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A86C67" w14:textId="7147D677" w:rsidR="00542487" w:rsidRPr="00542487" w:rsidRDefault="00542487" w:rsidP="0054258F">
      <w:pPr>
        <w:widowControl w:val="0"/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Toc100256925"/>
      <w:r w:rsidRPr="00542487">
        <w:rPr>
          <w:rFonts w:ascii="Times New Roman" w:hAnsi="Times New Roman" w:cs="Times New Roman"/>
          <w:b/>
          <w:sz w:val="28"/>
          <w:szCs w:val="28"/>
        </w:rPr>
        <w:t xml:space="preserve">МИНИСТЕРСТВО НАУКИ И ВЫСШЕГО ОБРАЗОВАНИЯ РФ </w:t>
      </w:r>
      <w:r>
        <w:rPr>
          <w:rFonts w:ascii="Times New Roman" w:hAnsi="Times New Roman" w:cs="Times New Roman"/>
          <w:b/>
          <w:sz w:val="28"/>
          <w:szCs w:val="28"/>
        </w:rPr>
        <w:br/>
      </w:r>
      <w:r w:rsidRPr="00542487">
        <w:rPr>
          <w:rFonts w:ascii="Times New Roman" w:hAnsi="Times New Roman" w:cs="Times New Roman"/>
          <w:b/>
          <w:sz w:val="28"/>
          <w:szCs w:val="28"/>
        </w:rPr>
        <w:t xml:space="preserve">ФЕДЕРАЛЬНОЕ ГОСУДАРСТВЕННОЕ АВТОНОМНОЕ </w:t>
      </w:r>
      <w:r>
        <w:rPr>
          <w:rFonts w:ascii="Times New Roman" w:hAnsi="Times New Roman" w:cs="Times New Roman"/>
          <w:b/>
          <w:sz w:val="28"/>
          <w:szCs w:val="28"/>
        </w:rPr>
        <w:br/>
      </w:r>
      <w:r w:rsidRPr="00542487">
        <w:rPr>
          <w:rFonts w:ascii="Times New Roman" w:hAnsi="Times New Roman" w:cs="Times New Roman"/>
          <w:b/>
          <w:sz w:val="28"/>
          <w:szCs w:val="28"/>
        </w:rPr>
        <w:t xml:space="preserve">ОБРАЗОВАТЕЛЬНОЕ УЧРЕЖДЕНИЕ ВЫСШЕГО ОБРАЗОВАНИЯ </w:t>
      </w:r>
      <w:r>
        <w:rPr>
          <w:rFonts w:ascii="Times New Roman" w:hAnsi="Times New Roman" w:cs="Times New Roman"/>
          <w:b/>
          <w:sz w:val="28"/>
          <w:szCs w:val="28"/>
        </w:rPr>
        <w:br/>
      </w:r>
      <w:r w:rsidRPr="00542487">
        <w:rPr>
          <w:rFonts w:ascii="Times New Roman" w:hAnsi="Times New Roman" w:cs="Times New Roman"/>
          <w:b/>
          <w:sz w:val="28"/>
          <w:szCs w:val="28"/>
        </w:rPr>
        <w:t>«МУРМАНСКИЙ АРКТИЧЕСКИЙ УНИВЕРСИТЕТ»</w:t>
      </w:r>
      <w:bookmarkEnd w:id="0"/>
    </w:p>
    <w:p w14:paraId="6B538973" w14:textId="77777777" w:rsidR="00542487" w:rsidRPr="00542487" w:rsidRDefault="00542487" w:rsidP="0054258F">
      <w:pPr>
        <w:widowControl w:val="0"/>
        <w:spacing w:line="24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542487">
        <w:rPr>
          <w:rFonts w:ascii="Times New Roman" w:hAnsi="Times New Roman" w:cs="Times New Roman"/>
          <w:i/>
          <w:sz w:val="28"/>
          <w:szCs w:val="28"/>
        </w:rPr>
        <w:t>Кафедра информационных технологий</w:t>
      </w:r>
    </w:p>
    <w:p w14:paraId="7ECCFF67" w14:textId="77777777" w:rsidR="00542487" w:rsidRPr="00542487" w:rsidRDefault="00542487" w:rsidP="0054258F">
      <w:pPr>
        <w:widowControl w:val="0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96F11B9" w14:textId="77777777" w:rsidR="00542487" w:rsidRPr="00542487" w:rsidRDefault="00542487" w:rsidP="0054258F">
      <w:pPr>
        <w:widowControl w:val="0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1" w:name="_Toc100256927"/>
      <w:r w:rsidRPr="00542487">
        <w:rPr>
          <w:rFonts w:ascii="Times New Roman" w:hAnsi="Times New Roman" w:cs="Times New Roman"/>
          <w:sz w:val="28"/>
          <w:szCs w:val="28"/>
        </w:rPr>
        <w:t>Направление подготовки 09.03.01 «Информатика и вычислительная техника»</w:t>
      </w:r>
      <w:bookmarkEnd w:id="1"/>
    </w:p>
    <w:p w14:paraId="7C82BAAE" w14:textId="3101DDD8" w:rsidR="00F159D6" w:rsidRDefault="00F159D6" w:rsidP="0054258F">
      <w:pPr>
        <w:pStyle w:val="Default"/>
        <w:widowControl w:val="0"/>
        <w:jc w:val="center"/>
        <w:rPr>
          <w:i/>
          <w:iCs/>
          <w:sz w:val="28"/>
          <w:szCs w:val="28"/>
        </w:rPr>
      </w:pPr>
    </w:p>
    <w:p w14:paraId="3E40A5CA" w14:textId="77777777" w:rsidR="00F159D6" w:rsidRDefault="00F159D6" w:rsidP="0054258F">
      <w:pPr>
        <w:pStyle w:val="Default"/>
        <w:widowControl w:val="0"/>
        <w:jc w:val="center"/>
        <w:rPr>
          <w:i/>
          <w:iCs/>
          <w:sz w:val="28"/>
          <w:szCs w:val="28"/>
        </w:rPr>
      </w:pPr>
    </w:p>
    <w:p w14:paraId="51250488" w14:textId="77777777" w:rsidR="00F159D6" w:rsidRDefault="00F159D6" w:rsidP="0054258F">
      <w:pPr>
        <w:pStyle w:val="Default"/>
        <w:widowControl w:val="0"/>
        <w:jc w:val="center"/>
        <w:rPr>
          <w:i/>
          <w:iCs/>
          <w:sz w:val="28"/>
          <w:szCs w:val="28"/>
        </w:rPr>
      </w:pPr>
    </w:p>
    <w:p w14:paraId="142BC08F" w14:textId="77777777" w:rsidR="00F159D6" w:rsidRDefault="00F159D6" w:rsidP="0054258F">
      <w:pPr>
        <w:pStyle w:val="Default"/>
        <w:widowControl w:val="0"/>
        <w:jc w:val="center"/>
        <w:rPr>
          <w:sz w:val="28"/>
          <w:szCs w:val="28"/>
        </w:rPr>
      </w:pPr>
    </w:p>
    <w:p w14:paraId="6D86D7AF" w14:textId="78CC5911" w:rsidR="00F159D6" w:rsidRDefault="00542487" w:rsidP="0054258F">
      <w:pPr>
        <w:pStyle w:val="Default"/>
        <w:widowControl w:val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ВЫПУСКНАЯ КВАЛИФИКАЦИОННАЯ</w:t>
      </w:r>
      <w:r w:rsidR="00F159D6">
        <w:rPr>
          <w:b/>
          <w:bCs/>
          <w:sz w:val="28"/>
          <w:szCs w:val="28"/>
        </w:rPr>
        <w:t xml:space="preserve"> РАБОТА</w:t>
      </w:r>
    </w:p>
    <w:p w14:paraId="1603105F" w14:textId="127B1164" w:rsidR="00F159D6" w:rsidRDefault="00F159D6" w:rsidP="0054258F">
      <w:pPr>
        <w:pStyle w:val="Default"/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по </w:t>
      </w:r>
      <w:r w:rsidR="00542487">
        <w:rPr>
          <w:sz w:val="28"/>
          <w:szCs w:val="28"/>
        </w:rPr>
        <w:t>теме:</w:t>
      </w:r>
    </w:p>
    <w:p w14:paraId="0E97D5B8" w14:textId="77777777" w:rsidR="00F159D6" w:rsidRDefault="00F159D6" w:rsidP="0054258F">
      <w:pPr>
        <w:pStyle w:val="Default"/>
        <w:widowControl w:val="0"/>
        <w:jc w:val="center"/>
        <w:rPr>
          <w:sz w:val="28"/>
          <w:szCs w:val="28"/>
        </w:rPr>
      </w:pPr>
    </w:p>
    <w:p w14:paraId="20023E3F" w14:textId="77777777" w:rsidR="00542487" w:rsidRDefault="00542487" w:rsidP="0054258F">
      <w:pPr>
        <w:pStyle w:val="Default"/>
        <w:widowControl w:val="0"/>
        <w:jc w:val="center"/>
        <w:rPr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847"/>
        <w:gridCol w:w="918"/>
        <w:gridCol w:w="1183"/>
        <w:gridCol w:w="1030"/>
        <w:gridCol w:w="1358"/>
        <w:gridCol w:w="57"/>
        <w:gridCol w:w="83"/>
        <w:gridCol w:w="678"/>
        <w:gridCol w:w="105"/>
        <w:gridCol w:w="906"/>
        <w:gridCol w:w="89"/>
        <w:gridCol w:w="50"/>
        <w:gridCol w:w="1058"/>
      </w:tblGrid>
      <w:tr w:rsidR="00F159D6" w14:paraId="031B7E6C" w14:textId="77777777" w:rsidTr="00BD518C">
        <w:tc>
          <w:tcPr>
            <w:tcW w:w="9355" w:type="dxa"/>
            <w:gridSpan w:val="14"/>
            <w:tcBorders>
              <w:bottom w:val="single" w:sz="4" w:space="0" w:color="auto"/>
            </w:tcBorders>
          </w:tcPr>
          <w:p w14:paraId="6E3F07CF" w14:textId="0F8F8C3D" w:rsidR="00F159D6" w:rsidRPr="00D231A5" w:rsidRDefault="00542487" w:rsidP="0054258F">
            <w:pPr>
              <w:pStyle w:val="Default"/>
              <w:widowControl w:val="0"/>
              <w:jc w:val="center"/>
              <w:rPr>
                <w:sz w:val="28"/>
                <w:szCs w:val="28"/>
              </w:rPr>
            </w:pPr>
            <w:r w:rsidRPr="00542487">
              <w:rPr>
                <w:sz w:val="28"/>
                <w:szCs w:val="28"/>
              </w:rPr>
              <w:t>Разработка программного средства для ведения медицинской карты</w:t>
            </w:r>
          </w:p>
        </w:tc>
      </w:tr>
      <w:tr w:rsidR="00F159D6" w14:paraId="7DED92DB" w14:textId="77777777" w:rsidTr="00BD518C">
        <w:tc>
          <w:tcPr>
            <w:tcW w:w="9355" w:type="dxa"/>
            <w:gridSpan w:val="14"/>
            <w:tcBorders>
              <w:top w:val="single" w:sz="4" w:space="0" w:color="auto"/>
              <w:bottom w:val="single" w:sz="4" w:space="0" w:color="auto"/>
            </w:tcBorders>
          </w:tcPr>
          <w:p w14:paraId="50CDB034" w14:textId="56CFDD39" w:rsidR="00F159D6" w:rsidRDefault="00542487" w:rsidP="0054258F">
            <w:pPr>
              <w:pStyle w:val="Default"/>
              <w:widowControl w:val="0"/>
              <w:jc w:val="center"/>
              <w:rPr>
                <w:sz w:val="28"/>
                <w:szCs w:val="28"/>
              </w:rPr>
            </w:pPr>
            <w:r w:rsidRPr="00542487">
              <w:rPr>
                <w:sz w:val="28"/>
                <w:szCs w:val="28"/>
              </w:rPr>
              <w:t>ребенка по установленной форме</w:t>
            </w:r>
          </w:p>
        </w:tc>
      </w:tr>
      <w:tr w:rsidR="00F159D6" w14:paraId="794383BA" w14:textId="77777777" w:rsidTr="00BD518C">
        <w:tc>
          <w:tcPr>
            <w:tcW w:w="9355" w:type="dxa"/>
            <w:gridSpan w:val="14"/>
            <w:tcBorders>
              <w:top w:val="single" w:sz="4" w:space="0" w:color="auto"/>
            </w:tcBorders>
          </w:tcPr>
          <w:p w14:paraId="36B8D7C1" w14:textId="77777777" w:rsidR="00F159D6" w:rsidRDefault="00F159D6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  <w:r w:rsidRPr="00CE7649">
              <w:rPr>
                <w:sz w:val="16"/>
                <w:szCs w:val="16"/>
              </w:rPr>
              <w:t xml:space="preserve">название темы </w:t>
            </w:r>
            <w:r w:rsidR="009B3519">
              <w:rPr>
                <w:sz w:val="16"/>
                <w:szCs w:val="16"/>
              </w:rPr>
              <w:t>выпускной квалификационной</w:t>
            </w:r>
            <w:r w:rsidRPr="00CE7649">
              <w:rPr>
                <w:sz w:val="16"/>
                <w:szCs w:val="16"/>
              </w:rPr>
              <w:t xml:space="preserve"> работы</w:t>
            </w:r>
          </w:p>
          <w:p w14:paraId="7FAC2E05" w14:textId="77777777" w:rsidR="009B3519" w:rsidRDefault="009B3519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</w:p>
          <w:p w14:paraId="1E27D5D8" w14:textId="681C0FAA" w:rsidR="009B3519" w:rsidRPr="00CE7649" w:rsidRDefault="009B3519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</w:p>
        </w:tc>
      </w:tr>
      <w:tr w:rsidR="00F159D6" w14:paraId="5E8D777C" w14:textId="77777777" w:rsidTr="00BD518C">
        <w:tc>
          <w:tcPr>
            <w:tcW w:w="2758" w:type="dxa"/>
            <w:gridSpan w:val="3"/>
          </w:tcPr>
          <w:p w14:paraId="2E21629E" w14:textId="77777777" w:rsidR="00F159D6" w:rsidRPr="009F7B42" w:rsidRDefault="00F159D6" w:rsidP="0054258F">
            <w:pPr>
              <w:pStyle w:val="Default"/>
              <w:widowControl w:val="0"/>
              <w:rPr>
                <w:szCs w:val="28"/>
              </w:rPr>
            </w:pPr>
            <w:r>
              <w:rPr>
                <w:sz w:val="28"/>
                <w:szCs w:val="28"/>
              </w:rPr>
              <w:t xml:space="preserve">Студент: </w:t>
            </w:r>
          </w:p>
        </w:tc>
        <w:tc>
          <w:tcPr>
            <w:tcW w:w="6597" w:type="dxa"/>
            <w:gridSpan w:val="11"/>
            <w:tcBorders>
              <w:left w:val="nil"/>
              <w:bottom w:val="single" w:sz="4" w:space="0" w:color="auto"/>
            </w:tcBorders>
          </w:tcPr>
          <w:p w14:paraId="51D11E8A" w14:textId="77777777" w:rsidR="00F159D6" w:rsidRPr="00813A33" w:rsidRDefault="00F159D6" w:rsidP="0054258F">
            <w:pPr>
              <w:pStyle w:val="Default"/>
              <w:widowControl w:val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Мансуров Алишер </w:t>
            </w:r>
            <w:proofErr w:type="spellStart"/>
            <w:r>
              <w:rPr>
                <w:sz w:val="26"/>
                <w:szCs w:val="26"/>
              </w:rPr>
              <w:t>Набижонович</w:t>
            </w:r>
            <w:proofErr w:type="spellEnd"/>
          </w:p>
        </w:tc>
      </w:tr>
      <w:tr w:rsidR="00F159D6" w14:paraId="2606D1A5" w14:textId="77777777" w:rsidTr="00BD518C">
        <w:tc>
          <w:tcPr>
            <w:tcW w:w="2758" w:type="dxa"/>
            <w:gridSpan w:val="3"/>
          </w:tcPr>
          <w:p w14:paraId="742DCAB4" w14:textId="77777777" w:rsidR="00F159D6" w:rsidRPr="009F7B42" w:rsidRDefault="00F159D6" w:rsidP="0054258F">
            <w:pPr>
              <w:pStyle w:val="Default"/>
              <w:widowControl w:val="0"/>
              <w:rPr>
                <w:sz w:val="20"/>
                <w:szCs w:val="20"/>
              </w:rPr>
            </w:pPr>
          </w:p>
        </w:tc>
        <w:tc>
          <w:tcPr>
            <w:tcW w:w="3711" w:type="dxa"/>
            <w:gridSpan w:val="5"/>
            <w:tcBorders>
              <w:top w:val="single" w:sz="4" w:space="0" w:color="auto"/>
              <w:left w:val="nil"/>
            </w:tcBorders>
          </w:tcPr>
          <w:p w14:paraId="1BC6427F" w14:textId="77777777" w:rsidR="00F159D6" w:rsidRPr="00CE7649" w:rsidRDefault="00F159D6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  <w:r w:rsidRPr="00CE7649">
              <w:rPr>
                <w:sz w:val="16"/>
                <w:szCs w:val="16"/>
              </w:rPr>
              <w:t>ФИО студента</w:t>
            </w:r>
          </w:p>
        </w:tc>
        <w:tc>
          <w:tcPr>
            <w:tcW w:w="1828" w:type="dxa"/>
            <w:gridSpan w:val="5"/>
            <w:tcBorders>
              <w:top w:val="single" w:sz="4" w:space="0" w:color="auto"/>
            </w:tcBorders>
          </w:tcPr>
          <w:p w14:paraId="1FF1B338" w14:textId="77777777" w:rsidR="00F159D6" w:rsidRPr="00CE7649" w:rsidRDefault="00F159D6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  <w:r w:rsidRPr="00CE7649">
              <w:rPr>
                <w:sz w:val="16"/>
                <w:szCs w:val="16"/>
              </w:rPr>
              <w:t>Подпись</w:t>
            </w:r>
          </w:p>
        </w:tc>
        <w:tc>
          <w:tcPr>
            <w:tcW w:w="1058" w:type="dxa"/>
            <w:tcBorders>
              <w:top w:val="single" w:sz="4" w:space="0" w:color="auto"/>
            </w:tcBorders>
          </w:tcPr>
          <w:p w14:paraId="16751DD9" w14:textId="77777777" w:rsidR="00F159D6" w:rsidRPr="00CE7649" w:rsidRDefault="00F159D6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  <w:r w:rsidRPr="00CE7649">
              <w:rPr>
                <w:sz w:val="16"/>
                <w:szCs w:val="16"/>
              </w:rPr>
              <w:t xml:space="preserve">Дата сдачи </w:t>
            </w:r>
          </w:p>
        </w:tc>
      </w:tr>
      <w:tr w:rsidR="00F159D6" w14:paraId="326E066C" w14:textId="77777777" w:rsidTr="00BD518C">
        <w:tc>
          <w:tcPr>
            <w:tcW w:w="2758" w:type="dxa"/>
            <w:gridSpan w:val="3"/>
          </w:tcPr>
          <w:p w14:paraId="6EA5692D" w14:textId="77777777" w:rsidR="00F159D6" w:rsidRPr="009F7B42" w:rsidRDefault="00F159D6" w:rsidP="0054258F">
            <w:pPr>
              <w:pStyle w:val="Default"/>
              <w:widowControl w:val="0"/>
              <w:rPr>
                <w:szCs w:val="28"/>
              </w:rPr>
            </w:pPr>
            <w:r>
              <w:rPr>
                <w:sz w:val="28"/>
                <w:szCs w:val="28"/>
              </w:rPr>
              <w:t xml:space="preserve">Руководитель: </w:t>
            </w:r>
          </w:p>
        </w:tc>
        <w:tc>
          <w:tcPr>
            <w:tcW w:w="6597" w:type="dxa"/>
            <w:gridSpan w:val="11"/>
            <w:tcBorders>
              <w:bottom w:val="single" w:sz="4" w:space="0" w:color="auto"/>
            </w:tcBorders>
          </w:tcPr>
          <w:p w14:paraId="5AC0D310" w14:textId="410D827D" w:rsidR="00F159D6" w:rsidRPr="00813A33" w:rsidRDefault="00542487" w:rsidP="0054258F">
            <w:pPr>
              <w:pStyle w:val="Default"/>
              <w:widowControl w:val="0"/>
              <w:rPr>
                <w:sz w:val="26"/>
                <w:szCs w:val="26"/>
              </w:rPr>
            </w:pPr>
            <w:r w:rsidRPr="00542487">
              <w:rPr>
                <w:sz w:val="26"/>
                <w:szCs w:val="26"/>
              </w:rPr>
              <w:t>Романовская Юлия Владимировна</w:t>
            </w:r>
          </w:p>
        </w:tc>
      </w:tr>
      <w:tr w:rsidR="00F159D6" w14:paraId="585DF1F1" w14:textId="77777777" w:rsidTr="00BD518C">
        <w:tc>
          <w:tcPr>
            <w:tcW w:w="2758" w:type="dxa"/>
            <w:gridSpan w:val="3"/>
          </w:tcPr>
          <w:p w14:paraId="41F92F81" w14:textId="77777777" w:rsidR="00F159D6" w:rsidRPr="009F7B42" w:rsidRDefault="00F159D6" w:rsidP="0054258F">
            <w:pPr>
              <w:pStyle w:val="Default"/>
              <w:widowControl w:val="0"/>
              <w:rPr>
                <w:sz w:val="20"/>
                <w:szCs w:val="20"/>
              </w:rPr>
            </w:pPr>
          </w:p>
        </w:tc>
        <w:tc>
          <w:tcPr>
            <w:tcW w:w="3711" w:type="dxa"/>
            <w:gridSpan w:val="5"/>
            <w:tcBorders>
              <w:top w:val="single" w:sz="4" w:space="0" w:color="auto"/>
            </w:tcBorders>
          </w:tcPr>
          <w:p w14:paraId="0FA052A4" w14:textId="77777777" w:rsidR="00F159D6" w:rsidRPr="00CE7649" w:rsidRDefault="00F159D6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  <w:r w:rsidRPr="00CE7649">
              <w:rPr>
                <w:sz w:val="16"/>
                <w:szCs w:val="16"/>
              </w:rPr>
              <w:t xml:space="preserve">Должность, ФИО </w:t>
            </w:r>
          </w:p>
        </w:tc>
        <w:tc>
          <w:tcPr>
            <w:tcW w:w="1778" w:type="dxa"/>
            <w:gridSpan w:val="4"/>
            <w:tcBorders>
              <w:top w:val="single" w:sz="4" w:space="0" w:color="auto"/>
            </w:tcBorders>
          </w:tcPr>
          <w:p w14:paraId="148F0AD6" w14:textId="77777777" w:rsidR="00F159D6" w:rsidRPr="00CE7649" w:rsidRDefault="00F159D6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  <w:r w:rsidRPr="00CE7649">
              <w:rPr>
                <w:sz w:val="16"/>
                <w:szCs w:val="16"/>
              </w:rPr>
              <w:t>Подпись</w:t>
            </w:r>
          </w:p>
        </w:tc>
        <w:tc>
          <w:tcPr>
            <w:tcW w:w="1108" w:type="dxa"/>
            <w:gridSpan w:val="2"/>
            <w:tcBorders>
              <w:top w:val="single" w:sz="4" w:space="0" w:color="auto"/>
            </w:tcBorders>
          </w:tcPr>
          <w:p w14:paraId="4E9F827E" w14:textId="77777777" w:rsidR="00F159D6" w:rsidRPr="00CE7649" w:rsidRDefault="00F159D6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  <w:r w:rsidRPr="00CE7649">
              <w:rPr>
                <w:sz w:val="16"/>
                <w:szCs w:val="16"/>
              </w:rPr>
              <w:t>Дата</w:t>
            </w:r>
          </w:p>
        </w:tc>
      </w:tr>
      <w:tr w:rsidR="00F159D6" w14:paraId="22B155BC" w14:textId="77777777" w:rsidTr="00BD518C">
        <w:tc>
          <w:tcPr>
            <w:tcW w:w="2758" w:type="dxa"/>
            <w:gridSpan w:val="3"/>
          </w:tcPr>
          <w:p w14:paraId="2717800C" w14:textId="77777777" w:rsidR="00F159D6" w:rsidRPr="009F7B42" w:rsidRDefault="00F159D6" w:rsidP="0054258F">
            <w:pPr>
              <w:pStyle w:val="Default"/>
              <w:widowControl w:val="0"/>
              <w:rPr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Нормоконтроль</w:t>
            </w:r>
            <w:proofErr w:type="spellEnd"/>
            <w:r>
              <w:rPr>
                <w:sz w:val="28"/>
                <w:szCs w:val="28"/>
              </w:rPr>
              <w:t xml:space="preserve">: </w:t>
            </w:r>
          </w:p>
        </w:tc>
        <w:tc>
          <w:tcPr>
            <w:tcW w:w="6597" w:type="dxa"/>
            <w:gridSpan w:val="11"/>
            <w:tcBorders>
              <w:bottom w:val="single" w:sz="4" w:space="0" w:color="auto"/>
            </w:tcBorders>
          </w:tcPr>
          <w:p w14:paraId="4B980980" w14:textId="77777777" w:rsidR="00F159D6" w:rsidRDefault="00F159D6" w:rsidP="0054258F">
            <w:pPr>
              <w:pStyle w:val="Default"/>
              <w:widowControl w:val="0"/>
              <w:jc w:val="center"/>
              <w:rPr>
                <w:sz w:val="28"/>
                <w:szCs w:val="28"/>
              </w:rPr>
            </w:pPr>
          </w:p>
        </w:tc>
      </w:tr>
      <w:tr w:rsidR="00F159D6" w14:paraId="052BB813" w14:textId="77777777" w:rsidTr="00BD518C">
        <w:tc>
          <w:tcPr>
            <w:tcW w:w="2758" w:type="dxa"/>
            <w:gridSpan w:val="3"/>
          </w:tcPr>
          <w:p w14:paraId="0832C5CC" w14:textId="77777777" w:rsidR="00F159D6" w:rsidRPr="009F7B42" w:rsidRDefault="00F159D6" w:rsidP="0054258F">
            <w:pPr>
              <w:pStyle w:val="Default"/>
              <w:widowControl w:val="0"/>
              <w:rPr>
                <w:sz w:val="20"/>
                <w:szCs w:val="20"/>
              </w:rPr>
            </w:pPr>
          </w:p>
        </w:tc>
        <w:tc>
          <w:tcPr>
            <w:tcW w:w="3711" w:type="dxa"/>
            <w:gridSpan w:val="5"/>
            <w:tcBorders>
              <w:top w:val="single" w:sz="4" w:space="0" w:color="auto"/>
            </w:tcBorders>
          </w:tcPr>
          <w:p w14:paraId="1EDAD4F0" w14:textId="77777777" w:rsidR="00F159D6" w:rsidRPr="00CE7649" w:rsidRDefault="00F159D6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  <w:r w:rsidRPr="00CE7649">
              <w:rPr>
                <w:sz w:val="16"/>
                <w:szCs w:val="16"/>
              </w:rPr>
              <w:t xml:space="preserve">Должность, ФИО </w:t>
            </w:r>
          </w:p>
        </w:tc>
        <w:tc>
          <w:tcPr>
            <w:tcW w:w="1778" w:type="dxa"/>
            <w:gridSpan w:val="4"/>
            <w:tcBorders>
              <w:top w:val="single" w:sz="4" w:space="0" w:color="auto"/>
            </w:tcBorders>
          </w:tcPr>
          <w:p w14:paraId="4C27CD02" w14:textId="77777777" w:rsidR="00F159D6" w:rsidRPr="00CE7649" w:rsidRDefault="00F159D6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  <w:r w:rsidRPr="00CE7649">
              <w:rPr>
                <w:sz w:val="16"/>
                <w:szCs w:val="16"/>
              </w:rPr>
              <w:t>Подпись</w:t>
            </w:r>
          </w:p>
        </w:tc>
        <w:tc>
          <w:tcPr>
            <w:tcW w:w="1108" w:type="dxa"/>
            <w:gridSpan w:val="2"/>
            <w:tcBorders>
              <w:top w:val="single" w:sz="4" w:space="0" w:color="auto"/>
            </w:tcBorders>
          </w:tcPr>
          <w:p w14:paraId="2DF0AD0E" w14:textId="77777777" w:rsidR="00F159D6" w:rsidRPr="00CE7649" w:rsidRDefault="00F159D6" w:rsidP="0054258F">
            <w:pPr>
              <w:pStyle w:val="Default"/>
              <w:widowControl w:val="0"/>
              <w:jc w:val="center"/>
              <w:rPr>
                <w:sz w:val="16"/>
                <w:szCs w:val="16"/>
              </w:rPr>
            </w:pPr>
            <w:r w:rsidRPr="00CE7649">
              <w:rPr>
                <w:sz w:val="16"/>
                <w:szCs w:val="16"/>
              </w:rPr>
              <w:t>Дата</w:t>
            </w:r>
          </w:p>
        </w:tc>
      </w:tr>
      <w:tr w:rsidR="00F159D6" w14:paraId="6DB1597E" w14:textId="77777777" w:rsidTr="00BD518C">
        <w:tc>
          <w:tcPr>
            <w:tcW w:w="2758" w:type="dxa"/>
            <w:gridSpan w:val="3"/>
          </w:tcPr>
          <w:p w14:paraId="7941570A" w14:textId="77777777" w:rsidR="00F159D6" w:rsidRPr="002B237A" w:rsidRDefault="00F159D6" w:rsidP="0054258F">
            <w:pPr>
              <w:pStyle w:val="Default"/>
              <w:widowControl w:val="0"/>
            </w:pPr>
            <w:r w:rsidRPr="002B237A">
              <w:t>Оценка:</w:t>
            </w:r>
          </w:p>
        </w:tc>
        <w:tc>
          <w:tcPr>
            <w:tcW w:w="6597" w:type="dxa"/>
            <w:gridSpan w:val="11"/>
          </w:tcPr>
          <w:p w14:paraId="5AB505EE" w14:textId="77777777" w:rsidR="00F159D6" w:rsidRPr="002B237A" w:rsidRDefault="00F159D6" w:rsidP="0054258F">
            <w:pPr>
              <w:pStyle w:val="Default"/>
              <w:widowControl w:val="0"/>
            </w:pPr>
          </w:p>
        </w:tc>
      </w:tr>
      <w:tr w:rsidR="00F159D6" w14:paraId="1E3FA428" w14:textId="77777777" w:rsidTr="00BD518C">
        <w:tc>
          <w:tcPr>
            <w:tcW w:w="993" w:type="dxa"/>
          </w:tcPr>
          <w:p w14:paraId="47C33567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3978" w:type="dxa"/>
            <w:gridSpan w:val="4"/>
          </w:tcPr>
          <w:p w14:paraId="26E4895C" w14:textId="77777777" w:rsidR="00F159D6" w:rsidRPr="002B237A" w:rsidRDefault="00F159D6" w:rsidP="0054258F">
            <w:pPr>
              <w:pStyle w:val="Default"/>
              <w:widowControl w:val="0"/>
            </w:pPr>
            <w:r w:rsidRPr="002B237A">
              <w:t xml:space="preserve">текущий контроль: </w:t>
            </w:r>
          </w:p>
        </w:tc>
        <w:tc>
          <w:tcPr>
            <w:tcW w:w="1358" w:type="dxa"/>
          </w:tcPr>
          <w:p w14:paraId="28765934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818" w:type="dxa"/>
            <w:gridSpan w:val="3"/>
            <w:tcBorders>
              <w:bottom w:val="single" w:sz="4" w:space="0" w:color="auto"/>
            </w:tcBorders>
          </w:tcPr>
          <w:p w14:paraId="5F48DE01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2208" w:type="dxa"/>
            <w:gridSpan w:val="5"/>
          </w:tcPr>
          <w:p w14:paraId="0979BC76" w14:textId="77777777" w:rsidR="00F159D6" w:rsidRPr="002B237A" w:rsidRDefault="00F159D6" w:rsidP="0054258F">
            <w:pPr>
              <w:pStyle w:val="Default"/>
              <w:widowControl w:val="0"/>
            </w:pPr>
          </w:p>
        </w:tc>
      </w:tr>
      <w:tr w:rsidR="00F159D6" w14:paraId="2E6479D6" w14:textId="77777777" w:rsidTr="00BD518C">
        <w:tc>
          <w:tcPr>
            <w:tcW w:w="993" w:type="dxa"/>
          </w:tcPr>
          <w:p w14:paraId="0A89493C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3978" w:type="dxa"/>
            <w:gridSpan w:val="4"/>
          </w:tcPr>
          <w:p w14:paraId="4FCB26D6" w14:textId="77777777" w:rsidR="00F159D6" w:rsidRPr="002B237A" w:rsidRDefault="00F159D6" w:rsidP="0054258F">
            <w:pPr>
              <w:pStyle w:val="Default"/>
              <w:widowControl w:val="0"/>
            </w:pPr>
            <w:r w:rsidRPr="002B237A">
              <w:t xml:space="preserve">оформление: </w:t>
            </w:r>
          </w:p>
        </w:tc>
        <w:tc>
          <w:tcPr>
            <w:tcW w:w="1358" w:type="dxa"/>
          </w:tcPr>
          <w:p w14:paraId="3F9DC7BE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818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14:paraId="2304A25C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2208" w:type="dxa"/>
            <w:gridSpan w:val="5"/>
          </w:tcPr>
          <w:p w14:paraId="03D57134" w14:textId="77777777" w:rsidR="00F159D6" w:rsidRPr="002B237A" w:rsidRDefault="00F159D6" w:rsidP="0054258F">
            <w:pPr>
              <w:pStyle w:val="Default"/>
              <w:widowControl w:val="0"/>
            </w:pPr>
          </w:p>
        </w:tc>
      </w:tr>
      <w:tr w:rsidR="00F159D6" w14:paraId="3731D895" w14:textId="77777777" w:rsidTr="00BD518C">
        <w:tc>
          <w:tcPr>
            <w:tcW w:w="993" w:type="dxa"/>
          </w:tcPr>
          <w:p w14:paraId="5FA2C515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3978" w:type="dxa"/>
            <w:gridSpan w:val="4"/>
          </w:tcPr>
          <w:p w14:paraId="026F9544" w14:textId="77777777" w:rsidR="00F159D6" w:rsidRPr="002B237A" w:rsidRDefault="00F159D6" w:rsidP="0054258F">
            <w:pPr>
              <w:pStyle w:val="Default"/>
              <w:widowControl w:val="0"/>
            </w:pPr>
            <w:r w:rsidRPr="002B237A">
              <w:t xml:space="preserve">своевременность сдачи работы </w:t>
            </w:r>
          </w:p>
        </w:tc>
        <w:tc>
          <w:tcPr>
            <w:tcW w:w="1358" w:type="dxa"/>
          </w:tcPr>
          <w:p w14:paraId="0DBE14FE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818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14:paraId="50380C19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2208" w:type="dxa"/>
            <w:gridSpan w:val="5"/>
          </w:tcPr>
          <w:p w14:paraId="1134F1ED" w14:textId="77777777" w:rsidR="00F159D6" w:rsidRPr="002B237A" w:rsidRDefault="00F159D6" w:rsidP="0054258F">
            <w:pPr>
              <w:pStyle w:val="Default"/>
              <w:widowControl w:val="0"/>
            </w:pPr>
          </w:p>
        </w:tc>
      </w:tr>
      <w:tr w:rsidR="00F159D6" w14:paraId="10B07DBC" w14:textId="77777777" w:rsidTr="00BD518C">
        <w:tc>
          <w:tcPr>
            <w:tcW w:w="993" w:type="dxa"/>
          </w:tcPr>
          <w:p w14:paraId="0E4E8A8C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3978" w:type="dxa"/>
            <w:gridSpan w:val="4"/>
          </w:tcPr>
          <w:p w14:paraId="7625DC19" w14:textId="77777777" w:rsidR="00F159D6" w:rsidRPr="002B237A" w:rsidRDefault="00F159D6" w:rsidP="0054258F">
            <w:pPr>
              <w:pStyle w:val="Default"/>
              <w:widowControl w:val="0"/>
              <w:ind w:right="-65"/>
            </w:pPr>
            <w:r w:rsidRPr="002B237A">
              <w:t xml:space="preserve">полнота и точность раскрытия темы: </w:t>
            </w:r>
          </w:p>
        </w:tc>
        <w:tc>
          <w:tcPr>
            <w:tcW w:w="1358" w:type="dxa"/>
          </w:tcPr>
          <w:p w14:paraId="2579909D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818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14:paraId="43AD8F4E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2208" w:type="dxa"/>
            <w:gridSpan w:val="5"/>
          </w:tcPr>
          <w:p w14:paraId="745F8CFB" w14:textId="77777777" w:rsidR="00F159D6" w:rsidRPr="002B237A" w:rsidRDefault="00F159D6" w:rsidP="0054258F">
            <w:pPr>
              <w:pStyle w:val="Default"/>
              <w:widowControl w:val="0"/>
            </w:pPr>
          </w:p>
        </w:tc>
      </w:tr>
      <w:tr w:rsidR="00F159D6" w14:paraId="4F381EDA" w14:textId="77777777" w:rsidTr="00BD518C">
        <w:tc>
          <w:tcPr>
            <w:tcW w:w="993" w:type="dxa"/>
          </w:tcPr>
          <w:p w14:paraId="5DD45536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3978" w:type="dxa"/>
            <w:gridSpan w:val="4"/>
          </w:tcPr>
          <w:p w14:paraId="35D5D022" w14:textId="77777777" w:rsidR="00F159D6" w:rsidRPr="002B237A" w:rsidRDefault="00F159D6" w:rsidP="0054258F">
            <w:pPr>
              <w:pStyle w:val="Default"/>
              <w:widowControl w:val="0"/>
            </w:pPr>
            <w:r w:rsidRPr="002B237A">
              <w:t xml:space="preserve">доклад и собеседование: </w:t>
            </w:r>
          </w:p>
        </w:tc>
        <w:tc>
          <w:tcPr>
            <w:tcW w:w="1358" w:type="dxa"/>
          </w:tcPr>
          <w:p w14:paraId="669E882F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818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14:paraId="6ADB5920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2208" w:type="dxa"/>
            <w:gridSpan w:val="5"/>
          </w:tcPr>
          <w:p w14:paraId="7BF70999" w14:textId="77777777" w:rsidR="00F159D6" w:rsidRPr="002B237A" w:rsidRDefault="00F159D6" w:rsidP="0054258F">
            <w:pPr>
              <w:pStyle w:val="Default"/>
              <w:widowControl w:val="0"/>
            </w:pPr>
          </w:p>
        </w:tc>
      </w:tr>
      <w:tr w:rsidR="00F159D6" w14:paraId="04D6E7B3" w14:textId="77777777" w:rsidTr="00BD518C">
        <w:tc>
          <w:tcPr>
            <w:tcW w:w="993" w:type="dxa"/>
          </w:tcPr>
          <w:p w14:paraId="37047D2B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3978" w:type="dxa"/>
            <w:gridSpan w:val="4"/>
          </w:tcPr>
          <w:p w14:paraId="4242AAA5" w14:textId="77777777" w:rsidR="00F159D6" w:rsidRPr="002B237A" w:rsidRDefault="00F159D6" w:rsidP="0054258F">
            <w:pPr>
              <w:pStyle w:val="Default"/>
              <w:widowControl w:val="0"/>
            </w:pPr>
            <w:r w:rsidRPr="002B237A">
              <w:t xml:space="preserve">программная реализация </w:t>
            </w:r>
          </w:p>
        </w:tc>
        <w:tc>
          <w:tcPr>
            <w:tcW w:w="1358" w:type="dxa"/>
          </w:tcPr>
          <w:p w14:paraId="1299557C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818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14:paraId="1F712BD9" w14:textId="77777777" w:rsidR="00F159D6" w:rsidRPr="002B237A" w:rsidRDefault="00F159D6" w:rsidP="0054258F">
            <w:pPr>
              <w:pStyle w:val="Default"/>
              <w:widowControl w:val="0"/>
            </w:pPr>
          </w:p>
        </w:tc>
        <w:tc>
          <w:tcPr>
            <w:tcW w:w="2208" w:type="dxa"/>
            <w:gridSpan w:val="5"/>
          </w:tcPr>
          <w:p w14:paraId="53ABE757" w14:textId="77777777" w:rsidR="00F159D6" w:rsidRPr="002B237A" w:rsidRDefault="00F159D6" w:rsidP="0054258F">
            <w:pPr>
              <w:pStyle w:val="Default"/>
              <w:widowControl w:val="0"/>
            </w:pPr>
          </w:p>
        </w:tc>
      </w:tr>
      <w:tr w:rsidR="00F159D6" w14:paraId="29EEE004" w14:textId="77777777" w:rsidTr="00BD518C">
        <w:tc>
          <w:tcPr>
            <w:tcW w:w="1840" w:type="dxa"/>
            <w:gridSpan w:val="2"/>
            <w:tcBorders>
              <w:bottom w:val="single" w:sz="4" w:space="0" w:color="auto"/>
            </w:tcBorders>
          </w:tcPr>
          <w:p w14:paraId="43837181" w14:textId="77777777" w:rsidR="00F159D6" w:rsidRDefault="00F159D6" w:rsidP="0054258F">
            <w:pPr>
              <w:pStyle w:val="Default"/>
              <w:widowControl w:val="0"/>
              <w:jc w:val="center"/>
              <w:rPr>
                <w:sz w:val="23"/>
                <w:szCs w:val="23"/>
              </w:rPr>
            </w:pPr>
          </w:p>
        </w:tc>
        <w:tc>
          <w:tcPr>
            <w:tcW w:w="2101" w:type="dxa"/>
            <w:gridSpan w:val="2"/>
            <w:tcBorders>
              <w:bottom w:val="single" w:sz="4" w:space="0" w:color="auto"/>
            </w:tcBorders>
          </w:tcPr>
          <w:p w14:paraId="24A6338A" w14:textId="77777777" w:rsidR="00F159D6" w:rsidRDefault="00F159D6" w:rsidP="0054258F">
            <w:pPr>
              <w:pStyle w:val="Default"/>
              <w:widowControl w:val="0"/>
              <w:jc w:val="center"/>
              <w:rPr>
                <w:sz w:val="23"/>
                <w:szCs w:val="23"/>
              </w:rPr>
            </w:pPr>
          </w:p>
        </w:tc>
        <w:tc>
          <w:tcPr>
            <w:tcW w:w="3311" w:type="dxa"/>
            <w:gridSpan w:val="6"/>
            <w:tcBorders>
              <w:bottom w:val="single" w:sz="4" w:space="0" w:color="auto"/>
            </w:tcBorders>
          </w:tcPr>
          <w:p w14:paraId="1713E829" w14:textId="77777777" w:rsidR="00F159D6" w:rsidRDefault="00F159D6" w:rsidP="0054258F">
            <w:pPr>
              <w:pStyle w:val="Default"/>
              <w:widowControl w:val="0"/>
              <w:jc w:val="center"/>
              <w:rPr>
                <w:sz w:val="28"/>
                <w:szCs w:val="28"/>
              </w:rPr>
            </w:pPr>
          </w:p>
        </w:tc>
        <w:tc>
          <w:tcPr>
            <w:tcW w:w="2103" w:type="dxa"/>
            <w:gridSpan w:val="4"/>
          </w:tcPr>
          <w:p w14:paraId="71BE3B1E" w14:textId="77777777" w:rsidR="00F159D6" w:rsidRDefault="00F159D6" w:rsidP="0054258F">
            <w:pPr>
              <w:pStyle w:val="Default"/>
              <w:widowControl w:val="0"/>
              <w:jc w:val="center"/>
              <w:rPr>
                <w:sz w:val="28"/>
                <w:szCs w:val="28"/>
              </w:rPr>
            </w:pPr>
          </w:p>
        </w:tc>
      </w:tr>
      <w:tr w:rsidR="00F159D6" w14:paraId="719D3008" w14:textId="77777777" w:rsidTr="00BD518C">
        <w:tc>
          <w:tcPr>
            <w:tcW w:w="1840" w:type="dxa"/>
            <w:gridSpan w:val="2"/>
            <w:tcBorders>
              <w:top w:val="single" w:sz="4" w:space="0" w:color="auto"/>
            </w:tcBorders>
          </w:tcPr>
          <w:p w14:paraId="4C14C581" w14:textId="77777777" w:rsidR="00F159D6" w:rsidRDefault="00F159D6" w:rsidP="0054258F">
            <w:pPr>
              <w:pStyle w:val="Default"/>
              <w:widowControl w:val="0"/>
              <w:jc w:val="center"/>
              <w:rPr>
                <w:sz w:val="23"/>
                <w:szCs w:val="23"/>
              </w:rPr>
            </w:pPr>
          </w:p>
        </w:tc>
        <w:tc>
          <w:tcPr>
            <w:tcW w:w="2101" w:type="dxa"/>
            <w:gridSpan w:val="2"/>
            <w:tcBorders>
              <w:top w:val="single" w:sz="4" w:space="0" w:color="auto"/>
            </w:tcBorders>
          </w:tcPr>
          <w:p w14:paraId="53E9CDB7" w14:textId="77777777" w:rsidR="00F159D6" w:rsidRDefault="00F159D6" w:rsidP="0054258F">
            <w:pPr>
              <w:pStyle w:val="Default"/>
              <w:widowControl w:val="0"/>
              <w:jc w:val="center"/>
              <w:rPr>
                <w:sz w:val="23"/>
                <w:szCs w:val="23"/>
              </w:rPr>
            </w:pPr>
          </w:p>
        </w:tc>
        <w:tc>
          <w:tcPr>
            <w:tcW w:w="3311" w:type="dxa"/>
            <w:gridSpan w:val="6"/>
            <w:tcBorders>
              <w:top w:val="single" w:sz="4" w:space="0" w:color="auto"/>
            </w:tcBorders>
          </w:tcPr>
          <w:p w14:paraId="4B85B5E1" w14:textId="77777777" w:rsidR="00F159D6" w:rsidRDefault="00F159D6" w:rsidP="0054258F">
            <w:pPr>
              <w:pStyle w:val="Default"/>
              <w:widowControl w:val="0"/>
              <w:jc w:val="center"/>
              <w:rPr>
                <w:sz w:val="28"/>
                <w:szCs w:val="28"/>
              </w:rPr>
            </w:pPr>
          </w:p>
        </w:tc>
        <w:tc>
          <w:tcPr>
            <w:tcW w:w="2103" w:type="dxa"/>
            <w:gridSpan w:val="4"/>
          </w:tcPr>
          <w:p w14:paraId="639F4EC1" w14:textId="77777777" w:rsidR="00F159D6" w:rsidRDefault="00F159D6" w:rsidP="0054258F">
            <w:pPr>
              <w:pStyle w:val="Default"/>
              <w:widowControl w:val="0"/>
              <w:jc w:val="center"/>
              <w:rPr>
                <w:sz w:val="28"/>
                <w:szCs w:val="28"/>
              </w:rPr>
            </w:pPr>
          </w:p>
        </w:tc>
      </w:tr>
      <w:tr w:rsidR="00F159D6" w:rsidRPr="002B237A" w14:paraId="479FDB35" w14:textId="77777777" w:rsidTr="00BD518C">
        <w:tc>
          <w:tcPr>
            <w:tcW w:w="993" w:type="dxa"/>
          </w:tcPr>
          <w:p w14:paraId="36488EA7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2948" w:type="dxa"/>
            <w:gridSpan w:val="3"/>
          </w:tcPr>
          <w:p w14:paraId="18957E4D" w14:textId="77777777" w:rsidR="00F159D6" w:rsidRPr="002B237A" w:rsidRDefault="00F159D6" w:rsidP="0054258F">
            <w:pPr>
              <w:pStyle w:val="Default"/>
              <w:widowControl w:val="0"/>
            </w:pPr>
            <w:r w:rsidRPr="002B237A">
              <w:t>Всего:</w:t>
            </w:r>
          </w:p>
        </w:tc>
        <w:tc>
          <w:tcPr>
            <w:tcW w:w="2445" w:type="dxa"/>
            <w:gridSpan w:val="3"/>
          </w:tcPr>
          <w:p w14:paraId="3A1B1D73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866" w:type="dxa"/>
            <w:gridSpan w:val="3"/>
            <w:tcBorders>
              <w:bottom w:val="single" w:sz="4" w:space="0" w:color="auto"/>
            </w:tcBorders>
          </w:tcPr>
          <w:p w14:paraId="3D459793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2103" w:type="dxa"/>
            <w:gridSpan w:val="4"/>
          </w:tcPr>
          <w:p w14:paraId="31D4B13A" w14:textId="77777777" w:rsidR="00F159D6" w:rsidRPr="002B237A" w:rsidRDefault="00F159D6" w:rsidP="0054258F">
            <w:pPr>
              <w:pStyle w:val="Default"/>
              <w:widowControl w:val="0"/>
            </w:pPr>
            <w:r w:rsidRPr="002B237A">
              <w:t>баллов</w:t>
            </w:r>
          </w:p>
        </w:tc>
      </w:tr>
      <w:tr w:rsidR="00F159D6" w:rsidRPr="002B237A" w14:paraId="097A74CD" w14:textId="77777777" w:rsidTr="00BD518C">
        <w:tc>
          <w:tcPr>
            <w:tcW w:w="993" w:type="dxa"/>
          </w:tcPr>
          <w:p w14:paraId="5AA951A0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2948" w:type="dxa"/>
            <w:gridSpan w:val="3"/>
          </w:tcPr>
          <w:p w14:paraId="2CAD4B02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2445" w:type="dxa"/>
            <w:gridSpan w:val="3"/>
          </w:tcPr>
          <w:p w14:paraId="0F234413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866" w:type="dxa"/>
            <w:gridSpan w:val="3"/>
            <w:tcBorders>
              <w:top w:val="single" w:sz="4" w:space="0" w:color="auto"/>
            </w:tcBorders>
          </w:tcPr>
          <w:p w14:paraId="56F75728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2103" w:type="dxa"/>
            <w:gridSpan w:val="4"/>
          </w:tcPr>
          <w:p w14:paraId="69D77398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</w:tr>
      <w:tr w:rsidR="00F159D6" w:rsidRPr="002B237A" w14:paraId="2E002C91" w14:textId="77777777" w:rsidTr="00BD518C">
        <w:tc>
          <w:tcPr>
            <w:tcW w:w="993" w:type="dxa"/>
          </w:tcPr>
          <w:p w14:paraId="39DF8323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2948" w:type="dxa"/>
            <w:gridSpan w:val="3"/>
          </w:tcPr>
          <w:p w14:paraId="4EB6A510" w14:textId="77777777" w:rsidR="00F159D6" w:rsidRPr="002B237A" w:rsidRDefault="00F159D6" w:rsidP="0054258F">
            <w:pPr>
              <w:pStyle w:val="Default"/>
              <w:widowControl w:val="0"/>
            </w:pPr>
            <w:r w:rsidRPr="002B237A">
              <w:t xml:space="preserve">ИТОГОВАЯ ОЦЕНКА </w:t>
            </w:r>
          </w:p>
        </w:tc>
        <w:tc>
          <w:tcPr>
            <w:tcW w:w="2445" w:type="dxa"/>
            <w:gridSpan w:val="3"/>
          </w:tcPr>
          <w:p w14:paraId="4FE73E5D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866" w:type="dxa"/>
            <w:gridSpan w:val="3"/>
            <w:tcBorders>
              <w:bottom w:val="single" w:sz="4" w:space="0" w:color="auto"/>
            </w:tcBorders>
          </w:tcPr>
          <w:p w14:paraId="755050AC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906" w:type="dxa"/>
            <w:tcBorders>
              <w:bottom w:val="single" w:sz="4" w:space="0" w:color="auto"/>
            </w:tcBorders>
          </w:tcPr>
          <w:p w14:paraId="2533BCFD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1197" w:type="dxa"/>
            <w:gridSpan w:val="3"/>
          </w:tcPr>
          <w:p w14:paraId="4CE5FBF8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</w:tr>
      <w:tr w:rsidR="00F159D6" w:rsidRPr="002B237A" w14:paraId="5E848554" w14:textId="77777777" w:rsidTr="00BD518C">
        <w:tc>
          <w:tcPr>
            <w:tcW w:w="993" w:type="dxa"/>
          </w:tcPr>
          <w:p w14:paraId="57BA777D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2948" w:type="dxa"/>
            <w:gridSpan w:val="3"/>
          </w:tcPr>
          <w:p w14:paraId="2786D4D2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2445" w:type="dxa"/>
            <w:gridSpan w:val="3"/>
          </w:tcPr>
          <w:p w14:paraId="7A9F5108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866" w:type="dxa"/>
            <w:gridSpan w:val="3"/>
            <w:tcBorders>
              <w:top w:val="single" w:sz="4" w:space="0" w:color="auto"/>
            </w:tcBorders>
          </w:tcPr>
          <w:p w14:paraId="4CF48A74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906" w:type="dxa"/>
            <w:tcBorders>
              <w:top w:val="single" w:sz="4" w:space="0" w:color="auto"/>
            </w:tcBorders>
          </w:tcPr>
          <w:p w14:paraId="5C70695E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1197" w:type="dxa"/>
            <w:gridSpan w:val="3"/>
          </w:tcPr>
          <w:p w14:paraId="5F872432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</w:tr>
      <w:tr w:rsidR="00F159D6" w:rsidRPr="002B237A" w14:paraId="6BDF90EB" w14:textId="77777777" w:rsidTr="00BD518C">
        <w:tc>
          <w:tcPr>
            <w:tcW w:w="993" w:type="dxa"/>
          </w:tcPr>
          <w:p w14:paraId="1CFBC853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2948" w:type="dxa"/>
            <w:gridSpan w:val="3"/>
          </w:tcPr>
          <w:p w14:paraId="0240E5B5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2445" w:type="dxa"/>
            <w:gridSpan w:val="3"/>
          </w:tcPr>
          <w:p w14:paraId="0EB90428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866" w:type="dxa"/>
            <w:gridSpan w:val="3"/>
          </w:tcPr>
          <w:p w14:paraId="6AE13D3C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2103" w:type="dxa"/>
            <w:gridSpan w:val="4"/>
          </w:tcPr>
          <w:p w14:paraId="5DF71B4F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</w:tr>
      <w:tr w:rsidR="00F159D6" w:rsidRPr="002B237A" w14:paraId="2254BF80" w14:textId="77777777" w:rsidTr="00BD518C">
        <w:tc>
          <w:tcPr>
            <w:tcW w:w="993" w:type="dxa"/>
          </w:tcPr>
          <w:p w14:paraId="7AC784CC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2948" w:type="dxa"/>
            <w:gridSpan w:val="3"/>
          </w:tcPr>
          <w:p w14:paraId="533E8902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2445" w:type="dxa"/>
            <w:gridSpan w:val="3"/>
          </w:tcPr>
          <w:p w14:paraId="211AF828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866" w:type="dxa"/>
            <w:gridSpan w:val="3"/>
          </w:tcPr>
          <w:p w14:paraId="22AED59F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2103" w:type="dxa"/>
            <w:gridSpan w:val="4"/>
          </w:tcPr>
          <w:p w14:paraId="28460C5B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</w:tr>
      <w:tr w:rsidR="00F159D6" w:rsidRPr="002B237A" w14:paraId="7ACCF35A" w14:textId="77777777" w:rsidTr="00BD518C">
        <w:trPr>
          <w:trHeight w:val="68"/>
        </w:trPr>
        <w:tc>
          <w:tcPr>
            <w:tcW w:w="993" w:type="dxa"/>
          </w:tcPr>
          <w:p w14:paraId="28434D12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8362" w:type="dxa"/>
            <w:gridSpan w:val="13"/>
          </w:tcPr>
          <w:p w14:paraId="38F06E87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</w:tr>
      <w:tr w:rsidR="00F159D6" w:rsidRPr="002B237A" w14:paraId="3D12F557" w14:textId="77777777" w:rsidTr="00BD518C">
        <w:trPr>
          <w:trHeight w:val="68"/>
        </w:trPr>
        <w:tc>
          <w:tcPr>
            <w:tcW w:w="993" w:type="dxa"/>
          </w:tcPr>
          <w:p w14:paraId="23A0BA62" w14:textId="77777777" w:rsidR="00F159D6" w:rsidRDefault="00F159D6" w:rsidP="0054258F">
            <w:pPr>
              <w:pStyle w:val="Default"/>
              <w:widowControl w:val="0"/>
              <w:jc w:val="center"/>
            </w:pPr>
          </w:p>
          <w:p w14:paraId="681B10A6" w14:textId="77777777" w:rsidR="00F159D6" w:rsidRPr="002B237A" w:rsidRDefault="00F159D6" w:rsidP="0054258F">
            <w:pPr>
              <w:pStyle w:val="Default"/>
              <w:widowControl w:val="0"/>
              <w:jc w:val="center"/>
            </w:pPr>
          </w:p>
        </w:tc>
        <w:tc>
          <w:tcPr>
            <w:tcW w:w="8362" w:type="dxa"/>
            <w:gridSpan w:val="13"/>
          </w:tcPr>
          <w:p w14:paraId="2FDA5139" w14:textId="77777777" w:rsidR="00F159D6" w:rsidRDefault="00F159D6" w:rsidP="0054258F">
            <w:pPr>
              <w:pStyle w:val="Default"/>
              <w:widowControl w:val="0"/>
              <w:jc w:val="center"/>
            </w:pPr>
          </w:p>
          <w:p w14:paraId="715AA258" w14:textId="77777777" w:rsidR="00542487" w:rsidRPr="009B3519" w:rsidRDefault="00542487" w:rsidP="0054258F">
            <w:pPr>
              <w:pStyle w:val="Default"/>
              <w:widowControl w:val="0"/>
              <w:jc w:val="center"/>
              <w:rPr>
                <w:sz w:val="36"/>
                <w:szCs w:val="36"/>
              </w:rPr>
            </w:pPr>
          </w:p>
        </w:tc>
      </w:tr>
      <w:tr w:rsidR="00F159D6" w:rsidRPr="002B237A" w14:paraId="0AA9E7B1" w14:textId="77777777" w:rsidTr="00BD518C">
        <w:trPr>
          <w:trHeight w:val="68"/>
        </w:trPr>
        <w:tc>
          <w:tcPr>
            <w:tcW w:w="9355" w:type="dxa"/>
            <w:gridSpan w:val="14"/>
          </w:tcPr>
          <w:p w14:paraId="1B5AEFB0" w14:textId="2AA86542" w:rsidR="00F159D6" w:rsidRDefault="00F159D6" w:rsidP="0054258F">
            <w:pPr>
              <w:pStyle w:val="Default"/>
              <w:widowControl w:val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урманск, 202</w:t>
            </w:r>
            <w:r w:rsidR="00542487">
              <w:rPr>
                <w:sz w:val="28"/>
                <w:szCs w:val="28"/>
              </w:rPr>
              <w:t>4</w:t>
            </w:r>
          </w:p>
        </w:tc>
      </w:tr>
    </w:tbl>
    <w:p w14:paraId="79A17BAB" w14:textId="2F924D7E" w:rsidR="0076454A" w:rsidRPr="00251E15" w:rsidRDefault="0076454A" w:rsidP="0054258F">
      <w:pPr>
        <w:widowControl w:val="0"/>
        <w:spacing w:after="16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76454A" w:rsidRPr="00251E15" w:rsidSect="004D5DE7">
          <w:headerReference w:type="default" r:id="rId8"/>
          <w:pgSz w:w="11906" w:h="16838"/>
          <w:pgMar w:top="1418" w:right="707" w:bottom="1276" w:left="1134" w:header="709" w:footer="709" w:gutter="0"/>
          <w:cols w:space="708"/>
          <w:titlePg/>
          <w:docGrid w:linePitch="360"/>
        </w:sectPr>
      </w:pPr>
    </w:p>
    <w:sdt>
      <w:sdtPr>
        <w:rPr>
          <w:rFonts w:asciiTheme="minorHAnsi" w:eastAsiaTheme="minorHAnsi" w:hAnsiTheme="minorHAnsi" w:cstheme="minorBidi"/>
          <w:b w:val="0"/>
          <w:bCs w:val="0"/>
          <w:noProof/>
          <w:color w:val="auto"/>
          <w:sz w:val="22"/>
          <w:szCs w:val="22"/>
          <w:lang w:eastAsia="en-US"/>
        </w:rPr>
        <w:id w:val="1274134362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sz w:val="28"/>
          <w:szCs w:val="28"/>
        </w:rPr>
      </w:sdtEndPr>
      <w:sdtContent>
        <w:p w14:paraId="3F6FAB68" w14:textId="77777777" w:rsidR="00AB3079" w:rsidRDefault="0020604E" w:rsidP="0054258F">
          <w:pPr>
            <w:pStyle w:val="a9"/>
            <w:keepNext w:val="0"/>
            <w:keepLines w:val="0"/>
            <w:widowControl w:val="0"/>
            <w:spacing w:before="120" w:line="360" w:lineRule="auto"/>
            <w:jc w:val="center"/>
            <w:rPr>
              <w:noProof/>
            </w:rPr>
          </w:pPr>
          <w:r w:rsidRPr="00317A0B">
            <w:rPr>
              <w:rFonts w:ascii="Times New Roman" w:hAnsi="Times New Roman" w:cs="Times New Roman"/>
              <w:color w:val="auto"/>
            </w:rPr>
            <w:t>СОДЕРЖАНИЕ</w:t>
          </w:r>
          <w:r w:rsidR="00EC7AD1" w:rsidRPr="00021A2B">
            <w:rPr>
              <w:rFonts w:ascii="Times New Roman" w:hAnsi="Times New Roman" w:cs="Times New Roman"/>
            </w:rPr>
            <w:fldChar w:fldCharType="begin"/>
          </w:r>
          <w:r w:rsidR="00EC7AD1" w:rsidRPr="00021A2B">
            <w:rPr>
              <w:rFonts w:ascii="Times New Roman" w:hAnsi="Times New Roman" w:cs="Times New Roman"/>
            </w:rPr>
            <w:instrText xml:space="preserve"> TOC \o "1-3" \h \z \u </w:instrText>
          </w:r>
          <w:r w:rsidR="00EC7AD1" w:rsidRPr="00021A2B">
            <w:rPr>
              <w:rFonts w:ascii="Times New Roman" w:hAnsi="Times New Roman" w:cs="Times New Roman"/>
            </w:rPr>
            <w:fldChar w:fldCharType="separate"/>
          </w:r>
        </w:p>
        <w:p w14:paraId="3A0F80E9" w14:textId="22116A7A" w:rsidR="00AB3079" w:rsidRPr="00AB3079" w:rsidRDefault="00000000" w:rsidP="003426EB">
          <w:pPr>
            <w:pStyle w:val="1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60385716" w:history="1">
            <w:r w:rsidR="00AB3079" w:rsidRPr="00AB3079">
              <w:rPr>
                <w:rStyle w:val="aa"/>
              </w:rPr>
              <w:t>ВВЕДЕНИЕ</w:t>
            </w:r>
            <w:r w:rsidR="00AB3079" w:rsidRPr="00AB3079">
              <w:rPr>
                <w:webHidden/>
              </w:rPr>
              <w:tab/>
            </w:r>
            <w:r w:rsidR="00AB3079" w:rsidRPr="00AB3079">
              <w:rPr>
                <w:webHidden/>
              </w:rPr>
              <w:fldChar w:fldCharType="begin"/>
            </w:r>
            <w:r w:rsidR="00AB3079" w:rsidRPr="00AB3079">
              <w:rPr>
                <w:webHidden/>
              </w:rPr>
              <w:instrText xml:space="preserve"> PAGEREF _Toc160385716 \h </w:instrText>
            </w:r>
            <w:r w:rsidR="00AB3079" w:rsidRPr="00AB3079">
              <w:rPr>
                <w:webHidden/>
              </w:rPr>
            </w:r>
            <w:r w:rsidR="00AB3079" w:rsidRPr="00AB3079">
              <w:rPr>
                <w:webHidden/>
              </w:rPr>
              <w:fldChar w:fldCharType="separate"/>
            </w:r>
            <w:r w:rsidR="00AB3079" w:rsidRPr="00AB3079">
              <w:rPr>
                <w:webHidden/>
              </w:rPr>
              <w:t>4</w:t>
            </w:r>
            <w:r w:rsidR="00AB3079" w:rsidRPr="00AB3079">
              <w:rPr>
                <w:webHidden/>
              </w:rPr>
              <w:fldChar w:fldCharType="end"/>
            </w:r>
          </w:hyperlink>
        </w:p>
        <w:p w14:paraId="7FD13319" w14:textId="49E8F1B9" w:rsidR="00AB3079" w:rsidRPr="00AB3079" w:rsidRDefault="00000000" w:rsidP="003426EB">
          <w:pPr>
            <w:pStyle w:val="1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60385717" w:history="1">
            <w:r w:rsidR="00AB3079" w:rsidRPr="00AB3079">
              <w:rPr>
                <w:rStyle w:val="aa"/>
              </w:rPr>
              <w:t>ГЛАВА 1. ПОСТАНОВКА ЗАДАЧИ НА РАЗРАБОТКУ ПРОГРАММНОГО СРЕДСТВА</w:t>
            </w:r>
            <w:r w:rsidR="00AB3079" w:rsidRPr="00AB3079">
              <w:rPr>
                <w:webHidden/>
              </w:rPr>
              <w:tab/>
            </w:r>
            <w:r w:rsidR="00AB3079" w:rsidRPr="00AB3079">
              <w:rPr>
                <w:webHidden/>
              </w:rPr>
              <w:fldChar w:fldCharType="begin"/>
            </w:r>
            <w:r w:rsidR="00AB3079" w:rsidRPr="00AB3079">
              <w:rPr>
                <w:webHidden/>
              </w:rPr>
              <w:instrText xml:space="preserve"> PAGEREF _Toc160385717 \h </w:instrText>
            </w:r>
            <w:r w:rsidR="00AB3079" w:rsidRPr="00AB3079">
              <w:rPr>
                <w:webHidden/>
              </w:rPr>
            </w:r>
            <w:r w:rsidR="00AB3079" w:rsidRPr="00AB3079">
              <w:rPr>
                <w:webHidden/>
              </w:rPr>
              <w:fldChar w:fldCharType="separate"/>
            </w:r>
            <w:r w:rsidR="00AB3079" w:rsidRPr="00AB3079">
              <w:rPr>
                <w:webHidden/>
              </w:rPr>
              <w:t>6</w:t>
            </w:r>
            <w:r w:rsidR="00AB3079" w:rsidRPr="00AB3079">
              <w:rPr>
                <w:webHidden/>
              </w:rPr>
              <w:fldChar w:fldCharType="end"/>
            </w:r>
          </w:hyperlink>
        </w:p>
        <w:p w14:paraId="17A238BA" w14:textId="063E5130" w:rsidR="00AB3079" w:rsidRPr="00AB3079" w:rsidRDefault="00000000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0385718" w:history="1"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1.</w:t>
            </w:r>
            <w:r w:rsidR="00AB3079" w:rsidRPr="00AB3079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Исследование и анализ ведения медицинской карты ребенка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0385718 \h </w:instrTex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66E7C0" w14:textId="0587FCBA" w:rsidR="00AB3079" w:rsidRPr="00AB3079" w:rsidRDefault="00000000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0385719" w:history="1"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2.</w:t>
            </w:r>
            <w:r w:rsidR="00AB3079" w:rsidRPr="00AB3079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писание бизнес-процессов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0385719 \h </w:instrTex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D582B9" w14:textId="6EE545DD" w:rsidR="00AB3079" w:rsidRPr="00AB3079" w:rsidRDefault="00000000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0385720" w:history="1"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3.</w:t>
            </w:r>
            <w:r w:rsidR="00AB3079" w:rsidRPr="00AB3079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писание входной и результатной информации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0385720 \h </w:instrTex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04C21B" w14:textId="0609E0CC" w:rsidR="00AB3079" w:rsidRPr="00AB3079" w:rsidRDefault="00000000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0385721" w:history="1"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4.</w:t>
            </w:r>
            <w:r w:rsidR="00AB3079" w:rsidRPr="00AB3079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Выявленные проблемы в предметной области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0385721 \h </w:instrTex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9769E9" w14:textId="009271AD" w:rsidR="00AB3079" w:rsidRPr="00AB3079" w:rsidRDefault="00000000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0385722" w:history="1"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5.</w:t>
            </w:r>
            <w:r w:rsidR="00AB3079" w:rsidRPr="00AB3079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Алгоритмические зависимости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0385722 \h </w:instrTex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C70343" w14:textId="02BAFC92" w:rsidR="00AB3079" w:rsidRPr="00AB3079" w:rsidRDefault="00000000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0385723" w:history="1"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6.</w:t>
            </w:r>
            <w:r w:rsidR="00AB3079" w:rsidRPr="00AB3079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Бизнес-правила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0385723 \h </w:instrTex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D4DF3C" w14:textId="2D231337" w:rsidR="00AB3079" w:rsidRPr="00AB3079" w:rsidRDefault="00000000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0385724" w:history="1"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7.</w:t>
            </w:r>
            <w:r w:rsidR="00AB3079" w:rsidRPr="00AB3079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ребования Заказчика к программному средству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0385724 \h </w:instrTex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84B5A0" w14:textId="28BADAA9" w:rsidR="00AB3079" w:rsidRPr="00AB3079" w:rsidRDefault="00000000">
          <w:pPr>
            <w:pStyle w:val="21"/>
            <w:tabs>
              <w:tab w:val="left" w:pos="110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0385725" w:history="1"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7.1.</w:t>
            </w:r>
            <w:r w:rsidR="00AB3079" w:rsidRPr="00AB3079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ребования к группам пользователей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0385725 \h </w:instrTex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3870C6" w14:textId="57D73E75" w:rsidR="00AB3079" w:rsidRPr="00AB3079" w:rsidRDefault="00000000">
          <w:pPr>
            <w:pStyle w:val="21"/>
            <w:tabs>
              <w:tab w:val="left" w:pos="110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0385726" w:history="1"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7.2.</w:t>
            </w:r>
            <w:r w:rsidR="00AB3079" w:rsidRPr="00AB3079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Функциональные требования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0385726 \h </w:instrTex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4B37DD" w14:textId="2C004A81" w:rsidR="00AB3079" w:rsidRPr="00AB3079" w:rsidRDefault="00000000">
          <w:pPr>
            <w:pStyle w:val="21"/>
            <w:tabs>
              <w:tab w:val="left" w:pos="110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0385727" w:history="1"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7.3.</w:t>
            </w:r>
            <w:r w:rsidR="00AB3079" w:rsidRPr="00AB3079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Требования к данным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0385727 \h </w:instrTex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AB149F" w14:textId="41CBC2AC" w:rsidR="00AB3079" w:rsidRPr="00AB3079" w:rsidRDefault="00000000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0385728" w:history="1"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8.</w:t>
            </w:r>
            <w:r w:rsidR="00AB3079" w:rsidRPr="00AB3079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бзор аналогов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0385728 \h </w:instrTex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42CA7C" w14:textId="048E4DA8" w:rsidR="00AB3079" w:rsidRPr="00AB3079" w:rsidRDefault="00000000" w:rsidP="003426EB">
          <w:pPr>
            <w:pStyle w:val="1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60385729" w:history="1">
            <w:r w:rsidR="00AB3079" w:rsidRPr="00AB3079">
              <w:rPr>
                <w:rStyle w:val="aa"/>
              </w:rPr>
              <w:t>ГЛАВА 2. ПРОЕКТИРОВАНИЕ ПРОГРАММНОГО СРЕДСТВА</w:t>
            </w:r>
            <w:r w:rsidR="00AB3079" w:rsidRPr="00AB3079">
              <w:rPr>
                <w:webHidden/>
              </w:rPr>
              <w:tab/>
            </w:r>
            <w:r w:rsidR="00AB3079" w:rsidRPr="00AB3079">
              <w:rPr>
                <w:webHidden/>
              </w:rPr>
              <w:fldChar w:fldCharType="begin"/>
            </w:r>
            <w:r w:rsidR="00AB3079" w:rsidRPr="00AB3079">
              <w:rPr>
                <w:webHidden/>
              </w:rPr>
              <w:instrText xml:space="preserve"> PAGEREF _Toc160385729 \h </w:instrText>
            </w:r>
            <w:r w:rsidR="00AB3079" w:rsidRPr="00AB3079">
              <w:rPr>
                <w:webHidden/>
              </w:rPr>
            </w:r>
            <w:r w:rsidR="00AB3079" w:rsidRPr="00AB3079">
              <w:rPr>
                <w:webHidden/>
              </w:rPr>
              <w:fldChar w:fldCharType="separate"/>
            </w:r>
            <w:r w:rsidR="00AB3079" w:rsidRPr="00AB3079">
              <w:rPr>
                <w:webHidden/>
              </w:rPr>
              <w:t>14</w:t>
            </w:r>
            <w:r w:rsidR="00AB3079" w:rsidRPr="00AB3079">
              <w:rPr>
                <w:webHidden/>
              </w:rPr>
              <w:fldChar w:fldCharType="end"/>
            </w:r>
          </w:hyperlink>
        </w:p>
        <w:p w14:paraId="7C5EF61F" w14:textId="111EA58E" w:rsidR="00AB3079" w:rsidRPr="00AB3079" w:rsidRDefault="00000000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0385730" w:history="1"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1.</w:t>
            </w:r>
            <w:r w:rsidR="00AB3079" w:rsidRPr="00AB3079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Описание архитектуры разрабатываемого программного средства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0385730 \h </w:instrTex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1505DC" w14:textId="3FF41987" w:rsidR="00AB3079" w:rsidRPr="00AB3079" w:rsidRDefault="00000000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0385731" w:history="1"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2.</w:t>
            </w:r>
            <w:r w:rsidR="00AB3079" w:rsidRPr="00AB3079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оектирование базы данных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0385731 \h </w:instrTex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8EB9D6" w14:textId="028FE8BF" w:rsidR="00AB3079" w:rsidRPr="00AB3079" w:rsidRDefault="00000000">
          <w:pPr>
            <w:pStyle w:val="21"/>
            <w:tabs>
              <w:tab w:val="left" w:pos="110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0385732" w:history="1"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2.1.</w:t>
            </w:r>
            <w:r w:rsidR="00AB3079" w:rsidRPr="00AB3079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Концептуальное проектирование баз данных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0385732 \h </w:instrTex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39C0B8" w14:textId="72722006" w:rsidR="00AB3079" w:rsidRPr="00AB3079" w:rsidRDefault="00000000">
          <w:pPr>
            <w:pStyle w:val="21"/>
            <w:tabs>
              <w:tab w:val="left" w:pos="110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0385739" w:history="1"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2.2.</w:t>
            </w:r>
            <w:r w:rsidR="00AB3079" w:rsidRPr="00AB3079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Логическое проектирование баз данных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0385739 \h </w:instrTex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A322CA" w14:textId="480438BA" w:rsidR="00AB3079" w:rsidRPr="00AB3079" w:rsidRDefault="00000000">
          <w:pPr>
            <w:pStyle w:val="21"/>
            <w:tabs>
              <w:tab w:val="left" w:pos="110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0385740" w:history="1"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2.3.</w:t>
            </w:r>
            <w:r w:rsidR="00AB3079" w:rsidRPr="00AB3079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Физическое проектирование баз данных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0385740 \h </w:instrTex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4F725DC" w14:textId="706FD8DB" w:rsidR="00AB3079" w:rsidRPr="00AB3079" w:rsidRDefault="00000000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0385744" w:history="1"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</w:t>
            </w:r>
            <w:r w:rsidR="00AB3079" w:rsidRPr="00AB3079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оектирование функций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0385744 \h </w:instrTex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7462FB" w14:textId="70F0F704" w:rsidR="00AB3079" w:rsidRPr="00AB3079" w:rsidRDefault="00000000">
          <w:pPr>
            <w:pStyle w:val="21"/>
            <w:tabs>
              <w:tab w:val="left" w:pos="88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60385745" w:history="1"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4.</w:t>
            </w:r>
            <w:r w:rsidR="00AB3079" w:rsidRPr="00AB3079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AB3079" w:rsidRPr="00AB3079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оектирование интерфейса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0385745 \h </w:instrTex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AB3079" w:rsidRPr="00AB307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060CFA" w14:textId="0B3A3E1F" w:rsidR="00AB3079" w:rsidRPr="00AB3079" w:rsidRDefault="00000000" w:rsidP="003426EB">
          <w:pPr>
            <w:pStyle w:val="1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60385746" w:history="1">
            <w:r w:rsidR="00AB3079" w:rsidRPr="00AB3079">
              <w:rPr>
                <w:rStyle w:val="aa"/>
              </w:rPr>
              <w:t>СПИСОК ИСПОЛЬЗОВАННЫХ ИСТОЧНИКОВ</w:t>
            </w:r>
            <w:r w:rsidR="00AB3079" w:rsidRPr="00AB3079">
              <w:rPr>
                <w:webHidden/>
              </w:rPr>
              <w:tab/>
            </w:r>
            <w:r w:rsidR="00AB3079" w:rsidRPr="00AB3079">
              <w:rPr>
                <w:webHidden/>
              </w:rPr>
              <w:fldChar w:fldCharType="begin"/>
            </w:r>
            <w:r w:rsidR="00AB3079" w:rsidRPr="00AB3079">
              <w:rPr>
                <w:webHidden/>
              </w:rPr>
              <w:instrText xml:space="preserve"> PAGEREF _Toc160385746 \h </w:instrText>
            </w:r>
            <w:r w:rsidR="00AB3079" w:rsidRPr="00AB3079">
              <w:rPr>
                <w:webHidden/>
              </w:rPr>
            </w:r>
            <w:r w:rsidR="00AB3079" w:rsidRPr="00AB3079">
              <w:rPr>
                <w:webHidden/>
              </w:rPr>
              <w:fldChar w:fldCharType="separate"/>
            </w:r>
            <w:r w:rsidR="00AB3079" w:rsidRPr="00AB3079">
              <w:rPr>
                <w:webHidden/>
              </w:rPr>
              <w:t>26</w:t>
            </w:r>
            <w:r w:rsidR="00AB3079" w:rsidRPr="00AB3079">
              <w:rPr>
                <w:webHidden/>
              </w:rPr>
              <w:fldChar w:fldCharType="end"/>
            </w:r>
          </w:hyperlink>
        </w:p>
        <w:p w14:paraId="672CABD5" w14:textId="03DA7A96" w:rsidR="00AB3079" w:rsidRPr="00AB3079" w:rsidRDefault="00000000" w:rsidP="003426EB">
          <w:pPr>
            <w:pStyle w:val="1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60385747" w:history="1">
            <w:r w:rsidR="00AB3079" w:rsidRPr="00AB3079">
              <w:rPr>
                <w:rStyle w:val="aa"/>
                <w:i/>
                <w:iCs/>
              </w:rPr>
              <w:t>Приложение 1</w:t>
            </w:r>
            <w:r w:rsidR="00AB3079" w:rsidRPr="00AB3079">
              <w:rPr>
                <w:webHidden/>
              </w:rPr>
              <w:tab/>
            </w:r>
            <w:r w:rsidR="00AB3079" w:rsidRPr="00AB3079">
              <w:rPr>
                <w:webHidden/>
              </w:rPr>
              <w:fldChar w:fldCharType="begin"/>
            </w:r>
            <w:r w:rsidR="00AB3079" w:rsidRPr="00AB3079">
              <w:rPr>
                <w:webHidden/>
              </w:rPr>
              <w:instrText xml:space="preserve"> PAGEREF _Toc160385747 \h </w:instrText>
            </w:r>
            <w:r w:rsidR="00AB3079" w:rsidRPr="00AB3079">
              <w:rPr>
                <w:webHidden/>
              </w:rPr>
            </w:r>
            <w:r w:rsidR="00AB3079" w:rsidRPr="00AB3079">
              <w:rPr>
                <w:webHidden/>
              </w:rPr>
              <w:fldChar w:fldCharType="separate"/>
            </w:r>
            <w:r w:rsidR="00AB3079" w:rsidRPr="00AB3079">
              <w:rPr>
                <w:webHidden/>
              </w:rPr>
              <w:t>27</w:t>
            </w:r>
            <w:r w:rsidR="00AB3079" w:rsidRPr="00AB3079">
              <w:rPr>
                <w:webHidden/>
              </w:rPr>
              <w:fldChar w:fldCharType="end"/>
            </w:r>
          </w:hyperlink>
        </w:p>
        <w:p w14:paraId="37C9027D" w14:textId="4CE18D30" w:rsidR="00AB3079" w:rsidRPr="00AB3079" w:rsidRDefault="00000000" w:rsidP="003426EB">
          <w:pPr>
            <w:pStyle w:val="1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60385748" w:history="1">
            <w:r w:rsidR="00AB3079" w:rsidRPr="00AB3079">
              <w:rPr>
                <w:rStyle w:val="aa"/>
                <w:i/>
                <w:iCs/>
              </w:rPr>
              <w:t>Приложение 2</w:t>
            </w:r>
            <w:r w:rsidR="00AB3079" w:rsidRPr="00AB3079">
              <w:rPr>
                <w:webHidden/>
              </w:rPr>
              <w:tab/>
            </w:r>
            <w:r w:rsidR="00AB3079" w:rsidRPr="00AB3079">
              <w:rPr>
                <w:webHidden/>
              </w:rPr>
              <w:fldChar w:fldCharType="begin"/>
            </w:r>
            <w:r w:rsidR="00AB3079" w:rsidRPr="00AB3079">
              <w:rPr>
                <w:webHidden/>
              </w:rPr>
              <w:instrText xml:space="preserve"> PAGEREF _Toc160385748 \h </w:instrText>
            </w:r>
            <w:r w:rsidR="00AB3079" w:rsidRPr="00AB3079">
              <w:rPr>
                <w:webHidden/>
              </w:rPr>
            </w:r>
            <w:r w:rsidR="00AB3079" w:rsidRPr="00AB3079">
              <w:rPr>
                <w:webHidden/>
              </w:rPr>
              <w:fldChar w:fldCharType="separate"/>
            </w:r>
            <w:r w:rsidR="00AB3079" w:rsidRPr="00AB3079">
              <w:rPr>
                <w:webHidden/>
              </w:rPr>
              <w:t>33</w:t>
            </w:r>
            <w:r w:rsidR="00AB3079" w:rsidRPr="00AB3079">
              <w:rPr>
                <w:webHidden/>
              </w:rPr>
              <w:fldChar w:fldCharType="end"/>
            </w:r>
          </w:hyperlink>
        </w:p>
        <w:p w14:paraId="357155C5" w14:textId="03F34EFB" w:rsidR="00AB3079" w:rsidRPr="00AB3079" w:rsidRDefault="00000000" w:rsidP="003426EB">
          <w:pPr>
            <w:pStyle w:val="1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60385749" w:history="1">
            <w:r w:rsidR="00AB3079" w:rsidRPr="00AB3079">
              <w:rPr>
                <w:rStyle w:val="aa"/>
                <w:i/>
                <w:iCs/>
              </w:rPr>
              <w:t>Приложение 3</w:t>
            </w:r>
            <w:r w:rsidR="00AB3079" w:rsidRPr="00AB3079">
              <w:rPr>
                <w:webHidden/>
              </w:rPr>
              <w:tab/>
            </w:r>
            <w:r w:rsidR="00AB3079" w:rsidRPr="00AB3079">
              <w:rPr>
                <w:webHidden/>
              </w:rPr>
              <w:fldChar w:fldCharType="begin"/>
            </w:r>
            <w:r w:rsidR="00AB3079" w:rsidRPr="00AB3079">
              <w:rPr>
                <w:webHidden/>
              </w:rPr>
              <w:instrText xml:space="preserve"> PAGEREF _Toc160385749 \h </w:instrText>
            </w:r>
            <w:r w:rsidR="00AB3079" w:rsidRPr="00AB3079">
              <w:rPr>
                <w:webHidden/>
              </w:rPr>
            </w:r>
            <w:r w:rsidR="00AB3079" w:rsidRPr="00AB3079">
              <w:rPr>
                <w:webHidden/>
              </w:rPr>
              <w:fldChar w:fldCharType="separate"/>
            </w:r>
            <w:r w:rsidR="00AB3079" w:rsidRPr="00AB3079">
              <w:rPr>
                <w:webHidden/>
              </w:rPr>
              <w:t>36</w:t>
            </w:r>
            <w:r w:rsidR="00AB3079" w:rsidRPr="00AB3079">
              <w:rPr>
                <w:webHidden/>
              </w:rPr>
              <w:fldChar w:fldCharType="end"/>
            </w:r>
          </w:hyperlink>
        </w:p>
        <w:p w14:paraId="57F430AB" w14:textId="02788053" w:rsidR="00AB3079" w:rsidRPr="00AB3079" w:rsidRDefault="00000000" w:rsidP="003426EB">
          <w:pPr>
            <w:pStyle w:val="1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60385750" w:history="1">
            <w:r w:rsidR="00AB3079" w:rsidRPr="00AB3079">
              <w:rPr>
                <w:rStyle w:val="aa"/>
                <w:i/>
                <w:iCs/>
              </w:rPr>
              <w:t>Приложение 4</w:t>
            </w:r>
            <w:r w:rsidR="00AB3079" w:rsidRPr="00AB3079">
              <w:rPr>
                <w:webHidden/>
              </w:rPr>
              <w:tab/>
            </w:r>
            <w:r w:rsidR="00AB3079" w:rsidRPr="00AB3079">
              <w:rPr>
                <w:webHidden/>
              </w:rPr>
              <w:fldChar w:fldCharType="begin"/>
            </w:r>
            <w:r w:rsidR="00AB3079" w:rsidRPr="00AB3079">
              <w:rPr>
                <w:webHidden/>
              </w:rPr>
              <w:instrText xml:space="preserve"> PAGEREF _Toc160385750 \h </w:instrText>
            </w:r>
            <w:r w:rsidR="00AB3079" w:rsidRPr="00AB3079">
              <w:rPr>
                <w:webHidden/>
              </w:rPr>
            </w:r>
            <w:r w:rsidR="00AB3079" w:rsidRPr="00AB3079">
              <w:rPr>
                <w:webHidden/>
              </w:rPr>
              <w:fldChar w:fldCharType="separate"/>
            </w:r>
            <w:r w:rsidR="00AB3079" w:rsidRPr="00AB3079">
              <w:rPr>
                <w:webHidden/>
              </w:rPr>
              <w:t>37</w:t>
            </w:r>
            <w:r w:rsidR="00AB3079" w:rsidRPr="00AB3079">
              <w:rPr>
                <w:webHidden/>
              </w:rPr>
              <w:fldChar w:fldCharType="end"/>
            </w:r>
          </w:hyperlink>
        </w:p>
        <w:p w14:paraId="4DFC029C" w14:textId="7EEAB7FC" w:rsidR="00AB3079" w:rsidRPr="00AB3079" w:rsidRDefault="00000000" w:rsidP="003426EB">
          <w:pPr>
            <w:pStyle w:val="1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60385751" w:history="1">
            <w:r w:rsidR="00AB3079" w:rsidRPr="00AB3079">
              <w:rPr>
                <w:rStyle w:val="aa"/>
                <w:i/>
                <w:iCs/>
              </w:rPr>
              <w:t>Приложение 5</w:t>
            </w:r>
            <w:r w:rsidR="00AB3079" w:rsidRPr="00AB3079">
              <w:rPr>
                <w:webHidden/>
              </w:rPr>
              <w:tab/>
            </w:r>
            <w:r w:rsidR="00AB3079" w:rsidRPr="00AB3079">
              <w:rPr>
                <w:webHidden/>
              </w:rPr>
              <w:fldChar w:fldCharType="begin"/>
            </w:r>
            <w:r w:rsidR="00AB3079" w:rsidRPr="00AB3079">
              <w:rPr>
                <w:webHidden/>
              </w:rPr>
              <w:instrText xml:space="preserve"> PAGEREF _Toc160385751 \h </w:instrText>
            </w:r>
            <w:r w:rsidR="00AB3079" w:rsidRPr="00AB3079">
              <w:rPr>
                <w:webHidden/>
              </w:rPr>
            </w:r>
            <w:r w:rsidR="00AB3079" w:rsidRPr="00AB3079">
              <w:rPr>
                <w:webHidden/>
              </w:rPr>
              <w:fldChar w:fldCharType="separate"/>
            </w:r>
            <w:r w:rsidR="00AB3079" w:rsidRPr="00AB3079">
              <w:rPr>
                <w:webHidden/>
              </w:rPr>
              <w:t>38</w:t>
            </w:r>
            <w:r w:rsidR="00AB3079" w:rsidRPr="00AB3079">
              <w:rPr>
                <w:webHidden/>
              </w:rPr>
              <w:fldChar w:fldCharType="end"/>
            </w:r>
          </w:hyperlink>
        </w:p>
        <w:p w14:paraId="57FD097D" w14:textId="59C4E450" w:rsidR="00AB3079" w:rsidRPr="00AB3079" w:rsidRDefault="00000000" w:rsidP="003426EB">
          <w:pPr>
            <w:pStyle w:val="1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60385752" w:history="1">
            <w:r w:rsidR="00AB3079" w:rsidRPr="00AB3079">
              <w:rPr>
                <w:rStyle w:val="aa"/>
                <w:i/>
                <w:iCs/>
              </w:rPr>
              <w:t>Приложение 6</w:t>
            </w:r>
            <w:r w:rsidR="00AB3079" w:rsidRPr="00AB3079">
              <w:rPr>
                <w:webHidden/>
              </w:rPr>
              <w:tab/>
            </w:r>
            <w:r w:rsidR="00AB3079" w:rsidRPr="00AB3079">
              <w:rPr>
                <w:webHidden/>
              </w:rPr>
              <w:fldChar w:fldCharType="begin"/>
            </w:r>
            <w:r w:rsidR="00AB3079" w:rsidRPr="00AB3079">
              <w:rPr>
                <w:webHidden/>
              </w:rPr>
              <w:instrText xml:space="preserve"> PAGEREF _Toc160385752 \h </w:instrText>
            </w:r>
            <w:r w:rsidR="00AB3079" w:rsidRPr="00AB3079">
              <w:rPr>
                <w:webHidden/>
              </w:rPr>
            </w:r>
            <w:r w:rsidR="00AB3079" w:rsidRPr="00AB3079">
              <w:rPr>
                <w:webHidden/>
              </w:rPr>
              <w:fldChar w:fldCharType="separate"/>
            </w:r>
            <w:r w:rsidR="00AB3079" w:rsidRPr="00AB3079">
              <w:rPr>
                <w:webHidden/>
              </w:rPr>
              <w:t>39</w:t>
            </w:r>
            <w:r w:rsidR="00AB3079" w:rsidRPr="00AB3079">
              <w:rPr>
                <w:webHidden/>
              </w:rPr>
              <w:fldChar w:fldCharType="end"/>
            </w:r>
          </w:hyperlink>
        </w:p>
        <w:p w14:paraId="2161F30D" w14:textId="1954BBAA" w:rsidR="00AB3079" w:rsidRPr="00AB3079" w:rsidRDefault="00000000" w:rsidP="003426EB">
          <w:pPr>
            <w:pStyle w:val="1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60385753" w:history="1">
            <w:r w:rsidR="00AB3079" w:rsidRPr="00AB3079">
              <w:rPr>
                <w:rStyle w:val="aa"/>
                <w:i/>
                <w:iCs/>
              </w:rPr>
              <w:t>Приложение 7</w:t>
            </w:r>
            <w:r w:rsidR="00AB3079" w:rsidRPr="00AB3079">
              <w:rPr>
                <w:webHidden/>
              </w:rPr>
              <w:tab/>
            </w:r>
            <w:r w:rsidR="00AB3079" w:rsidRPr="00AB3079">
              <w:rPr>
                <w:webHidden/>
              </w:rPr>
              <w:fldChar w:fldCharType="begin"/>
            </w:r>
            <w:r w:rsidR="00AB3079" w:rsidRPr="00AB3079">
              <w:rPr>
                <w:webHidden/>
              </w:rPr>
              <w:instrText xml:space="preserve"> PAGEREF _Toc160385753 \h </w:instrText>
            </w:r>
            <w:r w:rsidR="00AB3079" w:rsidRPr="00AB3079">
              <w:rPr>
                <w:webHidden/>
              </w:rPr>
            </w:r>
            <w:r w:rsidR="00AB3079" w:rsidRPr="00AB3079">
              <w:rPr>
                <w:webHidden/>
              </w:rPr>
              <w:fldChar w:fldCharType="separate"/>
            </w:r>
            <w:r w:rsidR="00AB3079" w:rsidRPr="00AB3079">
              <w:rPr>
                <w:webHidden/>
              </w:rPr>
              <w:t>40</w:t>
            </w:r>
            <w:r w:rsidR="00AB3079" w:rsidRPr="00AB3079">
              <w:rPr>
                <w:webHidden/>
              </w:rPr>
              <w:fldChar w:fldCharType="end"/>
            </w:r>
          </w:hyperlink>
        </w:p>
        <w:p w14:paraId="45B6101D" w14:textId="4109FBD8" w:rsidR="00AB3079" w:rsidRPr="00AB3079" w:rsidRDefault="00000000" w:rsidP="003426EB">
          <w:pPr>
            <w:pStyle w:val="1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60385754" w:history="1">
            <w:r w:rsidR="00AB3079" w:rsidRPr="00AB3079">
              <w:rPr>
                <w:rStyle w:val="aa"/>
                <w:i/>
                <w:iCs/>
              </w:rPr>
              <w:t>Приложение 8</w:t>
            </w:r>
            <w:r w:rsidR="00AB3079" w:rsidRPr="00AB3079">
              <w:rPr>
                <w:webHidden/>
              </w:rPr>
              <w:tab/>
            </w:r>
            <w:r w:rsidR="00AB3079" w:rsidRPr="00AB3079">
              <w:rPr>
                <w:webHidden/>
              </w:rPr>
              <w:fldChar w:fldCharType="begin"/>
            </w:r>
            <w:r w:rsidR="00AB3079" w:rsidRPr="00AB3079">
              <w:rPr>
                <w:webHidden/>
              </w:rPr>
              <w:instrText xml:space="preserve"> PAGEREF _Toc160385754 \h </w:instrText>
            </w:r>
            <w:r w:rsidR="00AB3079" w:rsidRPr="00AB3079">
              <w:rPr>
                <w:webHidden/>
              </w:rPr>
            </w:r>
            <w:r w:rsidR="00AB3079" w:rsidRPr="00AB3079">
              <w:rPr>
                <w:webHidden/>
              </w:rPr>
              <w:fldChar w:fldCharType="separate"/>
            </w:r>
            <w:r w:rsidR="00AB3079" w:rsidRPr="00AB3079">
              <w:rPr>
                <w:webHidden/>
              </w:rPr>
              <w:t>42</w:t>
            </w:r>
            <w:r w:rsidR="00AB3079" w:rsidRPr="00AB3079">
              <w:rPr>
                <w:webHidden/>
              </w:rPr>
              <w:fldChar w:fldCharType="end"/>
            </w:r>
          </w:hyperlink>
        </w:p>
        <w:p w14:paraId="749512EE" w14:textId="2D1FB725" w:rsidR="00AB3079" w:rsidRPr="00AB3079" w:rsidRDefault="00000000" w:rsidP="003426EB">
          <w:pPr>
            <w:pStyle w:val="1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60385755" w:history="1">
            <w:r w:rsidR="00AB3079" w:rsidRPr="00AB3079">
              <w:rPr>
                <w:rStyle w:val="aa"/>
                <w:i/>
                <w:iCs/>
              </w:rPr>
              <w:t>Приложение 10</w:t>
            </w:r>
            <w:r w:rsidR="00AB3079" w:rsidRPr="00AB3079">
              <w:rPr>
                <w:webHidden/>
              </w:rPr>
              <w:tab/>
            </w:r>
            <w:r w:rsidR="00AB3079" w:rsidRPr="00AB3079">
              <w:rPr>
                <w:webHidden/>
              </w:rPr>
              <w:fldChar w:fldCharType="begin"/>
            </w:r>
            <w:r w:rsidR="00AB3079" w:rsidRPr="00AB3079">
              <w:rPr>
                <w:webHidden/>
              </w:rPr>
              <w:instrText xml:space="preserve"> PAGEREF _Toc160385755 \h </w:instrText>
            </w:r>
            <w:r w:rsidR="00AB3079" w:rsidRPr="00AB3079">
              <w:rPr>
                <w:webHidden/>
              </w:rPr>
            </w:r>
            <w:r w:rsidR="00AB3079" w:rsidRPr="00AB3079">
              <w:rPr>
                <w:webHidden/>
              </w:rPr>
              <w:fldChar w:fldCharType="separate"/>
            </w:r>
            <w:r w:rsidR="00AB3079" w:rsidRPr="00AB3079">
              <w:rPr>
                <w:webHidden/>
              </w:rPr>
              <w:t>59</w:t>
            </w:r>
            <w:r w:rsidR="00AB3079" w:rsidRPr="00AB3079">
              <w:rPr>
                <w:webHidden/>
              </w:rPr>
              <w:fldChar w:fldCharType="end"/>
            </w:r>
          </w:hyperlink>
        </w:p>
        <w:p w14:paraId="160431F8" w14:textId="0D4FE399" w:rsidR="00AB3079" w:rsidRPr="00AB3079" w:rsidRDefault="00000000" w:rsidP="003426EB">
          <w:pPr>
            <w:pStyle w:val="1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60385756" w:history="1">
            <w:r w:rsidR="00AB3079" w:rsidRPr="00AB3079">
              <w:rPr>
                <w:rStyle w:val="aa"/>
                <w:i/>
                <w:iCs/>
              </w:rPr>
              <w:t>Приложение 11</w:t>
            </w:r>
            <w:r w:rsidR="00AB3079" w:rsidRPr="00AB3079">
              <w:rPr>
                <w:webHidden/>
              </w:rPr>
              <w:tab/>
            </w:r>
            <w:r w:rsidR="00AB3079" w:rsidRPr="00AB3079">
              <w:rPr>
                <w:webHidden/>
              </w:rPr>
              <w:fldChar w:fldCharType="begin"/>
            </w:r>
            <w:r w:rsidR="00AB3079" w:rsidRPr="00AB3079">
              <w:rPr>
                <w:webHidden/>
              </w:rPr>
              <w:instrText xml:space="preserve"> PAGEREF _Toc160385756 \h </w:instrText>
            </w:r>
            <w:r w:rsidR="00AB3079" w:rsidRPr="00AB3079">
              <w:rPr>
                <w:webHidden/>
              </w:rPr>
            </w:r>
            <w:r w:rsidR="00AB3079" w:rsidRPr="00AB3079">
              <w:rPr>
                <w:webHidden/>
              </w:rPr>
              <w:fldChar w:fldCharType="separate"/>
            </w:r>
            <w:r w:rsidR="00AB3079" w:rsidRPr="00AB3079">
              <w:rPr>
                <w:webHidden/>
              </w:rPr>
              <w:t>63</w:t>
            </w:r>
            <w:r w:rsidR="00AB3079" w:rsidRPr="00AB3079">
              <w:rPr>
                <w:webHidden/>
              </w:rPr>
              <w:fldChar w:fldCharType="end"/>
            </w:r>
          </w:hyperlink>
        </w:p>
        <w:p w14:paraId="39FDB429" w14:textId="3244F5A1" w:rsidR="00AB3079" w:rsidRPr="00AB3079" w:rsidRDefault="00000000" w:rsidP="003426EB">
          <w:pPr>
            <w:pStyle w:val="1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60385757" w:history="1">
            <w:r w:rsidR="00AB3079" w:rsidRPr="00AB3079">
              <w:rPr>
                <w:rStyle w:val="aa"/>
                <w:i/>
                <w:iCs/>
              </w:rPr>
              <w:t>Приложение 12</w:t>
            </w:r>
            <w:r w:rsidR="00AB3079" w:rsidRPr="00AB3079">
              <w:rPr>
                <w:webHidden/>
              </w:rPr>
              <w:tab/>
            </w:r>
            <w:r w:rsidR="00AB3079" w:rsidRPr="00AB3079">
              <w:rPr>
                <w:webHidden/>
              </w:rPr>
              <w:fldChar w:fldCharType="begin"/>
            </w:r>
            <w:r w:rsidR="00AB3079" w:rsidRPr="00AB3079">
              <w:rPr>
                <w:webHidden/>
              </w:rPr>
              <w:instrText xml:space="preserve"> PAGEREF _Toc160385757 \h </w:instrText>
            </w:r>
            <w:r w:rsidR="00AB3079" w:rsidRPr="00AB3079">
              <w:rPr>
                <w:webHidden/>
              </w:rPr>
            </w:r>
            <w:r w:rsidR="00AB3079" w:rsidRPr="00AB3079">
              <w:rPr>
                <w:webHidden/>
              </w:rPr>
              <w:fldChar w:fldCharType="separate"/>
            </w:r>
            <w:r w:rsidR="00AB3079" w:rsidRPr="00AB3079">
              <w:rPr>
                <w:webHidden/>
              </w:rPr>
              <w:t>71</w:t>
            </w:r>
            <w:r w:rsidR="00AB3079" w:rsidRPr="00AB3079">
              <w:rPr>
                <w:webHidden/>
              </w:rPr>
              <w:fldChar w:fldCharType="end"/>
            </w:r>
          </w:hyperlink>
        </w:p>
        <w:p w14:paraId="54F56428" w14:textId="6DAA366A" w:rsidR="00AB3079" w:rsidRPr="00AB3079" w:rsidRDefault="00000000" w:rsidP="003426EB">
          <w:pPr>
            <w:pStyle w:val="11"/>
            <w:rPr>
              <w:rFonts w:eastAsiaTheme="minorEastAsia"/>
              <w:kern w:val="2"/>
              <w:lang w:eastAsia="ru-RU"/>
              <w14:ligatures w14:val="standardContextual"/>
            </w:rPr>
          </w:pPr>
          <w:hyperlink w:anchor="_Toc160385758" w:history="1">
            <w:r w:rsidR="00AB3079" w:rsidRPr="00AB3079">
              <w:rPr>
                <w:rStyle w:val="aa"/>
                <w:i/>
                <w:iCs/>
              </w:rPr>
              <w:t>Приложение 1</w:t>
            </w:r>
            <w:r w:rsidR="00AB3079">
              <w:rPr>
                <w:rStyle w:val="aa"/>
                <w:i/>
                <w:iCs/>
              </w:rPr>
              <w:t>3</w:t>
            </w:r>
            <w:r w:rsidR="00AB3079" w:rsidRPr="00AB3079">
              <w:rPr>
                <w:webHidden/>
              </w:rPr>
              <w:tab/>
            </w:r>
            <w:r w:rsidR="00AB3079" w:rsidRPr="00AB3079">
              <w:rPr>
                <w:webHidden/>
              </w:rPr>
              <w:fldChar w:fldCharType="begin"/>
            </w:r>
            <w:r w:rsidR="00AB3079" w:rsidRPr="00AB3079">
              <w:rPr>
                <w:webHidden/>
              </w:rPr>
              <w:instrText xml:space="preserve"> PAGEREF _Toc160385758 \h </w:instrText>
            </w:r>
            <w:r w:rsidR="00AB3079" w:rsidRPr="00AB3079">
              <w:rPr>
                <w:webHidden/>
              </w:rPr>
            </w:r>
            <w:r w:rsidR="00AB3079" w:rsidRPr="00AB3079">
              <w:rPr>
                <w:webHidden/>
              </w:rPr>
              <w:fldChar w:fldCharType="separate"/>
            </w:r>
            <w:r w:rsidR="00AB3079" w:rsidRPr="00AB3079">
              <w:rPr>
                <w:webHidden/>
              </w:rPr>
              <w:t>73</w:t>
            </w:r>
            <w:r w:rsidR="00AB3079" w:rsidRPr="00AB3079">
              <w:rPr>
                <w:webHidden/>
              </w:rPr>
              <w:fldChar w:fldCharType="end"/>
            </w:r>
          </w:hyperlink>
        </w:p>
        <w:p w14:paraId="45E7FCC3" w14:textId="1D319170" w:rsidR="00EC7AD1" w:rsidRPr="00021A2B" w:rsidRDefault="00EC7AD1" w:rsidP="003426EB">
          <w:pPr>
            <w:pStyle w:val="11"/>
          </w:pPr>
          <w:r w:rsidRPr="00021A2B">
            <w:rPr>
              <w:b/>
              <w:bCs/>
            </w:rPr>
            <w:fldChar w:fldCharType="end"/>
          </w:r>
        </w:p>
      </w:sdtContent>
    </w:sdt>
    <w:p w14:paraId="6FD899E2" w14:textId="77777777" w:rsidR="00BF5F1D" w:rsidRPr="00317A0B" w:rsidRDefault="00BF5F1D" w:rsidP="0054258F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317A0B">
        <w:rPr>
          <w:rFonts w:ascii="Times New Roman" w:hAnsi="Times New Roman" w:cs="Times New Roman"/>
          <w:sz w:val="28"/>
          <w:szCs w:val="28"/>
        </w:rPr>
        <w:br w:type="page"/>
      </w:r>
    </w:p>
    <w:p w14:paraId="63945328" w14:textId="77777777" w:rsidR="00672384" w:rsidRPr="00317A0B" w:rsidRDefault="00672384" w:rsidP="0054258F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center"/>
        <w:rPr>
          <w:rFonts w:ascii="Times New Roman" w:hAnsi="Times New Roman" w:cs="Times New Roman"/>
          <w:color w:val="auto"/>
        </w:rPr>
      </w:pPr>
      <w:bookmarkStart w:id="2" w:name="_Toc160385716"/>
      <w:r w:rsidRPr="00317A0B">
        <w:rPr>
          <w:rFonts w:ascii="Times New Roman" w:hAnsi="Times New Roman" w:cs="Times New Roman"/>
          <w:color w:val="auto"/>
        </w:rPr>
        <w:lastRenderedPageBreak/>
        <w:t>ВВЕДЕНИЕ</w:t>
      </w:r>
      <w:bookmarkEnd w:id="2"/>
    </w:p>
    <w:p w14:paraId="2D50D410" w14:textId="187A24DC" w:rsidR="00401BE7" w:rsidRDefault="00162D65" w:rsidP="0054258F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="00305194">
        <w:rPr>
          <w:rFonts w:ascii="Times New Roman" w:hAnsi="Times New Roman" w:cs="Times New Roman"/>
          <w:sz w:val="28"/>
          <w:szCs w:val="28"/>
        </w:rPr>
        <w:t xml:space="preserve">соответствии с приказом </w:t>
      </w:r>
      <w:r w:rsidR="00305194" w:rsidRPr="00D432C3">
        <w:rPr>
          <w:rFonts w:ascii="Times New Roman" w:hAnsi="Times New Roman" w:cs="Times New Roman"/>
          <w:sz w:val="28"/>
          <w:szCs w:val="28"/>
        </w:rPr>
        <w:t>Минздрава РФ</w:t>
      </w:r>
      <w:r w:rsidR="00305194" w:rsidRPr="00305194">
        <w:rPr>
          <w:rFonts w:ascii="Times New Roman" w:hAnsi="Times New Roman" w:cs="Times New Roman"/>
          <w:sz w:val="28"/>
          <w:szCs w:val="28"/>
        </w:rPr>
        <w:t xml:space="preserve"> </w:t>
      </w:r>
      <w:r w:rsidR="00C82F20" w:rsidRPr="00305194">
        <w:rPr>
          <w:rFonts w:ascii="Times New Roman" w:hAnsi="Times New Roman" w:cs="Times New Roman"/>
          <w:sz w:val="28"/>
          <w:szCs w:val="28"/>
        </w:rPr>
        <w:t xml:space="preserve">от 05.11.2013 N 822н </w:t>
      </w:r>
      <w:r w:rsidR="00C82F20" w:rsidRPr="00C82F20">
        <w:rPr>
          <w:rFonts w:ascii="Times New Roman" w:hAnsi="Times New Roman" w:cs="Times New Roman"/>
          <w:sz w:val="28"/>
          <w:szCs w:val="28"/>
        </w:rPr>
        <w:t xml:space="preserve">[1], </w:t>
      </w:r>
      <w:r w:rsidR="00C82F20">
        <w:rPr>
          <w:rFonts w:ascii="Times New Roman" w:hAnsi="Times New Roman" w:cs="Times New Roman"/>
          <w:sz w:val="28"/>
          <w:szCs w:val="28"/>
        </w:rPr>
        <w:t xml:space="preserve">за </w:t>
      </w:r>
      <w:r>
        <w:rPr>
          <w:rFonts w:ascii="Times New Roman" w:hAnsi="Times New Roman" w:cs="Times New Roman"/>
          <w:sz w:val="28"/>
          <w:szCs w:val="28"/>
        </w:rPr>
        <w:t xml:space="preserve">каждой </w:t>
      </w:r>
      <w:r w:rsidR="00C82F20">
        <w:rPr>
          <w:rFonts w:ascii="Times New Roman" w:hAnsi="Times New Roman" w:cs="Times New Roman"/>
          <w:sz w:val="28"/>
          <w:szCs w:val="28"/>
        </w:rPr>
        <w:t xml:space="preserve">образовательной </w:t>
      </w:r>
      <w:r>
        <w:rPr>
          <w:rFonts w:ascii="Times New Roman" w:hAnsi="Times New Roman" w:cs="Times New Roman"/>
          <w:sz w:val="28"/>
          <w:szCs w:val="28"/>
        </w:rPr>
        <w:t>организаци</w:t>
      </w:r>
      <w:r w:rsidR="008228FA">
        <w:rPr>
          <w:rFonts w:ascii="Times New Roman" w:hAnsi="Times New Roman" w:cs="Times New Roman"/>
          <w:sz w:val="28"/>
          <w:szCs w:val="28"/>
        </w:rPr>
        <w:t>ей</w:t>
      </w:r>
      <w:r>
        <w:rPr>
          <w:rFonts w:ascii="Times New Roman" w:hAnsi="Times New Roman" w:cs="Times New Roman"/>
          <w:sz w:val="28"/>
          <w:szCs w:val="28"/>
        </w:rPr>
        <w:t xml:space="preserve"> на территории Российской Федерации</w:t>
      </w:r>
      <w:r w:rsidR="00C82F20">
        <w:rPr>
          <w:rFonts w:ascii="Times New Roman" w:hAnsi="Times New Roman" w:cs="Times New Roman"/>
          <w:sz w:val="28"/>
          <w:szCs w:val="28"/>
        </w:rPr>
        <w:t>, работающей с несовершеннолетними детьми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82F20">
        <w:rPr>
          <w:rFonts w:ascii="Times New Roman" w:hAnsi="Times New Roman" w:cs="Times New Roman"/>
          <w:sz w:val="28"/>
          <w:szCs w:val="28"/>
        </w:rPr>
        <w:t>должен</w:t>
      </w:r>
      <w:r>
        <w:rPr>
          <w:rFonts w:ascii="Times New Roman" w:hAnsi="Times New Roman" w:cs="Times New Roman"/>
          <w:sz w:val="28"/>
          <w:szCs w:val="28"/>
        </w:rPr>
        <w:t xml:space="preserve"> быть</w:t>
      </w:r>
      <w:r w:rsidR="00C82F20">
        <w:rPr>
          <w:rFonts w:ascii="Times New Roman" w:hAnsi="Times New Roman" w:cs="Times New Roman"/>
          <w:sz w:val="28"/>
          <w:szCs w:val="28"/>
        </w:rPr>
        <w:t xml:space="preserve"> закреплен</w:t>
      </w:r>
      <w:r>
        <w:rPr>
          <w:rFonts w:ascii="Times New Roman" w:hAnsi="Times New Roman" w:cs="Times New Roman"/>
          <w:sz w:val="28"/>
          <w:szCs w:val="28"/>
        </w:rPr>
        <w:t xml:space="preserve"> штатный медицинский работник. Это обусловлено тем, что медицинские работники, </w:t>
      </w:r>
      <w:r w:rsidR="00DF366B">
        <w:rPr>
          <w:rFonts w:ascii="Times New Roman" w:hAnsi="Times New Roman" w:cs="Times New Roman"/>
          <w:sz w:val="28"/>
          <w:szCs w:val="28"/>
        </w:rPr>
        <w:t>в числе котор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F366B">
        <w:rPr>
          <w:rFonts w:ascii="Times New Roman" w:hAnsi="Times New Roman" w:cs="Times New Roman"/>
          <w:sz w:val="28"/>
          <w:szCs w:val="28"/>
        </w:rPr>
        <w:t xml:space="preserve">врачи и </w:t>
      </w:r>
      <w:r>
        <w:rPr>
          <w:rFonts w:ascii="Times New Roman" w:hAnsi="Times New Roman" w:cs="Times New Roman"/>
          <w:sz w:val="28"/>
          <w:szCs w:val="28"/>
        </w:rPr>
        <w:t>мед</w:t>
      </w:r>
      <w:r w:rsidR="00DF366B">
        <w:rPr>
          <w:rFonts w:ascii="Times New Roman" w:hAnsi="Times New Roman" w:cs="Times New Roman"/>
          <w:sz w:val="28"/>
          <w:szCs w:val="28"/>
        </w:rPr>
        <w:t xml:space="preserve">ицинские </w:t>
      </w:r>
      <w:r>
        <w:rPr>
          <w:rFonts w:ascii="Times New Roman" w:hAnsi="Times New Roman" w:cs="Times New Roman"/>
          <w:sz w:val="28"/>
          <w:szCs w:val="28"/>
        </w:rPr>
        <w:t>сестр</w:t>
      </w:r>
      <w:r w:rsidR="00E87C43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E87C43">
        <w:rPr>
          <w:rFonts w:ascii="Times New Roman" w:hAnsi="Times New Roman" w:cs="Times New Roman"/>
          <w:sz w:val="28"/>
          <w:szCs w:val="28"/>
        </w:rPr>
        <w:t>обязуются</w:t>
      </w:r>
      <w:r>
        <w:rPr>
          <w:rFonts w:ascii="Times New Roman" w:hAnsi="Times New Roman" w:cs="Times New Roman"/>
          <w:sz w:val="28"/>
          <w:szCs w:val="28"/>
        </w:rPr>
        <w:t xml:space="preserve"> правильно обследова</w:t>
      </w:r>
      <w:r w:rsidR="00E87C43">
        <w:rPr>
          <w:rFonts w:ascii="Times New Roman" w:hAnsi="Times New Roman" w:cs="Times New Roman"/>
          <w:sz w:val="28"/>
          <w:szCs w:val="28"/>
        </w:rPr>
        <w:t>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87C43">
        <w:rPr>
          <w:rFonts w:ascii="Times New Roman" w:hAnsi="Times New Roman" w:cs="Times New Roman"/>
          <w:sz w:val="28"/>
          <w:szCs w:val="28"/>
        </w:rPr>
        <w:t>детей</w:t>
      </w:r>
      <w:r>
        <w:rPr>
          <w:rFonts w:ascii="Times New Roman" w:hAnsi="Times New Roman" w:cs="Times New Roman"/>
          <w:sz w:val="28"/>
          <w:szCs w:val="28"/>
        </w:rPr>
        <w:t xml:space="preserve"> и прин</w:t>
      </w:r>
      <w:r w:rsidR="00E87C43">
        <w:rPr>
          <w:rFonts w:ascii="Times New Roman" w:hAnsi="Times New Roman" w:cs="Times New Roman"/>
          <w:sz w:val="28"/>
          <w:szCs w:val="28"/>
        </w:rPr>
        <w:t>имать</w:t>
      </w:r>
      <w:r>
        <w:rPr>
          <w:rFonts w:ascii="Times New Roman" w:hAnsi="Times New Roman" w:cs="Times New Roman"/>
          <w:sz w:val="28"/>
          <w:szCs w:val="28"/>
        </w:rPr>
        <w:t xml:space="preserve"> решени</w:t>
      </w:r>
      <w:r w:rsidR="00E87C43">
        <w:rPr>
          <w:rFonts w:ascii="Times New Roman" w:hAnsi="Times New Roman" w:cs="Times New Roman"/>
          <w:sz w:val="28"/>
          <w:szCs w:val="28"/>
        </w:rPr>
        <w:t xml:space="preserve">я касательно </w:t>
      </w:r>
      <w:r>
        <w:rPr>
          <w:rFonts w:ascii="Times New Roman" w:hAnsi="Times New Roman" w:cs="Times New Roman"/>
          <w:sz w:val="28"/>
          <w:szCs w:val="28"/>
        </w:rPr>
        <w:t>профилактик</w:t>
      </w:r>
      <w:r w:rsidR="00E87C43">
        <w:rPr>
          <w:rFonts w:ascii="Times New Roman" w:hAnsi="Times New Roman" w:cs="Times New Roman"/>
          <w:sz w:val="28"/>
          <w:szCs w:val="28"/>
        </w:rPr>
        <w:t>и и лечения различных заболеваний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441059A" w14:textId="06E2E1FF" w:rsidR="001602B4" w:rsidRDefault="001602B4" w:rsidP="0054258F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м документом, содержащим в себе все необходимые медицинские данные о ребенке</w:t>
      </w:r>
      <w:r w:rsidR="00DD173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является м</w:t>
      </w:r>
      <w:r w:rsidRPr="00D432C3">
        <w:rPr>
          <w:rFonts w:ascii="Times New Roman" w:hAnsi="Times New Roman" w:cs="Times New Roman"/>
          <w:sz w:val="28"/>
          <w:szCs w:val="28"/>
        </w:rPr>
        <w:t>едицинская карта ребенка для образовательных учреждений дошкольного, начального общего, основного общего, среднего (полного) общего образования, учреждений начального и среднего профессионального образования, детских домов и школ-интернатов</w:t>
      </w:r>
      <w:r w:rsidR="00542487">
        <w:rPr>
          <w:rFonts w:ascii="Times New Roman" w:hAnsi="Times New Roman" w:cs="Times New Roman"/>
          <w:sz w:val="28"/>
          <w:szCs w:val="28"/>
        </w:rPr>
        <w:t xml:space="preserve"> (</w:t>
      </w:r>
      <w:r w:rsidR="00542487" w:rsidRPr="00D432C3">
        <w:rPr>
          <w:rFonts w:ascii="Times New Roman" w:hAnsi="Times New Roman" w:cs="Times New Roman"/>
          <w:sz w:val="28"/>
          <w:szCs w:val="28"/>
        </w:rPr>
        <w:t>форм</w:t>
      </w:r>
      <w:r w:rsidR="00542487">
        <w:rPr>
          <w:rFonts w:ascii="Times New Roman" w:hAnsi="Times New Roman" w:cs="Times New Roman"/>
          <w:sz w:val="28"/>
          <w:szCs w:val="28"/>
        </w:rPr>
        <w:t>а</w:t>
      </w:r>
      <w:r w:rsidR="00542487" w:rsidRPr="00D432C3">
        <w:rPr>
          <w:rFonts w:ascii="Times New Roman" w:hAnsi="Times New Roman" w:cs="Times New Roman"/>
          <w:sz w:val="28"/>
          <w:szCs w:val="28"/>
        </w:rPr>
        <w:t xml:space="preserve"> 026/у–2000</w:t>
      </w:r>
      <w:r w:rsidR="00542487">
        <w:rPr>
          <w:rFonts w:ascii="Times New Roman" w:hAnsi="Times New Roman" w:cs="Times New Roman"/>
          <w:sz w:val="28"/>
          <w:szCs w:val="28"/>
        </w:rPr>
        <w:t>)</w:t>
      </w:r>
      <w:r w:rsidR="00DD173F">
        <w:rPr>
          <w:rStyle w:val="af0"/>
          <w:rFonts w:ascii="Times New Roman" w:hAnsi="Times New Roman" w:cs="Times New Roman"/>
          <w:sz w:val="28"/>
          <w:szCs w:val="28"/>
        </w:rPr>
        <w:footnoteReference w:id="1"/>
      </w:r>
      <w:r w:rsidR="002B441F">
        <w:rPr>
          <w:rFonts w:ascii="Times New Roman" w:hAnsi="Times New Roman" w:cs="Times New Roman"/>
          <w:sz w:val="28"/>
          <w:szCs w:val="28"/>
        </w:rPr>
        <w:t>,</w:t>
      </w:r>
      <w:r w:rsidR="002B441F" w:rsidRPr="00D432C3">
        <w:rPr>
          <w:rFonts w:ascii="Times New Roman" w:hAnsi="Times New Roman" w:cs="Times New Roman"/>
          <w:sz w:val="28"/>
          <w:szCs w:val="28"/>
        </w:rPr>
        <w:t xml:space="preserve"> утвержденной приказом Минздрава РФ</w:t>
      </w:r>
      <w:r w:rsidR="00305194" w:rsidRPr="00305194">
        <w:rPr>
          <w:rFonts w:ascii="Times New Roman" w:hAnsi="Times New Roman" w:cs="Times New Roman"/>
          <w:sz w:val="28"/>
          <w:szCs w:val="28"/>
        </w:rPr>
        <w:t xml:space="preserve"> </w:t>
      </w:r>
      <w:r w:rsidR="00305194" w:rsidRPr="005875A3">
        <w:rPr>
          <w:rFonts w:ascii="Times New Roman" w:hAnsi="Times New Roman" w:cs="Times New Roman"/>
          <w:sz w:val="28"/>
          <w:szCs w:val="28"/>
        </w:rPr>
        <w:t>от 03.07.2000</w:t>
      </w:r>
      <w:r w:rsidR="00C82F20">
        <w:rPr>
          <w:rFonts w:ascii="Times New Roman" w:hAnsi="Times New Roman" w:cs="Times New Roman"/>
          <w:sz w:val="28"/>
          <w:szCs w:val="28"/>
        </w:rPr>
        <w:br/>
      </w:r>
      <w:r w:rsidR="00305194" w:rsidRPr="005875A3">
        <w:rPr>
          <w:rFonts w:ascii="Times New Roman" w:hAnsi="Times New Roman" w:cs="Times New Roman"/>
          <w:sz w:val="28"/>
          <w:szCs w:val="28"/>
        </w:rPr>
        <w:t>N 241</w:t>
      </w:r>
      <w:r w:rsidR="002B441F">
        <w:rPr>
          <w:rFonts w:ascii="Times New Roman" w:hAnsi="Times New Roman" w:cs="Times New Roman"/>
          <w:sz w:val="28"/>
          <w:szCs w:val="28"/>
        </w:rPr>
        <w:t xml:space="preserve"> </w:t>
      </w:r>
      <w:r w:rsidR="002B441F" w:rsidRPr="005875A3">
        <w:rPr>
          <w:rFonts w:ascii="Times New Roman" w:hAnsi="Times New Roman" w:cs="Times New Roman"/>
          <w:sz w:val="28"/>
          <w:szCs w:val="28"/>
        </w:rPr>
        <w:t>[</w:t>
      </w:r>
      <w:r w:rsidR="00C82F20">
        <w:rPr>
          <w:rFonts w:ascii="Times New Roman" w:hAnsi="Times New Roman" w:cs="Times New Roman"/>
          <w:sz w:val="28"/>
          <w:szCs w:val="28"/>
        </w:rPr>
        <w:t>2</w:t>
      </w:r>
      <w:r w:rsidR="002B441F" w:rsidRPr="005875A3">
        <w:rPr>
          <w:rFonts w:ascii="Times New Roman" w:hAnsi="Times New Roman" w:cs="Times New Roman"/>
          <w:sz w:val="28"/>
          <w:szCs w:val="28"/>
        </w:rPr>
        <w:t>]</w:t>
      </w:r>
      <w:r w:rsidR="00C82F20">
        <w:rPr>
          <w:rFonts w:ascii="Times New Roman" w:hAnsi="Times New Roman" w:cs="Times New Roman"/>
          <w:sz w:val="28"/>
          <w:szCs w:val="28"/>
        </w:rPr>
        <w:t>.</w:t>
      </w:r>
    </w:p>
    <w:p w14:paraId="4663C563" w14:textId="36F1E9C4" w:rsidR="00BE5073" w:rsidRDefault="00F26ED6" w:rsidP="0054258F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дицинская карта заводится на каждого ребенка при поступлении в образовательное учреждение.</w:t>
      </w:r>
      <w:r w:rsidR="00BE5073">
        <w:rPr>
          <w:rFonts w:ascii="Times New Roman" w:hAnsi="Times New Roman" w:cs="Times New Roman"/>
          <w:sz w:val="28"/>
          <w:szCs w:val="28"/>
        </w:rPr>
        <w:t xml:space="preserve"> Для ее заполнения требуется получение информации о состоянии ребенка, а также точного и полного описания травм, болезней, их осложнений, прививок и реакций после прививки, результатов анализов и исследований, данных об истории болезни родственников первого и второго поколения.</w:t>
      </w:r>
    </w:p>
    <w:p w14:paraId="5F1177C1" w14:textId="3EEB54B9" w:rsidR="00BE5073" w:rsidRDefault="00BE5073" w:rsidP="0054258F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на основании данных в медкартах составляются различные отчеты.</w:t>
      </w:r>
    </w:p>
    <w:p w14:paraId="58A04B6B" w14:textId="1318D329" w:rsidR="001C1173" w:rsidRDefault="00BE5073" w:rsidP="0054258F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данный момент, </w:t>
      </w:r>
      <w:r w:rsidR="001C1173">
        <w:rPr>
          <w:rFonts w:ascii="Times New Roman" w:hAnsi="Times New Roman" w:cs="Times New Roman"/>
          <w:sz w:val="28"/>
          <w:szCs w:val="28"/>
        </w:rPr>
        <w:t xml:space="preserve">каждая медкарта заполняется медсестрой вручную: обычной шариковой ручкой, в </w:t>
      </w:r>
      <w:proofErr w:type="spellStart"/>
      <w:r w:rsidR="001C1173">
        <w:rPr>
          <w:rFonts w:ascii="Times New Roman" w:hAnsi="Times New Roman" w:cs="Times New Roman"/>
          <w:sz w:val="28"/>
          <w:szCs w:val="28"/>
        </w:rPr>
        <w:t>пустографных</w:t>
      </w:r>
      <w:proofErr w:type="spellEnd"/>
      <w:r w:rsidR="001C1173">
        <w:rPr>
          <w:rFonts w:ascii="Times New Roman" w:hAnsi="Times New Roman" w:cs="Times New Roman"/>
          <w:sz w:val="28"/>
          <w:szCs w:val="28"/>
        </w:rPr>
        <w:t xml:space="preserve"> бумажных мед</w:t>
      </w:r>
      <w:r w:rsidR="004A3538">
        <w:rPr>
          <w:rFonts w:ascii="Times New Roman" w:hAnsi="Times New Roman" w:cs="Times New Roman"/>
          <w:sz w:val="28"/>
          <w:szCs w:val="28"/>
        </w:rPr>
        <w:t>ицинских картах ребенка</w:t>
      </w:r>
      <w:r w:rsidR="001C1173">
        <w:rPr>
          <w:rFonts w:ascii="Times New Roman" w:hAnsi="Times New Roman" w:cs="Times New Roman"/>
          <w:sz w:val="28"/>
          <w:szCs w:val="28"/>
        </w:rPr>
        <w:t xml:space="preserve"> установленного образца.</w:t>
      </w:r>
    </w:p>
    <w:p w14:paraId="3D0F9729" w14:textId="527F8484" w:rsidR="00BE5073" w:rsidRDefault="001C1173" w:rsidP="0054258F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чевидно, </w:t>
      </w:r>
      <w:r w:rsidR="00BE5073">
        <w:rPr>
          <w:rFonts w:ascii="Times New Roman" w:hAnsi="Times New Roman" w:cs="Times New Roman"/>
          <w:sz w:val="28"/>
          <w:szCs w:val="28"/>
        </w:rPr>
        <w:t xml:space="preserve">что </w:t>
      </w:r>
      <w:r>
        <w:rPr>
          <w:rFonts w:ascii="Times New Roman" w:hAnsi="Times New Roman" w:cs="Times New Roman"/>
          <w:sz w:val="28"/>
          <w:szCs w:val="28"/>
        </w:rPr>
        <w:t xml:space="preserve">такой подход </w:t>
      </w:r>
      <w:r w:rsidR="00BE5073">
        <w:rPr>
          <w:rFonts w:ascii="Times New Roman" w:hAnsi="Times New Roman" w:cs="Times New Roman"/>
          <w:sz w:val="28"/>
          <w:szCs w:val="28"/>
        </w:rPr>
        <w:t>затрудняет процесс работы с информацией, в частности: поиск, ведение статистики, составление отчетов на основе обобщенных данных.</w:t>
      </w:r>
      <w:r w:rsidR="0054258F">
        <w:rPr>
          <w:rFonts w:ascii="Times New Roman" w:hAnsi="Times New Roman" w:cs="Times New Roman"/>
          <w:sz w:val="28"/>
          <w:szCs w:val="28"/>
        </w:rPr>
        <w:t xml:space="preserve"> В результате чего излишне расходуется рабочее время, снижается качество и достоверность предоставляемых данных.</w:t>
      </w:r>
      <w:r w:rsidR="00BE5073">
        <w:rPr>
          <w:rFonts w:ascii="Times New Roman" w:hAnsi="Times New Roman" w:cs="Times New Roman"/>
          <w:sz w:val="28"/>
          <w:szCs w:val="28"/>
        </w:rPr>
        <w:t xml:space="preserve"> </w:t>
      </w:r>
      <w:r w:rsidR="00BE5073" w:rsidRPr="00DD173F">
        <w:rPr>
          <w:rFonts w:ascii="Times New Roman" w:hAnsi="Times New Roman" w:cs="Times New Roman"/>
          <w:sz w:val="28"/>
          <w:szCs w:val="28"/>
        </w:rPr>
        <w:t xml:space="preserve">Разработанное программное средство поможет полностью автоматизировать </w:t>
      </w:r>
      <w:r w:rsidR="0054258F">
        <w:rPr>
          <w:rFonts w:ascii="Times New Roman" w:hAnsi="Times New Roman" w:cs="Times New Roman"/>
          <w:sz w:val="28"/>
          <w:szCs w:val="28"/>
        </w:rPr>
        <w:t>указанные</w:t>
      </w:r>
      <w:r w:rsidR="00BE5073" w:rsidRPr="00DD173F">
        <w:rPr>
          <w:rFonts w:ascii="Times New Roman" w:hAnsi="Times New Roman" w:cs="Times New Roman"/>
          <w:sz w:val="28"/>
          <w:szCs w:val="28"/>
        </w:rPr>
        <w:t xml:space="preserve"> процессы</w:t>
      </w:r>
      <w:r w:rsidR="00BE5073">
        <w:rPr>
          <w:rFonts w:ascii="Times New Roman" w:hAnsi="Times New Roman" w:cs="Times New Roman"/>
          <w:sz w:val="28"/>
          <w:szCs w:val="28"/>
        </w:rPr>
        <w:t>. Этим и обусловлена актуальность данной выпускной квалификационной работы.</w:t>
      </w:r>
    </w:p>
    <w:p w14:paraId="091FC3DE" w14:textId="3BE1A044" w:rsidR="00DF366B" w:rsidRPr="00DF366B" w:rsidRDefault="00DF366B" w:rsidP="0054258F">
      <w:pPr>
        <w:widowControl w:val="0"/>
        <w:spacing w:after="0" w:line="300" w:lineRule="auto"/>
        <w:ind w:firstLine="706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DF366B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Предметом исследования</w:t>
      </w:r>
      <w:r w:rsidRPr="00DF366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F26ED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является деятельность медицинского </w:t>
      </w:r>
      <w:r w:rsidR="00F26ED6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работника дошкольного образовательного учреждения в процессе работы с медицинскими картами детей, посещающих данное учреждение</w:t>
      </w:r>
      <w:r w:rsidRPr="00DF366B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</w:p>
    <w:p w14:paraId="22A9D0C6" w14:textId="32C576C8" w:rsidR="00DF366B" w:rsidRPr="00DF366B" w:rsidRDefault="00DF366B" w:rsidP="0054258F">
      <w:pPr>
        <w:widowControl w:val="0"/>
        <w:spacing w:after="0" w:line="300" w:lineRule="auto"/>
        <w:ind w:firstLine="706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DF366B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Объектом исследования</w:t>
      </w:r>
      <w:r w:rsidRPr="00DF366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является </w:t>
      </w:r>
      <w:r w:rsidR="00F26ED6">
        <w:rPr>
          <w:rFonts w:ascii="Times New Roman" w:eastAsia="Times New Roman" w:hAnsi="Times New Roman" w:cs="Times New Roman"/>
          <w:sz w:val="28"/>
          <w:szCs w:val="24"/>
          <w:lang w:eastAsia="ru-RU"/>
        </w:rPr>
        <w:t>автоматизация процесса работы медицинского работника дошкольного образовательного учреждения с медицинскими картами детей</w:t>
      </w:r>
      <w:r w:rsidRPr="00DF366B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</w:p>
    <w:p w14:paraId="67BB0D73" w14:textId="202047F0" w:rsidR="00DF366B" w:rsidRPr="00DF366B" w:rsidRDefault="00DF366B" w:rsidP="0054258F">
      <w:pPr>
        <w:widowControl w:val="0"/>
        <w:spacing w:after="0" w:line="300" w:lineRule="auto"/>
        <w:ind w:firstLine="706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DF366B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Цель работы</w:t>
      </w:r>
      <w:r w:rsidRPr="00DF366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</w:t>
      </w:r>
      <w:r w:rsidR="00DD173F">
        <w:rPr>
          <w:rFonts w:ascii="Times New Roman" w:eastAsia="Times New Roman" w:hAnsi="Times New Roman" w:cs="Times New Roman"/>
          <w:sz w:val="28"/>
          <w:szCs w:val="24"/>
          <w:lang w:eastAsia="ru-RU"/>
        </w:rPr>
        <w:t>р</w:t>
      </w:r>
      <w:r w:rsidR="00DD173F" w:rsidRPr="00DD173F">
        <w:rPr>
          <w:rFonts w:ascii="Times New Roman" w:eastAsia="Times New Roman" w:hAnsi="Times New Roman" w:cs="Times New Roman"/>
          <w:sz w:val="28"/>
          <w:szCs w:val="24"/>
          <w:lang w:eastAsia="ru-RU"/>
        </w:rPr>
        <w:t>азработка программного средства для ведения медицинской карты</w:t>
      </w:r>
      <w:r w:rsidR="00DD173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ребенка по установленной форме</w:t>
      </w:r>
      <w:r w:rsidR="00E87C43">
        <w:rPr>
          <w:rFonts w:ascii="Times New Roman" w:hAnsi="Times New Roman" w:cs="Times New Roman"/>
          <w:sz w:val="28"/>
          <w:szCs w:val="28"/>
        </w:rPr>
        <w:t>.</w:t>
      </w:r>
    </w:p>
    <w:p w14:paraId="0DFFE699" w14:textId="77777777" w:rsidR="00DF366B" w:rsidRPr="00DF366B" w:rsidRDefault="00DF366B" w:rsidP="0054258F">
      <w:pPr>
        <w:widowControl w:val="0"/>
        <w:spacing w:after="0" w:line="300" w:lineRule="auto"/>
        <w:ind w:firstLine="706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DF366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Для достижения поставленной цели в работе решаются следующие </w:t>
      </w:r>
      <w:r w:rsidRPr="00DF366B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задачи</w:t>
      </w:r>
      <w:r w:rsidRPr="00DF366B">
        <w:rPr>
          <w:rFonts w:ascii="Times New Roman" w:eastAsia="Times New Roman" w:hAnsi="Times New Roman" w:cs="Times New Roman"/>
          <w:sz w:val="28"/>
          <w:szCs w:val="24"/>
          <w:lang w:eastAsia="ru-RU"/>
        </w:rPr>
        <w:t>:</w:t>
      </w:r>
    </w:p>
    <w:p w14:paraId="451EC9F1" w14:textId="1C1527B8" w:rsidR="00DF366B" w:rsidRPr="00F26ED6" w:rsidRDefault="00F26ED6" w:rsidP="0054258F">
      <w:pPr>
        <w:pStyle w:val="a3"/>
        <w:widowControl w:val="0"/>
        <w:numPr>
          <w:ilvl w:val="0"/>
          <w:numId w:val="26"/>
        </w:numPr>
        <w:tabs>
          <w:tab w:val="left" w:pos="1134"/>
        </w:tabs>
        <w:spacing w:after="0" w:line="300" w:lineRule="auto"/>
        <w:ind w:left="0" w:firstLine="706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26ED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исследование и </w:t>
      </w:r>
      <w:r w:rsidR="00DF366B" w:rsidRPr="00F26ED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анализ деятельности медицинской сестры в </w:t>
      </w:r>
      <w:r w:rsidRPr="00F26ED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дошкольном образовательном учреждении, а также и действующей системы </w:t>
      </w:r>
      <w:r w:rsidR="00DF366B" w:rsidRPr="00F26ED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ведения </w:t>
      </w:r>
      <w:r w:rsidR="00DF366B" w:rsidRPr="00F26ED6">
        <w:rPr>
          <w:rFonts w:ascii="Times New Roman" w:hAnsi="Times New Roman" w:cs="Times New Roman"/>
          <w:sz w:val="28"/>
          <w:szCs w:val="28"/>
        </w:rPr>
        <w:t xml:space="preserve">медицинской </w:t>
      </w:r>
      <w:r w:rsidR="002B441F" w:rsidRPr="00F26ED6">
        <w:rPr>
          <w:rFonts w:ascii="Times New Roman" w:hAnsi="Times New Roman" w:cs="Times New Roman"/>
          <w:sz w:val="28"/>
          <w:szCs w:val="28"/>
        </w:rPr>
        <w:t>карты ребенка</w:t>
      </w:r>
      <w:r w:rsidR="00DF366B" w:rsidRPr="00F26ED6">
        <w:rPr>
          <w:rFonts w:ascii="Times New Roman" w:eastAsia="Times New Roman" w:hAnsi="Times New Roman" w:cs="Times New Roman"/>
          <w:sz w:val="28"/>
          <w:szCs w:val="24"/>
          <w:lang w:eastAsia="ru-RU"/>
        </w:rPr>
        <w:t>;</w:t>
      </w:r>
    </w:p>
    <w:p w14:paraId="4935F592" w14:textId="56B4F980" w:rsidR="00DF366B" w:rsidRPr="00F26ED6" w:rsidRDefault="00F26ED6" w:rsidP="0054258F">
      <w:pPr>
        <w:pStyle w:val="a3"/>
        <w:widowControl w:val="0"/>
        <w:numPr>
          <w:ilvl w:val="0"/>
          <w:numId w:val="26"/>
        </w:numPr>
        <w:tabs>
          <w:tab w:val="left" w:pos="1134"/>
        </w:tabs>
        <w:spacing w:after="0" w:line="300" w:lineRule="auto"/>
        <w:ind w:left="0" w:firstLine="706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26ED6">
        <w:rPr>
          <w:rFonts w:ascii="Times New Roman" w:eastAsia="Times New Roman" w:hAnsi="Times New Roman" w:cs="Times New Roman"/>
          <w:sz w:val="28"/>
          <w:szCs w:val="24"/>
          <w:lang w:eastAsia="ru-RU"/>
        </w:rPr>
        <w:t>разработка требований к программному средству</w:t>
      </w:r>
      <w:r w:rsidR="00DF366B" w:rsidRPr="00F26ED6">
        <w:rPr>
          <w:rFonts w:ascii="Times New Roman" w:eastAsia="Times New Roman" w:hAnsi="Times New Roman" w:cs="Times New Roman"/>
          <w:sz w:val="28"/>
          <w:szCs w:val="24"/>
          <w:lang w:eastAsia="ru-RU"/>
        </w:rPr>
        <w:t>;</w:t>
      </w:r>
    </w:p>
    <w:p w14:paraId="3A091F48" w14:textId="096444F0" w:rsidR="00F26ED6" w:rsidRPr="00F26ED6" w:rsidRDefault="00F26ED6" w:rsidP="0054258F">
      <w:pPr>
        <w:pStyle w:val="a3"/>
        <w:widowControl w:val="0"/>
        <w:numPr>
          <w:ilvl w:val="0"/>
          <w:numId w:val="26"/>
        </w:numPr>
        <w:tabs>
          <w:tab w:val="left" w:pos="1134"/>
        </w:tabs>
        <w:spacing w:after="0" w:line="300" w:lineRule="auto"/>
        <w:ind w:left="0" w:firstLine="706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26ED6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ектирование программного средства;</w:t>
      </w:r>
    </w:p>
    <w:p w14:paraId="72BF66EC" w14:textId="0B87995D" w:rsidR="00F26ED6" w:rsidRPr="00F26ED6" w:rsidRDefault="00F26ED6" w:rsidP="0054258F">
      <w:pPr>
        <w:pStyle w:val="a3"/>
        <w:widowControl w:val="0"/>
        <w:numPr>
          <w:ilvl w:val="0"/>
          <w:numId w:val="26"/>
        </w:numPr>
        <w:tabs>
          <w:tab w:val="left" w:pos="1134"/>
        </w:tabs>
        <w:spacing w:after="0" w:line="300" w:lineRule="auto"/>
        <w:ind w:left="0" w:firstLine="706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еализация</w:t>
      </w:r>
      <w:r w:rsidRPr="00F26ED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рограммного средства;</w:t>
      </w:r>
    </w:p>
    <w:p w14:paraId="3902D779" w14:textId="77777777" w:rsidR="00984B00" w:rsidRDefault="00DD173F" w:rsidP="0054258F">
      <w:pPr>
        <w:widowControl w:val="0"/>
        <w:tabs>
          <w:tab w:val="left" w:pos="1134"/>
        </w:tabs>
        <w:spacing w:after="0" w:line="300" w:lineRule="auto"/>
        <w:ind w:firstLine="706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D173F">
        <w:rPr>
          <w:rFonts w:ascii="Times New Roman" w:hAnsi="Times New Roman" w:cs="Times New Roman"/>
          <w:b/>
          <w:bCs/>
          <w:sz w:val="28"/>
          <w:szCs w:val="28"/>
        </w:rPr>
        <w:t>Практическая значимость</w:t>
      </w:r>
    </w:p>
    <w:p w14:paraId="2E755823" w14:textId="51235E9F" w:rsidR="002B441F" w:rsidRDefault="00984B00" w:rsidP="0054258F">
      <w:pPr>
        <w:widowControl w:val="0"/>
        <w:tabs>
          <w:tab w:val="left" w:pos="1134"/>
        </w:tabs>
        <w:spacing w:after="0" w:line="300" w:lineRule="auto"/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F26ED6">
        <w:rPr>
          <w:rFonts w:ascii="Times New Roman" w:hAnsi="Times New Roman" w:cs="Times New Roman"/>
          <w:sz w:val="28"/>
          <w:szCs w:val="28"/>
        </w:rPr>
        <w:t>азрабатываемое программное средство может быть использовано для повышения эффективности работы медицинского работника дошкольного образовательного учреждения в части ведения медицинских карт детей.</w:t>
      </w:r>
      <w:r w:rsidR="00DD173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F2C50BF" w14:textId="5F4F9782" w:rsidR="002B441F" w:rsidRDefault="00F26ED6" w:rsidP="0054258F">
      <w:pPr>
        <w:widowControl w:val="0"/>
        <w:tabs>
          <w:tab w:val="left" w:pos="1134"/>
        </w:tabs>
        <w:spacing w:after="0" w:line="300" w:lineRule="auto"/>
        <w:ind w:firstLine="706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Новизна</w:t>
      </w:r>
    </w:p>
    <w:p w14:paraId="1B27031E" w14:textId="77777777" w:rsidR="00984B00" w:rsidRDefault="00984B00" w:rsidP="0054258F">
      <w:pPr>
        <w:widowControl w:val="0"/>
        <w:tabs>
          <w:tab w:val="left" w:pos="1134"/>
        </w:tabs>
        <w:spacing w:after="0" w:line="300" w:lineRule="auto"/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исследования предметной области, никаких программных средств, предназначенных для автоматизации ведения медицинских карт детей по установленной форме, в открытых источниках найдено не было. В основном имеются только информационные системы для врачей в поликлиниках и больницах, но их работа направлена на другие задачи. </w:t>
      </w:r>
    </w:p>
    <w:p w14:paraId="35EC9FCD" w14:textId="214F7D31" w:rsidR="00BF25D3" w:rsidRDefault="00984B00" w:rsidP="0054258F">
      <w:pPr>
        <w:widowControl w:val="0"/>
        <w:tabs>
          <w:tab w:val="left" w:pos="1134"/>
        </w:tabs>
        <w:spacing w:after="0" w:line="300" w:lineRule="auto"/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: разрабатываемое программное средство можно считать уникальным.</w:t>
      </w:r>
    </w:p>
    <w:p w14:paraId="018288E3" w14:textId="77777777" w:rsidR="00BF25D3" w:rsidRDefault="00BF25D3" w:rsidP="0054258F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F5CA8CA" w14:textId="29E6C76C" w:rsidR="00BF25D3" w:rsidRPr="00B15125" w:rsidRDefault="00BF25D3" w:rsidP="0054258F">
      <w:pPr>
        <w:pStyle w:val="1"/>
        <w:keepNext w:val="0"/>
        <w:keepLines w:val="0"/>
        <w:widowControl w:val="0"/>
        <w:numPr>
          <w:ilvl w:val="0"/>
          <w:numId w:val="2"/>
        </w:numPr>
        <w:tabs>
          <w:tab w:val="left" w:pos="284"/>
        </w:tabs>
        <w:spacing w:before="120" w:after="120" w:line="360" w:lineRule="auto"/>
        <w:jc w:val="center"/>
        <w:rPr>
          <w:rFonts w:ascii="Times New Roman" w:hAnsi="Times New Roman" w:cs="Times New Roman"/>
          <w:color w:val="auto"/>
        </w:rPr>
      </w:pPr>
      <w:bookmarkStart w:id="3" w:name="_Toc131672759"/>
      <w:bookmarkStart w:id="4" w:name="_Toc160385717"/>
      <w:r w:rsidRPr="00B15125">
        <w:rPr>
          <w:rFonts w:ascii="Times New Roman" w:hAnsi="Times New Roman" w:cs="Times New Roman"/>
          <w:color w:val="auto"/>
        </w:rPr>
        <w:lastRenderedPageBreak/>
        <w:t xml:space="preserve">ГЛАВА 1. </w:t>
      </w:r>
      <w:bookmarkStart w:id="5" w:name="_Hlk127095513"/>
      <w:bookmarkEnd w:id="3"/>
      <w:r w:rsidR="00B15125" w:rsidRPr="00B15125">
        <w:rPr>
          <w:rFonts w:ascii="Times New Roman" w:hAnsi="Times New Roman" w:cs="Times New Roman"/>
          <w:color w:val="auto"/>
        </w:rPr>
        <w:t xml:space="preserve">ПОСТАНОВКА ЗАДАЧИ НА РАЗРАБОТКУ </w:t>
      </w:r>
      <w:r w:rsidR="00B15125">
        <w:rPr>
          <w:rFonts w:ascii="Times New Roman" w:hAnsi="Times New Roman" w:cs="Times New Roman"/>
          <w:color w:val="auto"/>
        </w:rPr>
        <w:t>П</w:t>
      </w:r>
      <w:r w:rsidR="00B15125" w:rsidRPr="00B15125">
        <w:rPr>
          <w:rFonts w:ascii="Times New Roman" w:hAnsi="Times New Roman" w:cs="Times New Roman"/>
          <w:color w:val="auto"/>
        </w:rPr>
        <w:t>РОГРАММНОГО</w:t>
      </w:r>
      <w:r w:rsidR="00B15125">
        <w:rPr>
          <w:rFonts w:ascii="Times New Roman" w:hAnsi="Times New Roman" w:cs="Times New Roman"/>
          <w:color w:val="auto"/>
        </w:rPr>
        <w:t xml:space="preserve"> </w:t>
      </w:r>
      <w:r w:rsidR="00B15125" w:rsidRPr="00B15125">
        <w:rPr>
          <w:rFonts w:ascii="Times New Roman" w:hAnsi="Times New Roman" w:cs="Times New Roman"/>
          <w:color w:val="auto"/>
        </w:rPr>
        <w:t>СРЕДСТВА</w:t>
      </w:r>
      <w:bookmarkEnd w:id="4"/>
      <w:r w:rsidR="00B15125" w:rsidRPr="00B15125">
        <w:rPr>
          <w:rFonts w:ascii="Times New Roman" w:hAnsi="Times New Roman" w:cs="Times New Roman"/>
          <w:color w:val="auto"/>
        </w:rPr>
        <w:t xml:space="preserve">  </w:t>
      </w:r>
      <w:bookmarkEnd w:id="5"/>
    </w:p>
    <w:p w14:paraId="10C42BB9" w14:textId="1E245586" w:rsidR="00BF25D3" w:rsidRPr="00162D65" w:rsidRDefault="00B15125" w:rsidP="0054258F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160385718"/>
      <w:r>
        <w:rPr>
          <w:rFonts w:ascii="Times New Roman" w:hAnsi="Times New Roman" w:cs="Times New Roman"/>
          <w:color w:val="auto"/>
          <w:sz w:val="28"/>
          <w:szCs w:val="28"/>
        </w:rPr>
        <w:t xml:space="preserve">Исследование и анализ ведения </w:t>
      </w:r>
      <w:r w:rsidRPr="00B15125">
        <w:rPr>
          <w:rFonts w:ascii="Times New Roman" w:hAnsi="Times New Roman" w:cs="Times New Roman"/>
          <w:color w:val="auto"/>
          <w:sz w:val="28"/>
          <w:szCs w:val="28"/>
        </w:rPr>
        <w:t>медицинской карты ребенка</w:t>
      </w:r>
      <w:bookmarkEnd w:id="6"/>
    </w:p>
    <w:p w14:paraId="4F440254" w14:textId="743262E6" w:rsidR="003D1273" w:rsidRDefault="003D1273" w:rsidP="0054258F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уже было отмечено ранее: медицинская карта в обязательном порядке заводится на каждого ребенка при его поступлении в образовательное учреждение.</w:t>
      </w:r>
    </w:p>
    <w:p w14:paraId="3EC127A9" w14:textId="2287924B" w:rsidR="0054258F" w:rsidRDefault="004A3538" w:rsidP="0054258F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гласно приказу Минздрава РФ </w:t>
      </w:r>
      <w:r w:rsidRPr="004A3538">
        <w:rPr>
          <w:rFonts w:ascii="Times New Roman" w:hAnsi="Times New Roman" w:cs="Times New Roman"/>
          <w:sz w:val="28"/>
          <w:szCs w:val="28"/>
        </w:rPr>
        <w:t xml:space="preserve">[2] </w:t>
      </w:r>
      <w:r w:rsidR="008D1AA0">
        <w:rPr>
          <w:rFonts w:ascii="Times New Roman" w:hAnsi="Times New Roman" w:cs="Times New Roman"/>
          <w:sz w:val="28"/>
          <w:szCs w:val="28"/>
        </w:rPr>
        <w:t>указанный документ</w:t>
      </w:r>
      <w:r w:rsidR="0054258F">
        <w:rPr>
          <w:rFonts w:ascii="Times New Roman" w:hAnsi="Times New Roman" w:cs="Times New Roman"/>
          <w:sz w:val="28"/>
          <w:szCs w:val="28"/>
        </w:rPr>
        <w:t xml:space="preserve"> состоит из 11 разделов:</w:t>
      </w:r>
    </w:p>
    <w:p w14:paraId="131B63DA" w14:textId="77777777" w:rsidR="0054258F" w:rsidRPr="001F5D7C" w:rsidRDefault="0054258F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5D7C">
        <w:rPr>
          <w:rFonts w:ascii="Times New Roman" w:hAnsi="Times New Roman" w:cs="Times New Roman"/>
          <w:sz w:val="28"/>
          <w:szCs w:val="28"/>
        </w:rPr>
        <w:t>Раздел 1.</w:t>
      </w:r>
      <w:r>
        <w:rPr>
          <w:rFonts w:ascii="Times New Roman" w:hAnsi="Times New Roman" w:cs="Times New Roman"/>
          <w:sz w:val="28"/>
          <w:szCs w:val="28"/>
        </w:rPr>
        <w:tab/>
      </w:r>
      <w:r w:rsidRPr="001F5D7C">
        <w:rPr>
          <w:rFonts w:ascii="Times New Roman" w:hAnsi="Times New Roman" w:cs="Times New Roman"/>
          <w:sz w:val="28"/>
          <w:szCs w:val="28"/>
        </w:rPr>
        <w:t>Общие сведения о ребенке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CD2536D" w14:textId="77777777" w:rsidR="0054258F" w:rsidRPr="001F5D7C" w:rsidRDefault="0054258F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5D7C">
        <w:rPr>
          <w:rFonts w:ascii="Times New Roman" w:hAnsi="Times New Roman" w:cs="Times New Roman"/>
          <w:sz w:val="28"/>
          <w:szCs w:val="28"/>
        </w:rPr>
        <w:t>Раздел 2.</w:t>
      </w:r>
      <w:r>
        <w:rPr>
          <w:rFonts w:ascii="Times New Roman" w:hAnsi="Times New Roman" w:cs="Times New Roman"/>
          <w:sz w:val="28"/>
          <w:szCs w:val="28"/>
        </w:rPr>
        <w:tab/>
      </w:r>
      <w:r w:rsidRPr="001F5D7C">
        <w:rPr>
          <w:rFonts w:ascii="Times New Roman" w:hAnsi="Times New Roman" w:cs="Times New Roman"/>
          <w:sz w:val="28"/>
          <w:szCs w:val="28"/>
        </w:rPr>
        <w:t>Анамнестические сведени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BD73D09" w14:textId="77777777" w:rsidR="0054258F" w:rsidRPr="001F5D7C" w:rsidRDefault="0054258F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5D7C">
        <w:rPr>
          <w:rFonts w:ascii="Times New Roman" w:hAnsi="Times New Roman" w:cs="Times New Roman"/>
          <w:sz w:val="28"/>
          <w:szCs w:val="28"/>
        </w:rPr>
        <w:t>Раздел 3.</w:t>
      </w:r>
      <w:r>
        <w:rPr>
          <w:rFonts w:ascii="Times New Roman" w:hAnsi="Times New Roman" w:cs="Times New Roman"/>
          <w:sz w:val="28"/>
          <w:szCs w:val="28"/>
        </w:rPr>
        <w:tab/>
      </w:r>
      <w:r w:rsidRPr="001F5D7C">
        <w:rPr>
          <w:rFonts w:ascii="Times New Roman" w:hAnsi="Times New Roman" w:cs="Times New Roman"/>
          <w:sz w:val="28"/>
          <w:szCs w:val="28"/>
        </w:rPr>
        <w:t>Сведения о диспансерном наблюдени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B4D6434" w14:textId="77777777" w:rsidR="0054258F" w:rsidRPr="001F5D7C" w:rsidRDefault="0054258F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5D7C">
        <w:rPr>
          <w:rFonts w:ascii="Times New Roman" w:hAnsi="Times New Roman" w:cs="Times New Roman"/>
          <w:sz w:val="28"/>
          <w:szCs w:val="28"/>
        </w:rPr>
        <w:t>Раздел 4.</w:t>
      </w:r>
      <w:r>
        <w:rPr>
          <w:rFonts w:ascii="Times New Roman" w:hAnsi="Times New Roman" w:cs="Times New Roman"/>
          <w:sz w:val="28"/>
          <w:szCs w:val="28"/>
        </w:rPr>
        <w:tab/>
      </w:r>
      <w:r w:rsidRPr="001F5D7C">
        <w:rPr>
          <w:rFonts w:ascii="Times New Roman" w:hAnsi="Times New Roman" w:cs="Times New Roman"/>
          <w:sz w:val="28"/>
          <w:szCs w:val="28"/>
        </w:rPr>
        <w:t>Обязательные лечебно-профилактические мероприяти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309E1E1" w14:textId="77777777" w:rsidR="0054258F" w:rsidRPr="001F5D7C" w:rsidRDefault="0054258F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5D7C">
        <w:rPr>
          <w:rFonts w:ascii="Times New Roman" w:hAnsi="Times New Roman" w:cs="Times New Roman"/>
          <w:sz w:val="28"/>
          <w:szCs w:val="28"/>
        </w:rPr>
        <w:t>Раздел 5.</w:t>
      </w:r>
      <w:r>
        <w:rPr>
          <w:rFonts w:ascii="Times New Roman" w:hAnsi="Times New Roman" w:cs="Times New Roman"/>
          <w:sz w:val="28"/>
          <w:szCs w:val="28"/>
        </w:rPr>
        <w:tab/>
      </w:r>
      <w:r w:rsidRPr="001F5D7C">
        <w:rPr>
          <w:rFonts w:ascii="Times New Roman" w:hAnsi="Times New Roman" w:cs="Times New Roman"/>
          <w:sz w:val="28"/>
          <w:szCs w:val="28"/>
        </w:rPr>
        <w:t>Иммунопрофилактические мероприяти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D2B370D" w14:textId="77777777" w:rsidR="0054258F" w:rsidRPr="001F5D7C" w:rsidRDefault="0054258F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5D7C">
        <w:rPr>
          <w:rFonts w:ascii="Times New Roman" w:hAnsi="Times New Roman" w:cs="Times New Roman"/>
          <w:sz w:val="28"/>
          <w:szCs w:val="28"/>
        </w:rPr>
        <w:t>Раздел 6.</w:t>
      </w:r>
      <w:r>
        <w:rPr>
          <w:rFonts w:ascii="Times New Roman" w:hAnsi="Times New Roman" w:cs="Times New Roman"/>
          <w:sz w:val="28"/>
          <w:szCs w:val="28"/>
        </w:rPr>
        <w:tab/>
      </w:r>
      <w:r w:rsidRPr="001F5D7C">
        <w:rPr>
          <w:rFonts w:ascii="Times New Roman" w:hAnsi="Times New Roman" w:cs="Times New Roman"/>
          <w:sz w:val="28"/>
          <w:szCs w:val="28"/>
        </w:rPr>
        <w:t>Данные плановых профилактических медицинских осмотров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DEBBE0C" w14:textId="77777777" w:rsidR="0054258F" w:rsidRPr="001F5D7C" w:rsidRDefault="0054258F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5D7C">
        <w:rPr>
          <w:rFonts w:ascii="Times New Roman" w:hAnsi="Times New Roman" w:cs="Times New Roman"/>
          <w:sz w:val="28"/>
          <w:szCs w:val="28"/>
        </w:rPr>
        <w:t>Раздел 7.</w:t>
      </w:r>
      <w:r>
        <w:rPr>
          <w:rFonts w:ascii="Times New Roman" w:hAnsi="Times New Roman" w:cs="Times New Roman"/>
          <w:sz w:val="28"/>
          <w:szCs w:val="28"/>
        </w:rPr>
        <w:tab/>
      </w:r>
      <w:r w:rsidRPr="001F5D7C">
        <w:rPr>
          <w:rFonts w:ascii="Times New Roman" w:hAnsi="Times New Roman" w:cs="Times New Roman"/>
          <w:sz w:val="28"/>
          <w:szCs w:val="28"/>
        </w:rPr>
        <w:t>Результаты врачебной профессиональной консультаци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7E6B86A" w14:textId="77777777" w:rsidR="0054258F" w:rsidRPr="001F5D7C" w:rsidRDefault="0054258F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5D7C">
        <w:rPr>
          <w:rFonts w:ascii="Times New Roman" w:hAnsi="Times New Roman" w:cs="Times New Roman"/>
          <w:sz w:val="28"/>
          <w:szCs w:val="28"/>
        </w:rPr>
        <w:t>Раздел 8.</w:t>
      </w:r>
      <w:r>
        <w:rPr>
          <w:rFonts w:ascii="Times New Roman" w:hAnsi="Times New Roman" w:cs="Times New Roman"/>
          <w:sz w:val="28"/>
          <w:szCs w:val="28"/>
        </w:rPr>
        <w:tab/>
      </w:r>
      <w:r w:rsidRPr="001F5D7C">
        <w:rPr>
          <w:rFonts w:ascii="Times New Roman" w:hAnsi="Times New Roman" w:cs="Times New Roman"/>
          <w:sz w:val="28"/>
          <w:szCs w:val="28"/>
        </w:rPr>
        <w:t>Рекомендации по занятиям спортом, бальными или спортивными танц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393D7D45" w14:textId="77777777" w:rsidR="0054258F" w:rsidRPr="001F5D7C" w:rsidRDefault="0054258F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5D7C">
        <w:rPr>
          <w:rFonts w:ascii="Times New Roman" w:hAnsi="Times New Roman" w:cs="Times New Roman"/>
          <w:sz w:val="28"/>
          <w:szCs w:val="28"/>
        </w:rPr>
        <w:t>Раздел 9.</w:t>
      </w:r>
      <w:r>
        <w:rPr>
          <w:rFonts w:ascii="Times New Roman" w:hAnsi="Times New Roman" w:cs="Times New Roman"/>
          <w:sz w:val="28"/>
          <w:szCs w:val="28"/>
        </w:rPr>
        <w:tab/>
      </w:r>
      <w:r w:rsidRPr="001F5D7C">
        <w:rPr>
          <w:rFonts w:ascii="Times New Roman" w:hAnsi="Times New Roman" w:cs="Times New Roman"/>
          <w:sz w:val="28"/>
          <w:szCs w:val="28"/>
        </w:rPr>
        <w:t>Сведения о подготовке юношей к военной службе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6FB93D7" w14:textId="77777777" w:rsidR="0054258F" w:rsidRPr="001F5D7C" w:rsidRDefault="0054258F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5D7C">
        <w:rPr>
          <w:rFonts w:ascii="Times New Roman" w:hAnsi="Times New Roman" w:cs="Times New Roman"/>
          <w:sz w:val="28"/>
          <w:szCs w:val="28"/>
        </w:rPr>
        <w:t>Раздел 10.</w:t>
      </w:r>
      <w:r>
        <w:rPr>
          <w:rFonts w:ascii="Times New Roman" w:hAnsi="Times New Roman" w:cs="Times New Roman"/>
          <w:sz w:val="28"/>
          <w:szCs w:val="28"/>
        </w:rPr>
        <w:tab/>
      </w:r>
      <w:r w:rsidRPr="001F5D7C">
        <w:rPr>
          <w:rFonts w:ascii="Times New Roman" w:hAnsi="Times New Roman" w:cs="Times New Roman"/>
          <w:sz w:val="28"/>
          <w:szCs w:val="28"/>
        </w:rPr>
        <w:t>Данные текущего медицинского наблюдени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C63556D" w14:textId="77777777" w:rsidR="0054258F" w:rsidRDefault="0054258F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5D7C">
        <w:rPr>
          <w:rFonts w:ascii="Times New Roman" w:hAnsi="Times New Roman" w:cs="Times New Roman"/>
          <w:sz w:val="28"/>
          <w:szCs w:val="28"/>
        </w:rPr>
        <w:t>Раздел 11.</w:t>
      </w:r>
      <w:r>
        <w:rPr>
          <w:rFonts w:ascii="Times New Roman" w:hAnsi="Times New Roman" w:cs="Times New Roman"/>
          <w:sz w:val="28"/>
          <w:szCs w:val="28"/>
        </w:rPr>
        <w:tab/>
        <w:t>«</w:t>
      </w:r>
      <w:r w:rsidRPr="001F5D7C">
        <w:rPr>
          <w:rFonts w:ascii="Times New Roman" w:hAnsi="Times New Roman" w:cs="Times New Roman"/>
          <w:sz w:val="28"/>
          <w:szCs w:val="28"/>
        </w:rPr>
        <w:t>Скрининг-программа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F5D7C">
        <w:rPr>
          <w:rFonts w:ascii="Times New Roman" w:hAnsi="Times New Roman" w:cs="Times New Roman"/>
          <w:sz w:val="28"/>
          <w:szCs w:val="28"/>
        </w:rPr>
        <w:t xml:space="preserve"> (дошкольный этап, этап основного общего, среднего (полного) общего образования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8CAAEF8" w14:textId="7A4D1FD3" w:rsidR="00DB6691" w:rsidRDefault="00DB6691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ная структура документа приведена в прил. 1.</w:t>
      </w:r>
    </w:p>
    <w:p w14:paraId="0C31F42B" w14:textId="7BCAE0BA" w:rsidR="00BF25D3" w:rsidRDefault="0054258F" w:rsidP="00DB6691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вила заполнения каждого раздела</w:t>
      </w:r>
      <w:r w:rsidR="00DB6691">
        <w:rPr>
          <w:rStyle w:val="af0"/>
          <w:rFonts w:ascii="Times New Roman" w:hAnsi="Times New Roman" w:cs="Times New Roman"/>
          <w:sz w:val="28"/>
          <w:szCs w:val="28"/>
        </w:rPr>
        <w:footnoteReference w:id="2"/>
      </w:r>
      <w:r>
        <w:rPr>
          <w:rFonts w:ascii="Times New Roman" w:hAnsi="Times New Roman" w:cs="Times New Roman"/>
          <w:sz w:val="28"/>
          <w:szCs w:val="28"/>
        </w:rPr>
        <w:t xml:space="preserve"> приведены в прил. 2 </w:t>
      </w:r>
      <w:r w:rsidRPr="00D432C3">
        <w:rPr>
          <w:rFonts w:ascii="Times New Roman" w:hAnsi="Times New Roman" w:cs="Times New Roman"/>
          <w:sz w:val="28"/>
          <w:szCs w:val="28"/>
        </w:rPr>
        <w:t>приказ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D432C3">
        <w:rPr>
          <w:rFonts w:ascii="Times New Roman" w:hAnsi="Times New Roman" w:cs="Times New Roman"/>
          <w:sz w:val="28"/>
          <w:szCs w:val="28"/>
        </w:rPr>
        <w:t xml:space="preserve"> </w:t>
      </w:r>
      <w:r w:rsidRPr="005875A3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5875A3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3161CE5" w14:textId="77777777" w:rsidR="00DB6691" w:rsidRPr="004B572E" w:rsidRDefault="00DB6691" w:rsidP="00DB6691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370D5E8" w14:textId="21FB59C7" w:rsidR="00BF25D3" w:rsidRPr="00694089" w:rsidRDefault="00BF25D3" w:rsidP="0054258F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7" w:name="_Toc131672761"/>
      <w:bookmarkStart w:id="8" w:name="_Toc160385719"/>
      <w:r w:rsidRPr="00694089">
        <w:rPr>
          <w:rFonts w:ascii="Times New Roman" w:hAnsi="Times New Roman" w:cs="Times New Roman"/>
          <w:color w:val="auto"/>
          <w:sz w:val="28"/>
          <w:szCs w:val="28"/>
        </w:rPr>
        <w:t>Описание бизнес-процесс</w:t>
      </w:r>
      <w:bookmarkEnd w:id="7"/>
      <w:bookmarkEnd w:id="8"/>
      <w:r w:rsidR="008D1AA0">
        <w:rPr>
          <w:rFonts w:ascii="Times New Roman" w:hAnsi="Times New Roman" w:cs="Times New Roman"/>
          <w:color w:val="auto"/>
          <w:sz w:val="28"/>
          <w:szCs w:val="28"/>
        </w:rPr>
        <w:t>а</w:t>
      </w:r>
    </w:p>
    <w:p w14:paraId="4ACB1FA4" w14:textId="714B0782" w:rsidR="00BF25D3" w:rsidRDefault="00BF25D3" w:rsidP="0054258F">
      <w:pPr>
        <w:pStyle w:val="a3"/>
        <w:widowControl w:val="0"/>
        <w:tabs>
          <w:tab w:val="left" w:pos="1134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изучения предметной области, были выделен </w:t>
      </w:r>
      <w:r w:rsidR="008D1AA0">
        <w:rPr>
          <w:rFonts w:ascii="Times New Roman" w:hAnsi="Times New Roman" w:cs="Times New Roman"/>
          <w:sz w:val="28"/>
          <w:szCs w:val="28"/>
        </w:rPr>
        <w:t>один бизнес-процесс – ведение медицинской карты ребенка. Данный процесс включает в себя следующие подпроцессы:</w:t>
      </w:r>
    </w:p>
    <w:p w14:paraId="6D89A1E1" w14:textId="61D5509D" w:rsidR="00BF25D3" w:rsidRDefault="00BF25D3" w:rsidP="0054258F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поступлении ребенка в </w:t>
      </w:r>
      <w:r w:rsidR="00153B7B">
        <w:rPr>
          <w:rFonts w:ascii="Times New Roman" w:hAnsi="Times New Roman" w:cs="Times New Roman"/>
          <w:sz w:val="28"/>
          <w:szCs w:val="28"/>
        </w:rPr>
        <w:t>дошкольное образовательное учреждение</w:t>
      </w:r>
      <w:r>
        <w:rPr>
          <w:rFonts w:ascii="Times New Roman" w:hAnsi="Times New Roman" w:cs="Times New Roman"/>
          <w:sz w:val="28"/>
          <w:szCs w:val="28"/>
        </w:rPr>
        <w:t xml:space="preserve"> на него заводится новая мед</w:t>
      </w:r>
      <w:r w:rsidR="00153B7B">
        <w:rPr>
          <w:rFonts w:ascii="Times New Roman" w:hAnsi="Times New Roman" w:cs="Times New Roman"/>
          <w:sz w:val="28"/>
          <w:szCs w:val="28"/>
        </w:rPr>
        <w:t>ицинская карта</w:t>
      </w:r>
      <w:r>
        <w:rPr>
          <w:rFonts w:ascii="Times New Roman" w:hAnsi="Times New Roman" w:cs="Times New Roman"/>
          <w:sz w:val="28"/>
          <w:szCs w:val="28"/>
        </w:rPr>
        <w:t xml:space="preserve">, если ранее она не заводилась. Все данные в нее вносятся на основании справки по форме 026/у из поликлиники, куда прикреплен ребенок. Данную справку предоставляют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родители (опекуны). Если ребенок перевелся из другого детского сада и на него уже есть </w:t>
      </w:r>
      <w:r w:rsidR="00153B7B">
        <w:rPr>
          <w:rFonts w:ascii="Times New Roman" w:hAnsi="Times New Roman" w:cs="Times New Roman"/>
          <w:sz w:val="28"/>
          <w:szCs w:val="28"/>
        </w:rPr>
        <w:t>медицинская карта</w:t>
      </w:r>
      <w:r>
        <w:rPr>
          <w:rFonts w:ascii="Times New Roman" w:hAnsi="Times New Roman" w:cs="Times New Roman"/>
          <w:sz w:val="28"/>
          <w:szCs w:val="28"/>
        </w:rPr>
        <w:t>, то родители (опекуны) предоставляют ее.</w:t>
      </w:r>
    </w:p>
    <w:p w14:paraId="541423A2" w14:textId="55D97441" w:rsidR="00BF25D3" w:rsidRDefault="00BF25D3" w:rsidP="00DB6691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щий процесс заполнения </w:t>
      </w:r>
      <w:r w:rsidR="00153B7B">
        <w:rPr>
          <w:rFonts w:ascii="Times New Roman" w:hAnsi="Times New Roman" w:cs="Times New Roman"/>
          <w:sz w:val="28"/>
          <w:szCs w:val="28"/>
        </w:rPr>
        <w:t xml:space="preserve">медицинской карты </w:t>
      </w:r>
      <w:r>
        <w:rPr>
          <w:rFonts w:ascii="Times New Roman" w:hAnsi="Times New Roman" w:cs="Times New Roman"/>
          <w:sz w:val="28"/>
          <w:szCs w:val="28"/>
        </w:rPr>
        <w:t>включает в себя последовательное внесение данных во все разделы, согласно Правил.</w:t>
      </w:r>
    </w:p>
    <w:p w14:paraId="23A7D119" w14:textId="124DD6BB" w:rsidR="00BF25D3" w:rsidRDefault="00BF25D3" w:rsidP="00DB6691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прохождении ребенком медицинских осмотров, вакцинации, сдаче анализов, либо иных мероприятий, которые необходимо учитывать в </w:t>
      </w:r>
      <w:r w:rsidR="00153B7B">
        <w:rPr>
          <w:rFonts w:ascii="Times New Roman" w:hAnsi="Times New Roman" w:cs="Times New Roman"/>
          <w:sz w:val="28"/>
          <w:szCs w:val="28"/>
        </w:rPr>
        <w:t xml:space="preserve">медицинской карте </w:t>
      </w:r>
      <w:r>
        <w:rPr>
          <w:rFonts w:ascii="Times New Roman" w:hAnsi="Times New Roman" w:cs="Times New Roman"/>
          <w:sz w:val="28"/>
          <w:szCs w:val="28"/>
        </w:rPr>
        <w:t>(применение антибиотиков, результаты УЗИ или Рентгенографии и т. д.) – все данные вносятся в соответствующие разделы медсестрой лично. Документами-основаниями для внесения данных могут служить различные справки от врачей.</w:t>
      </w:r>
    </w:p>
    <w:p w14:paraId="780D7E5A" w14:textId="3B04E16F" w:rsidR="00BF25D3" w:rsidRDefault="00BF25D3" w:rsidP="0054258F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</w:t>
      </w:r>
      <w:r w:rsidR="00153B7B">
        <w:rPr>
          <w:rFonts w:ascii="Times New Roman" w:hAnsi="Times New Roman" w:cs="Times New Roman"/>
          <w:sz w:val="28"/>
          <w:szCs w:val="28"/>
        </w:rPr>
        <w:t>исключении</w:t>
      </w:r>
      <w:r>
        <w:rPr>
          <w:rFonts w:ascii="Times New Roman" w:hAnsi="Times New Roman" w:cs="Times New Roman"/>
          <w:sz w:val="28"/>
          <w:szCs w:val="28"/>
        </w:rPr>
        <w:t xml:space="preserve"> ребенка</w:t>
      </w:r>
      <w:r w:rsidR="00153B7B">
        <w:rPr>
          <w:rFonts w:ascii="Times New Roman" w:hAnsi="Times New Roman" w:cs="Times New Roman"/>
          <w:sz w:val="28"/>
          <w:szCs w:val="28"/>
        </w:rPr>
        <w:t xml:space="preserve"> из данного дошкольного образовательного учреждения </w:t>
      </w:r>
      <w:r>
        <w:rPr>
          <w:rFonts w:ascii="Times New Roman" w:hAnsi="Times New Roman" w:cs="Times New Roman"/>
          <w:sz w:val="28"/>
          <w:szCs w:val="28"/>
        </w:rPr>
        <w:t>– медкарта, подписанная медсестрой, выдается на руки одному из родителей (опекуну).</w:t>
      </w:r>
    </w:p>
    <w:p w14:paraId="38B52D78" w14:textId="4502B8E4" w:rsidR="00BF25D3" w:rsidRDefault="00BF25D3" w:rsidP="0054258F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нваре каждого года составляется годовой отчет по состоянию на 31 декабря предыдущего года</w:t>
      </w:r>
      <w:r w:rsidR="00153B7B">
        <w:rPr>
          <w:rFonts w:ascii="Times New Roman" w:hAnsi="Times New Roman" w:cs="Times New Roman"/>
          <w:sz w:val="28"/>
          <w:szCs w:val="28"/>
        </w:rPr>
        <w:t xml:space="preserve"> (структура документа приведена в прил. 2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99E284B" w14:textId="212BA423" w:rsidR="00BF25D3" w:rsidRDefault="00BF25D3" w:rsidP="0054258F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ании данных в медкартах формируются данные по профилактическим прививкам (сколько вакцинировано, на каком этапе) за указанный период</w:t>
      </w:r>
      <w:r w:rsidR="005403D2">
        <w:rPr>
          <w:rFonts w:ascii="Times New Roman" w:hAnsi="Times New Roman" w:cs="Times New Roman"/>
          <w:sz w:val="28"/>
          <w:szCs w:val="28"/>
        </w:rPr>
        <w:t xml:space="preserve"> </w:t>
      </w:r>
      <w:r w:rsidR="00380821">
        <w:rPr>
          <w:rFonts w:ascii="Times New Roman" w:hAnsi="Times New Roman" w:cs="Times New Roman"/>
          <w:sz w:val="28"/>
          <w:szCs w:val="28"/>
        </w:rPr>
        <w:t xml:space="preserve">по группам </w:t>
      </w:r>
      <w:r w:rsidR="005403D2">
        <w:rPr>
          <w:rFonts w:ascii="Times New Roman" w:hAnsi="Times New Roman" w:cs="Times New Roman"/>
          <w:sz w:val="28"/>
          <w:szCs w:val="28"/>
        </w:rPr>
        <w:t>(структура документа приведена в прил. 3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ACB966C" w14:textId="5E5E2829" w:rsidR="005F2717" w:rsidRDefault="005F2717" w:rsidP="0054258F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основании данных в медкартах формируются данные по </w:t>
      </w:r>
      <w:r w:rsidRPr="00B15125">
        <w:rPr>
          <w:rFonts w:ascii="Times New Roman" w:hAnsi="Times New Roman" w:cs="Times New Roman"/>
          <w:sz w:val="28"/>
          <w:szCs w:val="28"/>
        </w:rPr>
        <w:t>дегельминтизации</w:t>
      </w:r>
      <w:r>
        <w:rPr>
          <w:rFonts w:ascii="Times New Roman" w:hAnsi="Times New Roman" w:cs="Times New Roman"/>
          <w:sz w:val="28"/>
          <w:szCs w:val="28"/>
        </w:rPr>
        <w:t xml:space="preserve"> (проверено детей, из них: отрицательно, положительно) за указанный период</w:t>
      </w:r>
      <w:r w:rsidR="00380821">
        <w:rPr>
          <w:rFonts w:ascii="Times New Roman" w:hAnsi="Times New Roman" w:cs="Times New Roman"/>
          <w:sz w:val="28"/>
          <w:szCs w:val="28"/>
        </w:rPr>
        <w:t xml:space="preserve"> по группам</w:t>
      </w:r>
      <w:r w:rsidR="005403D2">
        <w:rPr>
          <w:rFonts w:ascii="Times New Roman" w:hAnsi="Times New Roman" w:cs="Times New Roman"/>
          <w:sz w:val="28"/>
          <w:szCs w:val="28"/>
        </w:rPr>
        <w:t xml:space="preserve"> (структура документа приведена в прил. 4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37C7499" w14:textId="32CB2B79" w:rsidR="00BF25D3" w:rsidRDefault="00BF25D3" w:rsidP="0054258F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основании данных в медкартах формирую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туберкулинодиагностик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сего детей, сколько сделано Р-манту, </w:t>
      </w:r>
      <w:r w:rsidR="005F2717">
        <w:rPr>
          <w:rFonts w:ascii="Times New Roman" w:hAnsi="Times New Roman" w:cs="Times New Roman"/>
          <w:sz w:val="28"/>
          <w:szCs w:val="28"/>
        </w:rPr>
        <w:t xml:space="preserve">из них: </w:t>
      </w:r>
      <w:r>
        <w:rPr>
          <w:rFonts w:ascii="Times New Roman" w:hAnsi="Times New Roman" w:cs="Times New Roman"/>
          <w:sz w:val="28"/>
          <w:szCs w:val="28"/>
        </w:rPr>
        <w:t>отрицательно, сомнительно, положительно)</w:t>
      </w:r>
      <w:r w:rsidRPr="00085EA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 указанный период</w:t>
      </w:r>
      <w:r w:rsidR="00380821">
        <w:rPr>
          <w:rFonts w:ascii="Times New Roman" w:hAnsi="Times New Roman" w:cs="Times New Roman"/>
          <w:sz w:val="28"/>
          <w:szCs w:val="28"/>
        </w:rPr>
        <w:t xml:space="preserve"> по группам</w:t>
      </w:r>
      <w:r w:rsidR="005403D2">
        <w:rPr>
          <w:rFonts w:ascii="Times New Roman" w:hAnsi="Times New Roman" w:cs="Times New Roman"/>
          <w:sz w:val="28"/>
          <w:szCs w:val="28"/>
        </w:rPr>
        <w:t xml:space="preserve"> (структура документа приведена в прил. 5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3EBEF28" w14:textId="3F19043A" w:rsidR="00153B7B" w:rsidRDefault="00153B7B" w:rsidP="0054258F">
      <w:pPr>
        <w:pStyle w:val="a3"/>
        <w:widowControl w:val="0"/>
        <w:numPr>
          <w:ilvl w:val="0"/>
          <w:numId w:val="15"/>
        </w:numPr>
        <w:tabs>
          <w:tab w:val="left" w:pos="1134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отчеты (включая годовой отчет) сдаются в поликлинику врачу (старшей медсестре), за которой закреплено данное дошкольное образовательное учреждение.</w:t>
      </w:r>
    </w:p>
    <w:p w14:paraId="389209FE" w14:textId="77777777" w:rsidR="00BF25D3" w:rsidRPr="004B572E" w:rsidRDefault="00BF25D3" w:rsidP="0054258F">
      <w:pPr>
        <w:pStyle w:val="a3"/>
        <w:widowControl w:val="0"/>
        <w:tabs>
          <w:tab w:val="left" w:pos="993"/>
        </w:tabs>
        <w:spacing w:after="0" w:line="30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55962B24" w14:textId="77777777" w:rsidR="00BF25D3" w:rsidRPr="00C61C82" w:rsidRDefault="00BF25D3" w:rsidP="0054258F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9" w:name="_Toc131672762"/>
      <w:bookmarkStart w:id="10" w:name="_Toc160385720"/>
      <w:r w:rsidRPr="00C61C82">
        <w:rPr>
          <w:rFonts w:ascii="Times New Roman" w:hAnsi="Times New Roman" w:cs="Times New Roman"/>
          <w:color w:val="auto"/>
          <w:sz w:val="28"/>
          <w:szCs w:val="28"/>
        </w:rPr>
        <w:t>Описание входной и результатной информации</w:t>
      </w:r>
      <w:bookmarkEnd w:id="9"/>
      <w:bookmarkEnd w:id="10"/>
    </w:p>
    <w:p w14:paraId="7D01E40F" w14:textId="77777777" w:rsidR="00BF25D3" w:rsidRDefault="00BF25D3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. 1 приведена информационная модель связи входных и результирующих документов.</w:t>
      </w:r>
      <w:r w:rsidRPr="00805E6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457F63C" w14:textId="77777777" w:rsidR="00153B7B" w:rsidRDefault="00BF25D3" w:rsidP="00153B7B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ществует множество различных справок от врача: цитологический анализ, флюорография, профилактические мероприятия, скрининг, анализ крови и т. д. Данные по каждому виду справки вносятся в соответствующий раздел. На рис. 2 приведен образец справки после болезни.</w:t>
      </w:r>
      <w:r w:rsidR="00153B7B" w:rsidRPr="00153B7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18E3492" w14:textId="3A147FB2" w:rsidR="00153B7B" w:rsidRDefault="00153B7B" w:rsidP="00153B7B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писание каждого вида справок в контексте данного исследования не требуется, поэтому сразу рассмотрим описание структуры самой медкарты (прил. 1). В ней рассмотрены только те атрибуты, которые относятся к учреждениям дошкольного образования.</w:t>
      </w:r>
    </w:p>
    <w:p w14:paraId="5905346B" w14:textId="77777777" w:rsidR="00BF25D3" w:rsidRPr="00805E68" w:rsidRDefault="00361C5B" w:rsidP="0054258F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pict w14:anchorId="1C6CE4B6">
          <v:rect id="Прямоугольник 108" o:spid="_x0000_s2061" style="position:absolute;left:0;text-align:left;margin-left:-.3pt;margin-top:1.05pt;width:467.25pt;height:183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" filled="f" strokecolor="windowText" strokeweight=".25pt"/>
        </w:pict>
      </w:r>
    </w:p>
    <w:p w14:paraId="37B8D9D1" w14:textId="10FF12FA" w:rsidR="00BF25D3" w:rsidRDefault="00361C5B" w:rsidP="0054258F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pict w14:anchorId="6B2A5C96">
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<v:stroke joinstyle="miter"/>
            <v:path o:connecttype="custom" o:connectlocs="10800,0;0,10800;10800,20400;21600,10800" textboxrect="0,0,21600,17322"/>
          </v:shapetype>
          <v:shape id="Документ 107" o:spid="_x0000_s2060" type="#_x0000_t114" style="position:absolute;left:0;text-align:left;margin-left:181.95pt;margin-top:14.4pt;width:102pt;height:48.2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" filled="f" strokecolor="windowText"/>
        </w:pict>
      </w:r>
      <w:r>
        <w:rPr>
          <w:noProof/>
        </w:rPr>
        <w:pict w14:anchorId="0C3AA0A7"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106" o:spid="_x0000_s2059" type="#_x0000_t202" style="position:absolute;left:0;text-align:left;margin-left:182.7pt;margin-top:86.4pt;width:102pt;height:25.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" filled="f" stroked="f" strokeweight=".5pt">
            <v:textbox>
              <w:txbxContent>
                <w:p w14:paraId="29EB8F94" w14:textId="77777777" w:rsidR="00BF25D3" w:rsidRPr="00A52060" w:rsidRDefault="00BF25D3" w:rsidP="00BF25D3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Медкарта</w:t>
                  </w:r>
                </w:p>
              </w:txbxContent>
            </v:textbox>
          </v:shape>
        </w:pict>
      </w:r>
      <w:r>
        <w:rPr>
          <w:noProof/>
        </w:rPr>
        <w:pict w14:anchorId="7E9EE80D">
          <v:shapetype id="_x0000_t132" coordsize="21600,21600" o:spt="132" path="m10800,qx,3391l,18209qy10800,21600,21600,18209l21600,3391qy10800,xem,3391nfqy10800,6782,21600,3391e">
            <v:path o:extrusionok="f" gradientshapeok="t" o:connecttype="custom" o:connectlocs="10800,6782;10800,0;0,10800;10800,21600;21600,10800" o:connectangles="270,270,180,90,0" textboxrect="0,6782,21600,18209"/>
          </v:shapetype>
          <v:shape id="Магнитный диск 105" o:spid="_x0000_s2058" type="#_x0000_t132" style="position:absolute;left:0;text-align:left;margin-left:178.95pt;margin-top:71.4pt;width:108pt;height:48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" filled="f" strokecolor="windowText" strokeweight=".5pt"/>
        </w:pict>
      </w:r>
      <w:r>
        <w:rPr>
          <w:noProof/>
        </w:rPr>
        <w:pict w14:anchorId="79DCE8C0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04" o:spid="_x0000_s2057" type="#_x0000_t32" style="position:absolute;left:0;text-align:left;margin-left:232.2pt;margin-top:61.1pt;width:0;height:20.25pt;z-index:251670528;visibility:visible;mso-wrap-style:square;mso-width-percent:0;mso-height-percent:0;mso-wrap-distance-left:3.17475mm;mso-wrap-distance-top:0;mso-wrap-distance-right:3.17475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" strokecolor="windowText" strokeweight="1.5pt">
            <v:stroke endarrow="block"/>
          </v:shape>
        </w:pict>
      </w:r>
      <w:r>
        <w:rPr>
          <w:noProof/>
        </w:rPr>
        <w:pict w14:anchorId="71D3422C">
          <v:shape id="Прямая со стрелкой 103" o:spid="_x0000_s2056" type="#_x0000_t32" style="position:absolute;left:0;text-align:left;margin-left:289.95pt;margin-top:94.7pt;width:65.2pt;height:0;z-index:251665408;visibility:visible;mso-wrap-style:square;mso-width-percent:0;mso-height-percent:0;mso-wrap-distance-left:9pt;mso-wrap-distance-top:-.00025mm;mso-wrap-distance-right:9pt;mso-wrap-distance-bottom:-.00025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" strokecolor="windowText" strokeweight="1.5pt">
            <v:stroke endarrow="block"/>
          </v:shape>
        </w:pict>
      </w:r>
      <w:r>
        <w:rPr>
          <w:noProof/>
        </w:rPr>
        <w:pict w14:anchorId="09085111">
          <v:shape id="Прямая со стрелкой 102" o:spid="_x0000_s2055" type="#_x0000_t32" style="position:absolute;left:0;text-align:left;margin-left:111.45pt;margin-top:94.7pt;width:65.2pt;height:0;z-index:251662336;visibility:visible;mso-wrap-style:square;mso-width-percent:0;mso-height-percent:0;mso-wrap-distance-left:9pt;mso-wrap-distance-top:-.00025mm;mso-wrap-distance-right:9pt;mso-wrap-distance-bottom:-.00025mm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" strokecolor="windowText" strokeweight="1.5pt">
            <v:stroke endarrow="block"/>
          </v:shape>
        </w:pict>
      </w:r>
      <w:r>
        <w:rPr>
          <w:noProof/>
        </w:rPr>
        <w:pict w14:anchorId="78096C0E">
          <v:shape id="Надпись 101" o:spid="_x0000_s2054" type="#_x0000_t202" style="position:absolute;left:0;text-align:left;margin-left:7.95pt;margin-top:86.4pt;width:102pt;height:25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" filled="f" stroked="f" strokeweight=".5pt">
            <v:textbox>
              <w:txbxContent>
                <w:p w14:paraId="285A9870" w14:textId="77777777" w:rsidR="00BF25D3" w:rsidRPr="00A52060" w:rsidRDefault="00BF25D3" w:rsidP="00BF25D3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A52060">
                    <w:rPr>
                      <w:rFonts w:ascii="Times New Roman" w:hAnsi="Times New Roman" w:cs="Times New Roman"/>
                    </w:rPr>
                    <w:t>Справка от врача</w:t>
                  </w:r>
                </w:p>
              </w:txbxContent>
            </v:textbox>
          </v:shape>
        </w:pict>
      </w:r>
      <w:r>
        <w:rPr>
          <w:noProof/>
        </w:rPr>
        <w:pict w14:anchorId="40BFBD07">
          <v:shape id="Документ 100" o:spid="_x0000_s2053" type="#_x0000_t114" style="position:absolute;left:0;text-align:left;margin-left:7.2pt;margin-top:77.4pt;width:102pt;height:48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" filled="f" strokecolor="windowText"/>
        </w:pict>
      </w:r>
      <w:r>
        <w:rPr>
          <w:noProof/>
        </w:rPr>
        <w:pict w14:anchorId="4FD38B11">
          <v:shape id="Документ 99" o:spid="_x0000_s2052" type="#_x0000_t114" style="position:absolute;left:0;text-align:left;margin-left:356.7pt;margin-top:77.4pt;width:102pt;height:48.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" filled="f" strokecolor="windowText"/>
        </w:pict>
      </w:r>
      <w:r>
        <w:rPr>
          <w:noProof/>
        </w:rPr>
        <w:pict w14:anchorId="22F9C003">
          <v:shape id="Надпись 98" o:spid="_x0000_s2051" type="#_x0000_t202" style="position:absolute;left:0;text-align:left;margin-left:357.45pt;margin-top:86.4pt;width:102pt;height:25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" filled="f" stroked="f" strokeweight=".5pt">
            <v:textbox>
              <w:txbxContent>
                <w:p w14:paraId="51A99CFA" w14:textId="77777777" w:rsidR="00BF25D3" w:rsidRPr="00A52060" w:rsidRDefault="00BF25D3" w:rsidP="00BF25D3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Отчет</w:t>
                  </w:r>
                </w:p>
              </w:txbxContent>
            </v:textbox>
          </v:shape>
        </w:pict>
      </w:r>
      <w:r>
        <w:rPr>
          <w:noProof/>
        </w:rPr>
        <w:pict w14:anchorId="4127018E">
          <v:shape id="Надпись 97" o:spid="_x0000_s2050" type="#_x0000_t202" style="position:absolute;left:0;text-align:left;margin-left:181.95pt;margin-top:11.15pt;width:102pt;height:49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" filled="f" stroked="f" strokeweight=".5pt">
            <v:textbox>
              <w:txbxContent>
                <w:p w14:paraId="58161A14" w14:textId="77777777" w:rsidR="00BF25D3" w:rsidRPr="00A52060" w:rsidRDefault="00BF25D3" w:rsidP="00BF25D3"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</w:rPr>
                  </w:pPr>
                  <w:r w:rsidRPr="00A52060">
                    <w:rPr>
                      <w:rFonts w:ascii="Times New Roman" w:hAnsi="Times New Roman" w:cs="Times New Roman"/>
                    </w:rPr>
                    <w:t>Справка форма 026/у из поликлиники</w:t>
                  </w:r>
                </w:p>
              </w:txbxContent>
            </v:textbox>
          </v:shape>
        </w:pict>
      </w:r>
    </w:p>
    <w:p w14:paraId="498904D0" w14:textId="77777777" w:rsidR="00BF25D3" w:rsidRDefault="00BF25D3" w:rsidP="0054258F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88A69E5" w14:textId="17FD4307" w:rsidR="00BF25D3" w:rsidRPr="00694089" w:rsidRDefault="00BF25D3" w:rsidP="0054258F">
      <w:pPr>
        <w:pStyle w:val="a3"/>
        <w:widowControl w:val="0"/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10D30DC" w14:textId="17361638" w:rsidR="00BF25D3" w:rsidRPr="00602803" w:rsidRDefault="00BF25D3" w:rsidP="0054258F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2184A60" w14:textId="77777777" w:rsidR="00BF25D3" w:rsidRDefault="00BF25D3" w:rsidP="0054258F">
      <w:pPr>
        <w:widowControl w:val="0"/>
        <w:tabs>
          <w:tab w:val="left" w:pos="1985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8EA38A5" w14:textId="77777777" w:rsidR="00BF25D3" w:rsidRDefault="00BF25D3" w:rsidP="0054258F">
      <w:pPr>
        <w:widowControl w:val="0"/>
        <w:tabs>
          <w:tab w:val="left" w:pos="198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C8BB768" w14:textId="77777777" w:rsidR="00BF25D3" w:rsidRDefault="00BF25D3" w:rsidP="0054258F">
      <w:pPr>
        <w:widowControl w:val="0"/>
        <w:tabs>
          <w:tab w:val="left" w:pos="198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FD301D3" w14:textId="77777777" w:rsidR="005F2717" w:rsidRDefault="005F2717" w:rsidP="0054258F">
      <w:pPr>
        <w:widowControl w:val="0"/>
        <w:tabs>
          <w:tab w:val="left" w:pos="198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E0BE932" w14:textId="77777777" w:rsidR="005F2717" w:rsidRDefault="005F2717" w:rsidP="0054258F">
      <w:pPr>
        <w:widowControl w:val="0"/>
        <w:tabs>
          <w:tab w:val="left" w:pos="198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707E3BA" w14:textId="0CFA012E" w:rsidR="00BF25D3" w:rsidRPr="00EB0FF3" w:rsidRDefault="00BF25D3" w:rsidP="0054258F">
      <w:pPr>
        <w:widowControl w:val="0"/>
        <w:tabs>
          <w:tab w:val="left" w:pos="198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1. </w:t>
      </w:r>
      <w:r w:rsidRPr="00EB0FF3">
        <w:rPr>
          <w:rFonts w:ascii="Times New Roman" w:hAnsi="Times New Roman" w:cs="Times New Roman"/>
          <w:sz w:val="28"/>
          <w:szCs w:val="28"/>
        </w:rPr>
        <w:t xml:space="preserve">Информационная модель связи входных </w:t>
      </w:r>
    </w:p>
    <w:p w14:paraId="44B83355" w14:textId="77777777" w:rsidR="00BF25D3" w:rsidRDefault="00BF25D3" w:rsidP="0054258F">
      <w:pPr>
        <w:widowControl w:val="0"/>
        <w:tabs>
          <w:tab w:val="left" w:pos="198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B0FF3">
        <w:rPr>
          <w:rFonts w:ascii="Times New Roman" w:hAnsi="Times New Roman" w:cs="Times New Roman"/>
          <w:sz w:val="28"/>
          <w:szCs w:val="28"/>
        </w:rPr>
        <w:t>и результирующих документов</w:t>
      </w:r>
    </w:p>
    <w:p w14:paraId="11A17111" w14:textId="77777777" w:rsidR="005F2717" w:rsidRDefault="005F2717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99618C5" w14:textId="77777777" w:rsidR="00BF25D3" w:rsidRDefault="00BF25D3" w:rsidP="0054258F">
      <w:pPr>
        <w:widowControl w:val="0"/>
        <w:tabs>
          <w:tab w:val="left" w:pos="198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E41360D" w14:textId="77777777" w:rsidR="00BF25D3" w:rsidRDefault="00BF25D3" w:rsidP="0054258F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729A39A" wp14:editId="73761CB0">
            <wp:extent cx="5715000" cy="3190875"/>
            <wp:effectExtent l="0" t="0" r="0" b="0"/>
            <wp:docPr id="15" name="Рисунок 15" descr="Справка для допуска в детский сад у метро Жулебино и 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Справка для допуска в детский сад у метро Жулебино и ...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C36D8F" w14:textId="77777777" w:rsidR="00BF25D3" w:rsidRDefault="00BF25D3" w:rsidP="0054258F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2. Образец справки после болезни </w:t>
      </w:r>
    </w:p>
    <w:p w14:paraId="71C119B5" w14:textId="77777777" w:rsidR="005F2717" w:rsidRDefault="005F2717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F5E51B6" w14:textId="75D13B53" w:rsidR="00BF25D3" w:rsidRDefault="00BF25D3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каждого ребенка в </w:t>
      </w:r>
      <w:r w:rsidR="005F2717">
        <w:rPr>
          <w:rFonts w:ascii="Times New Roman" w:hAnsi="Times New Roman" w:cs="Times New Roman"/>
          <w:sz w:val="28"/>
          <w:szCs w:val="28"/>
        </w:rPr>
        <w:t>дошкольном образовательном учреждении</w:t>
      </w:r>
      <w:r>
        <w:rPr>
          <w:rFonts w:ascii="Times New Roman" w:hAnsi="Times New Roman" w:cs="Times New Roman"/>
          <w:sz w:val="28"/>
          <w:szCs w:val="28"/>
        </w:rPr>
        <w:t xml:space="preserve"> есть своя медкарта. В </w:t>
      </w:r>
      <w:r w:rsidR="005F2717">
        <w:rPr>
          <w:rFonts w:ascii="Times New Roman" w:hAnsi="Times New Roman" w:cs="Times New Roman"/>
          <w:sz w:val="28"/>
          <w:szCs w:val="28"/>
        </w:rPr>
        <w:t>каждом учрежден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F2717">
        <w:rPr>
          <w:rFonts w:ascii="Times New Roman" w:hAnsi="Times New Roman" w:cs="Times New Roman"/>
          <w:sz w:val="28"/>
          <w:szCs w:val="28"/>
        </w:rPr>
        <w:t>в среднем по</w:t>
      </w:r>
      <w:r>
        <w:rPr>
          <w:rFonts w:ascii="Times New Roman" w:hAnsi="Times New Roman" w:cs="Times New Roman"/>
          <w:sz w:val="28"/>
          <w:szCs w:val="28"/>
        </w:rPr>
        <w:t xml:space="preserve"> 6 групп, в каждой группе в среднем по 25 человек. Со всех групп в одном </w:t>
      </w:r>
      <w:r w:rsidR="005F2717">
        <w:rPr>
          <w:rFonts w:ascii="Times New Roman" w:hAnsi="Times New Roman" w:cs="Times New Roman"/>
          <w:sz w:val="28"/>
          <w:szCs w:val="28"/>
        </w:rPr>
        <w:t>учреждении</w:t>
      </w:r>
      <w:r>
        <w:rPr>
          <w:rFonts w:ascii="Times New Roman" w:hAnsi="Times New Roman" w:cs="Times New Roman"/>
          <w:sz w:val="28"/>
          <w:szCs w:val="28"/>
        </w:rPr>
        <w:t xml:space="preserve"> набирается около 10 различных справок от врача в неделю. Профилактический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медосмотр проходят около 600 детей в год. Также каждый год производится набор около 100 детей, на которых заводятся новые медкарты. Около 100 детей ежегодно исключаются из детских садов и забирают с собой медкарты. В среднем за год </w:t>
      </w:r>
      <w:r w:rsidR="00CE42F8">
        <w:rPr>
          <w:rFonts w:ascii="Times New Roman" w:hAnsi="Times New Roman" w:cs="Times New Roman"/>
          <w:sz w:val="28"/>
          <w:szCs w:val="28"/>
        </w:rPr>
        <w:t xml:space="preserve">между дошкольными образовательными учреждениями </w:t>
      </w:r>
      <w:r>
        <w:rPr>
          <w:rFonts w:ascii="Times New Roman" w:hAnsi="Times New Roman" w:cs="Times New Roman"/>
          <w:sz w:val="28"/>
          <w:szCs w:val="28"/>
        </w:rPr>
        <w:t>переводятся около 10 детей. Часто болеющих детей около 10 человек.</w:t>
      </w:r>
    </w:p>
    <w:p w14:paraId="2B1C4E7D" w14:textId="77777777" w:rsidR="00DB6691" w:rsidRPr="00380821" w:rsidRDefault="00DB6691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B870303" w14:textId="72C5F62A" w:rsidR="00DB6691" w:rsidRPr="00DB6691" w:rsidRDefault="00DB6691" w:rsidP="00DB6691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1" w:name="_Toc160385721"/>
      <w:r w:rsidRPr="00DB6691">
        <w:rPr>
          <w:rFonts w:ascii="Times New Roman" w:hAnsi="Times New Roman" w:cs="Times New Roman"/>
          <w:color w:val="auto"/>
          <w:sz w:val="28"/>
          <w:szCs w:val="28"/>
        </w:rPr>
        <w:t>Выявленные проблемы в предметной области</w:t>
      </w:r>
      <w:bookmarkEnd w:id="11"/>
    </w:p>
    <w:p w14:paraId="530A7FDF" w14:textId="77777777" w:rsidR="00DB6691" w:rsidRDefault="00DB6691" w:rsidP="00DB6691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кущий момент ведение медицинской карты ребенка осуществляется вручную в бумажном виде. Как было отмечено ранее: на каждого ребенка заводится своя карта, установленного образца, которая хранится у медицинского работника в данном учреждении.</w:t>
      </w:r>
    </w:p>
    <w:p w14:paraId="54D88153" w14:textId="77777777" w:rsidR="00DB6691" w:rsidRDefault="00DB6691" w:rsidP="00DB6691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ной из проблем такого подхода является отсутствие оперативных и достоверных данных о состоянии здоровья и проведенных профилактических мероприятиях, как для отдельных детей, так и для групп и всей организации в целом. Это связано с тем фактом, что на должности медицинского работника дошкольного образовательного учреждения обычно работают студенты старших курсов высших образовательных учреждений медицинского образования, получившие сертификат медсестры. Обычно на пол ставки и не более года. Таким образом, медкарты:</w:t>
      </w:r>
    </w:p>
    <w:p w14:paraId="10E63BE6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3DF5">
        <w:rPr>
          <w:rFonts w:ascii="Times New Roman" w:hAnsi="Times New Roman" w:cs="Times New Roman"/>
          <w:sz w:val="28"/>
          <w:szCs w:val="28"/>
        </w:rPr>
        <w:t>теряютс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B94ABDC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них выцветает текст из-за использования гелиевых ручек (и т. п.);</w:t>
      </w:r>
    </w:p>
    <w:p w14:paraId="419217CC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держат данные, написанные неразборчиво;</w:t>
      </w:r>
    </w:p>
    <w:p w14:paraId="1CA7D723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держат не полную информацию, так как медсестра может не успевать сразу вносить данные из-за скопившегося большого количества «письменной» работы, а затем и вовсе забыть внести эти данные;</w:t>
      </w:r>
    </w:p>
    <w:p w14:paraId="6DF50E03" w14:textId="77777777" w:rsidR="00DB6691" w:rsidRPr="000B6FE8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 обеспечивают должную наглядность проведенных профилактических мероприятий (в том числе проставленных прививок).</w:t>
      </w:r>
    </w:p>
    <w:p w14:paraId="6D27810C" w14:textId="77777777" w:rsidR="00DB6691" w:rsidRDefault="00DB6691" w:rsidP="00DB6691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виду наличия указанных проблем может в значительной степени снизиться качество составляемых отчетов, таких как:</w:t>
      </w:r>
    </w:p>
    <w:p w14:paraId="1F8EA239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тчеты по прививкам (например, на основании отчета по прививке от </w:t>
      </w:r>
      <w:r w:rsidRPr="00C82F20">
        <w:rPr>
          <w:rFonts w:ascii="Times New Roman" w:hAnsi="Times New Roman" w:cs="Times New Roman"/>
          <w:sz w:val="28"/>
          <w:szCs w:val="28"/>
        </w:rPr>
        <w:t>полиомиелита</w:t>
      </w:r>
      <w:r>
        <w:rPr>
          <w:rFonts w:ascii="Times New Roman" w:hAnsi="Times New Roman" w:cs="Times New Roman"/>
          <w:sz w:val="28"/>
          <w:szCs w:val="28"/>
        </w:rPr>
        <w:t>, детей временно распределяют по группам, в зависимости от текущей ревакцинации, так как используется «живая» прививка и есть риск заражения непривитых детей);</w:t>
      </w:r>
    </w:p>
    <w:p w14:paraId="3DF217BC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чет по дегельминтизации (может способствовать определению соблюдения санитарных норм в доме у ребенка и в образовательном учреждении в том числе);</w:t>
      </w:r>
    </w:p>
    <w:p w14:paraId="0B855587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тчет по реакции Манту (может способствовать определению рисков заражения туберкулезом).</w:t>
      </w:r>
    </w:p>
    <w:p w14:paraId="3DBF8B4D" w14:textId="71CF80AC" w:rsidR="00DB6691" w:rsidRDefault="00DB6691" w:rsidP="00153B7B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в конце каждого календарного года составляется годовой отчет, который представляет собой набор статистических данных по установленной форме (структура документа приведена в </w:t>
      </w:r>
      <w:r w:rsidR="00153B7B">
        <w:rPr>
          <w:rFonts w:ascii="Times New Roman" w:hAnsi="Times New Roman" w:cs="Times New Roman"/>
          <w:sz w:val="28"/>
          <w:szCs w:val="28"/>
        </w:rPr>
        <w:t>прил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153B7B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). При этом медсестра собирает и считает данные по каждому пункту вручную, что непременно способствует наличию математических ошибок. Помимо этого, медсестра также может допустить </w:t>
      </w:r>
      <w:r w:rsidR="00153B7B">
        <w:rPr>
          <w:rFonts w:ascii="Times New Roman" w:hAnsi="Times New Roman" w:cs="Times New Roman"/>
          <w:sz w:val="28"/>
          <w:szCs w:val="28"/>
        </w:rPr>
        <w:t>неточность</w:t>
      </w:r>
      <w:r>
        <w:rPr>
          <w:rFonts w:ascii="Times New Roman" w:hAnsi="Times New Roman" w:cs="Times New Roman"/>
          <w:sz w:val="28"/>
          <w:szCs w:val="28"/>
        </w:rPr>
        <w:t xml:space="preserve"> в категории, к которой относится ребенок.</w:t>
      </w:r>
      <w:r w:rsidR="00153B7B">
        <w:rPr>
          <w:rFonts w:ascii="Times New Roman" w:hAnsi="Times New Roman" w:cs="Times New Roman"/>
          <w:sz w:val="28"/>
          <w:szCs w:val="28"/>
        </w:rPr>
        <w:t xml:space="preserve"> И множество других человеческих факторов, например</w:t>
      </w:r>
      <w:r>
        <w:rPr>
          <w:rFonts w:ascii="Times New Roman" w:hAnsi="Times New Roman" w:cs="Times New Roman"/>
          <w:sz w:val="28"/>
          <w:szCs w:val="28"/>
        </w:rPr>
        <w:t>: медсестре может стать, попросту, лень продолжать данный трудоемкий процесс, что приведет к заполнению указанного отчета недостоверными данными.</w:t>
      </w:r>
    </w:p>
    <w:p w14:paraId="0B2299AE" w14:textId="4088359A" w:rsidR="00DB6691" w:rsidRDefault="00DB6691" w:rsidP="00DB6691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533B">
        <w:rPr>
          <w:rFonts w:ascii="Times New Roman" w:hAnsi="Times New Roman" w:cs="Times New Roman"/>
          <w:sz w:val="28"/>
          <w:szCs w:val="28"/>
        </w:rPr>
        <w:t>В связи с необходимостью решения</w:t>
      </w:r>
      <w:r>
        <w:rPr>
          <w:rFonts w:ascii="Times New Roman" w:hAnsi="Times New Roman" w:cs="Times New Roman"/>
          <w:sz w:val="28"/>
          <w:szCs w:val="28"/>
        </w:rPr>
        <w:t xml:space="preserve"> выявленных </w:t>
      </w:r>
      <w:r w:rsidRPr="00F8533B">
        <w:rPr>
          <w:rFonts w:ascii="Times New Roman" w:hAnsi="Times New Roman" w:cs="Times New Roman"/>
          <w:sz w:val="28"/>
          <w:szCs w:val="28"/>
        </w:rPr>
        <w:t>проблем</w:t>
      </w:r>
      <w:r>
        <w:rPr>
          <w:rFonts w:ascii="Times New Roman" w:hAnsi="Times New Roman" w:cs="Times New Roman"/>
          <w:sz w:val="28"/>
          <w:szCs w:val="28"/>
        </w:rPr>
        <w:t>, разрабатываемое программное средство должно обеспечивать</w:t>
      </w:r>
      <w:r w:rsidRPr="00F8533B">
        <w:rPr>
          <w:rFonts w:ascii="Times New Roman" w:hAnsi="Times New Roman" w:cs="Times New Roman"/>
          <w:sz w:val="28"/>
          <w:szCs w:val="28"/>
        </w:rPr>
        <w:t>:</w:t>
      </w:r>
    </w:p>
    <w:p w14:paraId="496E541E" w14:textId="77777777" w:rsidR="00DB6691" w:rsidRPr="00F8533B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533B">
        <w:rPr>
          <w:rFonts w:ascii="Times New Roman" w:hAnsi="Times New Roman" w:cs="Times New Roman"/>
          <w:sz w:val="28"/>
          <w:szCs w:val="28"/>
        </w:rPr>
        <w:t>единств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F8533B">
        <w:rPr>
          <w:rFonts w:ascii="Times New Roman" w:hAnsi="Times New Roman" w:cs="Times New Roman"/>
          <w:sz w:val="28"/>
          <w:szCs w:val="28"/>
        </w:rPr>
        <w:t xml:space="preserve"> и достоверност</w:t>
      </w:r>
      <w:r>
        <w:rPr>
          <w:rFonts w:ascii="Times New Roman" w:hAnsi="Times New Roman" w:cs="Times New Roman"/>
          <w:sz w:val="28"/>
          <w:szCs w:val="28"/>
        </w:rPr>
        <w:t>ь</w:t>
      </w:r>
      <w:r w:rsidRPr="00F8533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едения</w:t>
      </w:r>
      <w:r w:rsidRPr="00F8533B">
        <w:rPr>
          <w:rFonts w:ascii="Times New Roman" w:hAnsi="Times New Roman" w:cs="Times New Roman"/>
          <w:sz w:val="28"/>
          <w:szCs w:val="28"/>
        </w:rPr>
        <w:t xml:space="preserve"> данных </w:t>
      </w:r>
      <w:r>
        <w:rPr>
          <w:rFonts w:ascii="Times New Roman" w:hAnsi="Times New Roman" w:cs="Times New Roman"/>
          <w:sz w:val="28"/>
          <w:szCs w:val="28"/>
        </w:rPr>
        <w:t>в медкартах</w:t>
      </w:r>
      <w:r w:rsidRPr="00F8533B">
        <w:rPr>
          <w:rFonts w:ascii="Times New Roman" w:hAnsi="Times New Roman" w:cs="Times New Roman"/>
          <w:sz w:val="28"/>
          <w:szCs w:val="28"/>
        </w:rPr>
        <w:t>;</w:t>
      </w:r>
    </w:p>
    <w:p w14:paraId="289DEDAC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533B">
        <w:rPr>
          <w:rFonts w:ascii="Times New Roman" w:hAnsi="Times New Roman" w:cs="Times New Roman"/>
          <w:sz w:val="28"/>
          <w:szCs w:val="28"/>
        </w:rPr>
        <w:t>оперативност</w:t>
      </w:r>
      <w:r>
        <w:rPr>
          <w:rFonts w:ascii="Times New Roman" w:hAnsi="Times New Roman" w:cs="Times New Roman"/>
          <w:sz w:val="28"/>
          <w:szCs w:val="28"/>
        </w:rPr>
        <w:t>ь</w:t>
      </w:r>
      <w:r w:rsidRPr="00F8533B">
        <w:rPr>
          <w:rFonts w:ascii="Times New Roman" w:hAnsi="Times New Roman" w:cs="Times New Roman"/>
          <w:sz w:val="28"/>
          <w:szCs w:val="28"/>
        </w:rPr>
        <w:t xml:space="preserve"> получения первичной, обобщенной, аналитической и отчетной информации </w:t>
      </w:r>
      <w:r>
        <w:rPr>
          <w:rFonts w:ascii="Times New Roman" w:hAnsi="Times New Roman" w:cs="Times New Roman"/>
          <w:sz w:val="28"/>
          <w:szCs w:val="28"/>
        </w:rPr>
        <w:t>из</w:t>
      </w:r>
      <w:r w:rsidRPr="00F8533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дкарт</w:t>
      </w:r>
      <w:r w:rsidRPr="00F8533B">
        <w:rPr>
          <w:rFonts w:ascii="Times New Roman" w:hAnsi="Times New Roman" w:cs="Times New Roman"/>
          <w:sz w:val="28"/>
          <w:szCs w:val="28"/>
        </w:rPr>
        <w:t>.</w:t>
      </w:r>
    </w:p>
    <w:p w14:paraId="4DB3B31B" w14:textId="77777777" w:rsidR="00DB6691" w:rsidRDefault="00DB6691" w:rsidP="00DB6691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533B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этого</w:t>
      </w:r>
      <w:r w:rsidRPr="00F8533B">
        <w:rPr>
          <w:rFonts w:ascii="Times New Roman" w:hAnsi="Times New Roman" w:cs="Times New Roman"/>
          <w:sz w:val="28"/>
          <w:szCs w:val="28"/>
        </w:rPr>
        <w:t xml:space="preserve"> надлежит создать единую систему учета </w:t>
      </w:r>
      <w:r>
        <w:rPr>
          <w:rFonts w:ascii="Times New Roman" w:hAnsi="Times New Roman" w:cs="Times New Roman"/>
          <w:sz w:val="28"/>
          <w:szCs w:val="28"/>
        </w:rPr>
        <w:t>и заполнения медкарт</w:t>
      </w:r>
      <w:r w:rsidRPr="00F8533B">
        <w:rPr>
          <w:rFonts w:ascii="Times New Roman" w:hAnsi="Times New Roman" w:cs="Times New Roman"/>
          <w:sz w:val="28"/>
          <w:szCs w:val="28"/>
        </w:rPr>
        <w:t xml:space="preserve">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8533B">
        <w:rPr>
          <w:rFonts w:ascii="Times New Roman" w:hAnsi="Times New Roman" w:cs="Times New Roman"/>
          <w:sz w:val="28"/>
          <w:szCs w:val="28"/>
        </w:rPr>
        <w:t xml:space="preserve">обеспечить ее ведение, что </w:t>
      </w:r>
      <w:r>
        <w:rPr>
          <w:rFonts w:ascii="Times New Roman" w:hAnsi="Times New Roman" w:cs="Times New Roman"/>
          <w:sz w:val="28"/>
          <w:szCs w:val="28"/>
        </w:rPr>
        <w:t>включает в себя</w:t>
      </w:r>
      <w:r w:rsidRPr="00F8533B">
        <w:rPr>
          <w:rFonts w:ascii="Times New Roman" w:hAnsi="Times New Roman" w:cs="Times New Roman"/>
          <w:sz w:val="28"/>
          <w:szCs w:val="28"/>
        </w:rPr>
        <w:t>:</w:t>
      </w:r>
    </w:p>
    <w:p w14:paraId="01EAE190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медкарты;</w:t>
      </w:r>
    </w:p>
    <w:p w14:paraId="2ADC011E" w14:textId="77777777" w:rsidR="00DB6691" w:rsidRPr="00BF56C4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т о</w:t>
      </w:r>
      <w:r w:rsidRPr="00BF56C4">
        <w:rPr>
          <w:rFonts w:ascii="Times New Roman" w:hAnsi="Times New Roman" w:cs="Times New Roman"/>
          <w:sz w:val="28"/>
          <w:szCs w:val="28"/>
        </w:rPr>
        <w:t>бщи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BF56C4">
        <w:rPr>
          <w:rFonts w:ascii="Times New Roman" w:hAnsi="Times New Roman" w:cs="Times New Roman"/>
          <w:sz w:val="28"/>
          <w:szCs w:val="28"/>
        </w:rPr>
        <w:t xml:space="preserve"> сведени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BF56C4">
        <w:rPr>
          <w:rFonts w:ascii="Times New Roman" w:hAnsi="Times New Roman" w:cs="Times New Roman"/>
          <w:sz w:val="28"/>
          <w:szCs w:val="28"/>
        </w:rPr>
        <w:t xml:space="preserve"> о ребенке;</w:t>
      </w:r>
    </w:p>
    <w:p w14:paraId="5523B165" w14:textId="77777777" w:rsidR="00DB6691" w:rsidRPr="00BF56C4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т а</w:t>
      </w:r>
      <w:r w:rsidRPr="00BF56C4">
        <w:rPr>
          <w:rFonts w:ascii="Times New Roman" w:hAnsi="Times New Roman" w:cs="Times New Roman"/>
          <w:sz w:val="28"/>
          <w:szCs w:val="28"/>
        </w:rPr>
        <w:t>намнестически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BF56C4">
        <w:rPr>
          <w:rFonts w:ascii="Times New Roman" w:hAnsi="Times New Roman" w:cs="Times New Roman"/>
          <w:sz w:val="28"/>
          <w:szCs w:val="28"/>
        </w:rPr>
        <w:t xml:space="preserve"> сведени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BF56C4">
        <w:rPr>
          <w:rFonts w:ascii="Times New Roman" w:hAnsi="Times New Roman" w:cs="Times New Roman"/>
          <w:sz w:val="28"/>
          <w:szCs w:val="28"/>
        </w:rPr>
        <w:t>;</w:t>
      </w:r>
    </w:p>
    <w:p w14:paraId="555943D6" w14:textId="77777777" w:rsidR="00DB6691" w:rsidRPr="00BF56C4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т с</w:t>
      </w:r>
      <w:r w:rsidRPr="00BF56C4">
        <w:rPr>
          <w:rFonts w:ascii="Times New Roman" w:hAnsi="Times New Roman" w:cs="Times New Roman"/>
          <w:sz w:val="28"/>
          <w:szCs w:val="28"/>
        </w:rPr>
        <w:t>ведени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BF56C4">
        <w:rPr>
          <w:rFonts w:ascii="Times New Roman" w:hAnsi="Times New Roman" w:cs="Times New Roman"/>
          <w:sz w:val="28"/>
          <w:szCs w:val="28"/>
        </w:rPr>
        <w:t xml:space="preserve"> о диспансерном наблюдении;</w:t>
      </w:r>
    </w:p>
    <w:p w14:paraId="5C8C41E8" w14:textId="77777777" w:rsidR="00DB6691" w:rsidRPr="00BF56C4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т о</w:t>
      </w:r>
      <w:r w:rsidRPr="00BF56C4">
        <w:rPr>
          <w:rFonts w:ascii="Times New Roman" w:hAnsi="Times New Roman" w:cs="Times New Roman"/>
          <w:sz w:val="28"/>
          <w:szCs w:val="28"/>
        </w:rPr>
        <w:t>бязательны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BF56C4">
        <w:rPr>
          <w:rFonts w:ascii="Times New Roman" w:hAnsi="Times New Roman" w:cs="Times New Roman"/>
          <w:sz w:val="28"/>
          <w:szCs w:val="28"/>
        </w:rPr>
        <w:t xml:space="preserve"> лечебно-профилактические мероприяти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BF56C4">
        <w:rPr>
          <w:rFonts w:ascii="Times New Roman" w:hAnsi="Times New Roman" w:cs="Times New Roman"/>
          <w:sz w:val="28"/>
          <w:szCs w:val="28"/>
        </w:rPr>
        <w:t>;</w:t>
      </w:r>
    </w:p>
    <w:p w14:paraId="0BC940F8" w14:textId="77777777" w:rsidR="00DB6691" w:rsidRPr="00BF56C4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т и</w:t>
      </w:r>
      <w:r w:rsidRPr="00BF56C4">
        <w:rPr>
          <w:rFonts w:ascii="Times New Roman" w:hAnsi="Times New Roman" w:cs="Times New Roman"/>
          <w:sz w:val="28"/>
          <w:szCs w:val="28"/>
        </w:rPr>
        <w:t>ммунопрофилактически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BF56C4">
        <w:rPr>
          <w:rFonts w:ascii="Times New Roman" w:hAnsi="Times New Roman" w:cs="Times New Roman"/>
          <w:sz w:val="28"/>
          <w:szCs w:val="28"/>
        </w:rPr>
        <w:t xml:space="preserve"> мероприяти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BF56C4">
        <w:rPr>
          <w:rFonts w:ascii="Times New Roman" w:hAnsi="Times New Roman" w:cs="Times New Roman"/>
          <w:sz w:val="28"/>
          <w:szCs w:val="28"/>
        </w:rPr>
        <w:t>;</w:t>
      </w:r>
    </w:p>
    <w:p w14:paraId="42CE1BD9" w14:textId="77777777" w:rsidR="00DB6691" w:rsidRPr="00BF56C4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т д</w:t>
      </w:r>
      <w:r w:rsidRPr="00BF56C4">
        <w:rPr>
          <w:rFonts w:ascii="Times New Roman" w:hAnsi="Times New Roman" w:cs="Times New Roman"/>
          <w:sz w:val="28"/>
          <w:szCs w:val="28"/>
        </w:rPr>
        <w:t>анны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BF56C4">
        <w:rPr>
          <w:rFonts w:ascii="Times New Roman" w:hAnsi="Times New Roman" w:cs="Times New Roman"/>
          <w:sz w:val="28"/>
          <w:szCs w:val="28"/>
        </w:rPr>
        <w:t xml:space="preserve"> плановых профилактических медицинских осмотров;</w:t>
      </w:r>
    </w:p>
    <w:p w14:paraId="780F1EAF" w14:textId="77777777" w:rsidR="00DB6691" w:rsidRPr="00BF56C4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т р</w:t>
      </w:r>
      <w:r w:rsidRPr="00BF56C4">
        <w:rPr>
          <w:rFonts w:ascii="Times New Roman" w:hAnsi="Times New Roman" w:cs="Times New Roman"/>
          <w:sz w:val="28"/>
          <w:szCs w:val="28"/>
        </w:rPr>
        <w:t>езультат</w:t>
      </w:r>
      <w:r>
        <w:rPr>
          <w:rFonts w:ascii="Times New Roman" w:hAnsi="Times New Roman" w:cs="Times New Roman"/>
          <w:sz w:val="28"/>
          <w:szCs w:val="28"/>
        </w:rPr>
        <w:t xml:space="preserve">ов </w:t>
      </w:r>
      <w:r w:rsidRPr="00BF56C4">
        <w:rPr>
          <w:rFonts w:ascii="Times New Roman" w:hAnsi="Times New Roman" w:cs="Times New Roman"/>
          <w:sz w:val="28"/>
          <w:szCs w:val="28"/>
        </w:rPr>
        <w:t>врачебной профессиональной консультации;</w:t>
      </w:r>
    </w:p>
    <w:p w14:paraId="77190B05" w14:textId="77777777" w:rsidR="00DB6691" w:rsidRPr="00BF56C4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т р</w:t>
      </w:r>
      <w:r w:rsidRPr="00BF56C4">
        <w:rPr>
          <w:rFonts w:ascii="Times New Roman" w:hAnsi="Times New Roman" w:cs="Times New Roman"/>
          <w:sz w:val="28"/>
          <w:szCs w:val="28"/>
        </w:rPr>
        <w:t>екомендаци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BF56C4">
        <w:rPr>
          <w:rFonts w:ascii="Times New Roman" w:hAnsi="Times New Roman" w:cs="Times New Roman"/>
          <w:sz w:val="28"/>
          <w:szCs w:val="28"/>
        </w:rPr>
        <w:t xml:space="preserve"> по занятиям спортом, бальными или спортивными танцами;</w:t>
      </w:r>
    </w:p>
    <w:p w14:paraId="16C8AAF1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т д</w:t>
      </w:r>
      <w:r w:rsidRPr="00BF56C4">
        <w:rPr>
          <w:rFonts w:ascii="Times New Roman" w:hAnsi="Times New Roman" w:cs="Times New Roman"/>
          <w:sz w:val="28"/>
          <w:szCs w:val="28"/>
        </w:rPr>
        <w:t>анны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BF56C4">
        <w:rPr>
          <w:rFonts w:ascii="Times New Roman" w:hAnsi="Times New Roman" w:cs="Times New Roman"/>
          <w:sz w:val="28"/>
          <w:szCs w:val="28"/>
        </w:rPr>
        <w:t xml:space="preserve"> текущего медицинского наблюдени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B529739" w14:textId="77777777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т базовой с</w:t>
      </w:r>
      <w:r w:rsidRPr="001F5D7C">
        <w:rPr>
          <w:rFonts w:ascii="Times New Roman" w:hAnsi="Times New Roman" w:cs="Times New Roman"/>
          <w:sz w:val="28"/>
          <w:szCs w:val="28"/>
        </w:rPr>
        <w:t>крининг-программ</w:t>
      </w:r>
      <w:r>
        <w:rPr>
          <w:rFonts w:ascii="Times New Roman" w:hAnsi="Times New Roman" w:cs="Times New Roman"/>
          <w:sz w:val="28"/>
          <w:szCs w:val="28"/>
        </w:rPr>
        <w:t>ы (дошкольный этап);</w:t>
      </w:r>
    </w:p>
    <w:p w14:paraId="1A803DFA" w14:textId="58905261" w:rsidR="00DB6691" w:rsidRPr="00B15125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5125">
        <w:rPr>
          <w:rFonts w:ascii="Times New Roman" w:hAnsi="Times New Roman" w:cs="Times New Roman"/>
          <w:sz w:val="28"/>
          <w:szCs w:val="28"/>
        </w:rPr>
        <w:t>составление отчетов: по прививкам, по дегельминтизации, по реакции Манту (</w:t>
      </w:r>
      <w:r w:rsidR="004B572E">
        <w:rPr>
          <w:rFonts w:ascii="Times New Roman" w:hAnsi="Times New Roman" w:cs="Times New Roman"/>
          <w:sz w:val="28"/>
          <w:szCs w:val="28"/>
        </w:rPr>
        <w:t>на каждую группу в дошкольном образовательном учреждении за указанный период</w:t>
      </w:r>
      <w:r w:rsidR="00A013E6">
        <w:rPr>
          <w:rFonts w:ascii="Times New Roman" w:hAnsi="Times New Roman" w:cs="Times New Roman"/>
          <w:sz w:val="28"/>
          <w:szCs w:val="28"/>
        </w:rPr>
        <w:t>, в соответствии со структурами документов, приведенными в прил. 3-5</w:t>
      </w:r>
      <w:r w:rsidRPr="00B15125">
        <w:rPr>
          <w:rFonts w:ascii="Times New Roman" w:hAnsi="Times New Roman" w:cs="Times New Roman"/>
          <w:sz w:val="28"/>
          <w:szCs w:val="28"/>
        </w:rPr>
        <w:t>);</w:t>
      </w:r>
    </w:p>
    <w:p w14:paraId="44D6523F" w14:textId="7EA25769" w:rsidR="00DB6691" w:rsidRDefault="00DB6691" w:rsidP="00DB6691">
      <w:pPr>
        <w:pStyle w:val="a3"/>
        <w:widowControl w:val="0"/>
        <w:numPr>
          <w:ilvl w:val="0"/>
          <w:numId w:val="13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ставление годового отчета по организации (структура документа приведена в </w:t>
      </w:r>
      <w:r w:rsidR="008C01FA">
        <w:rPr>
          <w:rFonts w:ascii="Times New Roman" w:hAnsi="Times New Roman" w:cs="Times New Roman"/>
          <w:sz w:val="28"/>
          <w:szCs w:val="28"/>
        </w:rPr>
        <w:t>прил. 2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6071AEE6" w14:textId="77777777" w:rsidR="00BF25D3" w:rsidRPr="00A529EF" w:rsidRDefault="00BF25D3" w:rsidP="0054258F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2" w:name="_Toc131672763"/>
      <w:bookmarkStart w:id="13" w:name="_Toc160385722"/>
      <w:r w:rsidRPr="00A529EF">
        <w:rPr>
          <w:rFonts w:ascii="Times New Roman" w:hAnsi="Times New Roman" w:cs="Times New Roman"/>
          <w:color w:val="auto"/>
          <w:sz w:val="28"/>
          <w:szCs w:val="28"/>
        </w:rPr>
        <w:lastRenderedPageBreak/>
        <w:t>Алгоритмические зависимости</w:t>
      </w:r>
      <w:bookmarkEnd w:id="12"/>
      <w:bookmarkEnd w:id="13"/>
    </w:p>
    <w:p w14:paraId="044F8A18" w14:textId="401F04C2" w:rsidR="00BF25D3" w:rsidRDefault="00255B69" w:rsidP="00255B69">
      <w:pPr>
        <w:widowControl w:val="0"/>
        <w:tabs>
          <w:tab w:val="left" w:pos="1985"/>
        </w:tabs>
        <w:spacing w:after="0" w:line="28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ной из проблем, выявленных в предметной области, является заполнение статистических данных, представленных в виде годового отчета (прил. 2), вручную. Следствием этого могут явиться некорректные значения некоторых показателей, так как все данные в годовом отчете</w:t>
      </w:r>
      <w:r w:rsidR="00BF25D3">
        <w:rPr>
          <w:rFonts w:ascii="Times New Roman" w:hAnsi="Times New Roman" w:cs="Times New Roman"/>
          <w:sz w:val="28"/>
          <w:szCs w:val="28"/>
        </w:rPr>
        <w:t xml:space="preserve"> являются полностью расчетными</w:t>
      </w:r>
      <w:r>
        <w:rPr>
          <w:rFonts w:ascii="Times New Roman" w:hAnsi="Times New Roman" w:cs="Times New Roman"/>
          <w:sz w:val="28"/>
          <w:szCs w:val="28"/>
        </w:rPr>
        <w:t>,</w:t>
      </w:r>
      <w:r w:rsidR="00BF25D3">
        <w:rPr>
          <w:rFonts w:ascii="Times New Roman" w:hAnsi="Times New Roman" w:cs="Times New Roman"/>
          <w:sz w:val="28"/>
          <w:szCs w:val="28"/>
        </w:rPr>
        <w:t xml:space="preserve"> исходя из данных в медкартах (</w:t>
      </w:r>
      <w:r w:rsidR="00EB5C0F">
        <w:rPr>
          <w:rFonts w:ascii="Times New Roman" w:hAnsi="Times New Roman" w:cs="Times New Roman"/>
          <w:sz w:val="28"/>
          <w:szCs w:val="28"/>
        </w:rPr>
        <w:t>прил</w:t>
      </w:r>
      <w:r w:rsidR="00BF25D3">
        <w:rPr>
          <w:rFonts w:ascii="Times New Roman" w:hAnsi="Times New Roman" w:cs="Times New Roman"/>
          <w:sz w:val="28"/>
          <w:szCs w:val="28"/>
        </w:rPr>
        <w:t xml:space="preserve">. </w:t>
      </w:r>
      <w:r w:rsidR="00EB5C0F">
        <w:rPr>
          <w:rFonts w:ascii="Times New Roman" w:hAnsi="Times New Roman" w:cs="Times New Roman"/>
          <w:sz w:val="28"/>
          <w:szCs w:val="28"/>
        </w:rPr>
        <w:t>1</w:t>
      </w:r>
      <w:r w:rsidR="00BF25D3">
        <w:rPr>
          <w:rFonts w:ascii="Times New Roman" w:hAnsi="Times New Roman" w:cs="Times New Roman"/>
          <w:sz w:val="28"/>
          <w:szCs w:val="28"/>
        </w:rPr>
        <w:t>).</w:t>
      </w:r>
    </w:p>
    <w:p w14:paraId="57932F0D" w14:textId="43E34BBE" w:rsidR="008D1AA0" w:rsidRDefault="00255B69" w:rsidP="00EB5C0F">
      <w:pPr>
        <w:widowControl w:val="0"/>
        <w:tabs>
          <w:tab w:val="left" w:pos="1985"/>
        </w:tabs>
        <w:spacing w:after="0" w:line="28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</w:t>
      </w:r>
      <w:r w:rsidR="002002A8">
        <w:rPr>
          <w:rFonts w:ascii="Times New Roman" w:hAnsi="Times New Roman" w:cs="Times New Roman"/>
          <w:sz w:val="28"/>
          <w:szCs w:val="28"/>
        </w:rPr>
        <w:t>поиска</w:t>
      </w:r>
      <w:r>
        <w:rPr>
          <w:rFonts w:ascii="Times New Roman" w:hAnsi="Times New Roman" w:cs="Times New Roman"/>
          <w:sz w:val="28"/>
          <w:szCs w:val="28"/>
        </w:rPr>
        <w:t xml:space="preserve"> возможности автоматизации заполнения полей </w:t>
      </w:r>
      <w:r w:rsidR="002002A8">
        <w:rPr>
          <w:rFonts w:ascii="Times New Roman" w:hAnsi="Times New Roman" w:cs="Times New Roman"/>
          <w:sz w:val="28"/>
          <w:szCs w:val="28"/>
        </w:rPr>
        <w:t>данного</w:t>
      </w:r>
      <w:r>
        <w:rPr>
          <w:rFonts w:ascii="Times New Roman" w:hAnsi="Times New Roman" w:cs="Times New Roman"/>
          <w:sz w:val="28"/>
          <w:szCs w:val="28"/>
        </w:rPr>
        <w:t xml:space="preserve"> отчета были выявлены некоторые алгоритмические зависимости. Так, </w:t>
      </w:r>
      <w:r w:rsidR="008D1AA0">
        <w:rPr>
          <w:rFonts w:ascii="Times New Roman" w:hAnsi="Times New Roman" w:cs="Times New Roman"/>
          <w:sz w:val="28"/>
          <w:szCs w:val="28"/>
        </w:rPr>
        <w:t xml:space="preserve">некоторые поля в годовом отчете </w:t>
      </w:r>
      <w:r w:rsidR="00F86E4D">
        <w:rPr>
          <w:rFonts w:ascii="Times New Roman" w:hAnsi="Times New Roman" w:cs="Times New Roman"/>
          <w:sz w:val="28"/>
          <w:szCs w:val="28"/>
        </w:rPr>
        <w:t>содержат такие статистические показатели, как: «процент», «</w:t>
      </w:r>
      <w:r w:rsidR="00F86E4D" w:rsidRPr="00F86E4D">
        <w:rPr>
          <w:rFonts w:ascii="Times New Roman" w:hAnsi="Times New Roman" w:cs="Times New Roman"/>
          <w:sz w:val="28"/>
          <w:szCs w:val="28"/>
        </w:rPr>
        <w:t>на 1 ребенка</w:t>
      </w:r>
      <w:r w:rsidR="00F86E4D">
        <w:rPr>
          <w:rFonts w:ascii="Times New Roman" w:hAnsi="Times New Roman" w:cs="Times New Roman"/>
          <w:sz w:val="28"/>
          <w:szCs w:val="28"/>
        </w:rPr>
        <w:t>», «</w:t>
      </w:r>
      <w:r w:rsidR="00F86E4D" w:rsidRPr="00F86E4D">
        <w:rPr>
          <w:rFonts w:ascii="Times New Roman" w:hAnsi="Times New Roman" w:cs="Times New Roman"/>
          <w:sz w:val="28"/>
          <w:szCs w:val="28"/>
        </w:rPr>
        <w:t>на 1000 детей</w:t>
      </w:r>
      <w:r w:rsidR="00F86E4D">
        <w:rPr>
          <w:rFonts w:ascii="Times New Roman" w:hAnsi="Times New Roman" w:cs="Times New Roman"/>
          <w:sz w:val="28"/>
          <w:szCs w:val="28"/>
        </w:rPr>
        <w:t>».</w:t>
      </w:r>
    </w:p>
    <w:p w14:paraId="7A717AB4" w14:textId="58B2E8D0" w:rsidR="00BF25D3" w:rsidRDefault="00BF25D3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расчетов </w:t>
      </w:r>
      <w:r w:rsidR="00F86E4D">
        <w:rPr>
          <w:rFonts w:ascii="Times New Roman" w:hAnsi="Times New Roman" w:cs="Times New Roman"/>
          <w:sz w:val="28"/>
          <w:szCs w:val="28"/>
        </w:rPr>
        <w:t>данных показателей</w:t>
      </w:r>
      <w:r>
        <w:rPr>
          <w:rFonts w:ascii="Times New Roman" w:hAnsi="Times New Roman" w:cs="Times New Roman"/>
          <w:sz w:val="28"/>
          <w:szCs w:val="28"/>
        </w:rPr>
        <w:t xml:space="preserve"> осуществляется по следующим формулам:</w:t>
      </w:r>
    </w:p>
    <w:p w14:paraId="6E7D503C" w14:textId="77777777" w:rsidR="00BF25D3" w:rsidRPr="00305A9F" w:rsidRDefault="00BF25D3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 xml:space="preserve">процент=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абсолютно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численность детей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 ×100%</m:t>
          </m:r>
        </m:oMath>
      </m:oMathPara>
    </w:p>
    <w:p w14:paraId="587C0FF2" w14:textId="77777777" w:rsidR="00BF25D3" w:rsidRPr="00007684" w:rsidRDefault="00BF25D3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 xml:space="preserve">на 1 ребенка=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абсолютно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численность детей</m:t>
              </m:r>
            </m:den>
          </m:f>
        </m:oMath>
      </m:oMathPara>
    </w:p>
    <w:p w14:paraId="2A7CA463" w14:textId="77777777" w:rsidR="00BF25D3" w:rsidRDefault="00BF25D3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 xml:space="preserve">на 1000 детей=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1000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численность детей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 ×абсолютно</m:t>
          </m:r>
        </m:oMath>
      </m:oMathPara>
    </w:p>
    <w:p w14:paraId="0ABB2BE8" w14:textId="1F05AD31" w:rsidR="00BF25D3" w:rsidRDefault="00BF25D3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бенок считае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частоболеющи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если в течение года им было перенесено определенное количество болезней (табл. </w:t>
      </w:r>
      <w:r w:rsidR="00EB5C0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499010C3" w14:textId="0C4031AC" w:rsidR="00BF25D3" w:rsidRPr="00B033A7" w:rsidRDefault="00BF25D3" w:rsidP="0054258F">
      <w:pPr>
        <w:widowControl w:val="0"/>
        <w:tabs>
          <w:tab w:val="left" w:pos="1985"/>
        </w:tabs>
        <w:spacing w:after="0" w:line="300" w:lineRule="auto"/>
        <w:ind w:firstLine="709"/>
        <w:jc w:val="right"/>
        <w:rPr>
          <w:rFonts w:ascii="Times New Roman" w:hAnsi="Times New Roman" w:cs="Times New Roman"/>
          <w:i/>
          <w:iCs/>
          <w:sz w:val="28"/>
          <w:szCs w:val="28"/>
        </w:rPr>
      </w:pPr>
      <w:r w:rsidRPr="00B033A7">
        <w:rPr>
          <w:rFonts w:ascii="Times New Roman" w:hAnsi="Times New Roman" w:cs="Times New Roman"/>
          <w:i/>
          <w:iCs/>
          <w:sz w:val="28"/>
          <w:szCs w:val="28"/>
        </w:rPr>
        <w:t xml:space="preserve">Таблица </w:t>
      </w:r>
      <w:r w:rsidR="00EB5C0F">
        <w:rPr>
          <w:rFonts w:ascii="Times New Roman" w:hAnsi="Times New Roman" w:cs="Times New Roman"/>
          <w:i/>
          <w:iCs/>
          <w:sz w:val="28"/>
          <w:szCs w:val="28"/>
        </w:rPr>
        <w:t>1</w:t>
      </w:r>
    </w:p>
    <w:p w14:paraId="36DFEC7F" w14:textId="77777777" w:rsidR="00BF25D3" w:rsidRPr="00B033A7" w:rsidRDefault="00BF25D3" w:rsidP="0054258F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орядок определения </w:t>
      </w:r>
      <w:proofErr w:type="spellStart"/>
      <w:r>
        <w:rPr>
          <w:rFonts w:ascii="Times New Roman" w:hAnsi="Times New Roman" w:cs="Times New Roman"/>
          <w:b/>
          <w:bCs/>
          <w:sz w:val="28"/>
          <w:szCs w:val="28"/>
        </w:rPr>
        <w:t>частоболеющих</w:t>
      </w:r>
      <w:proofErr w:type="spellEnd"/>
      <w:r>
        <w:rPr>
          <w:rFonts w:ascii="Times New Roman" w:hAnsi="Times New Roman" w:cs="Times New Roman"/>
          <w:b/>
          <w:bCs/>
          <w:sz w:val="28"/>
          <w:szCs w:val="28"/>
        </w:rPr>
        <w:t xml:space="preserve"> детей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4785"/>
        <w:gridCol w:w="4785"/>
      </w:tblGrid>
      <w:tr w:rsidR="00BF25D3" w:rsidRPr="00B033A7" w14:paraId="7F1BA38F" w14:textId="77777777" w:rsidTr="00122709">
        <w:trPr>
          <w:trHeight w:val="605"/>
          <w:tblHeader/>
        </w:trPr>
        <w:tc>
          <w:tcPr>
            <w:tcW w:w="2500" w:type="pct"/>
            <w:vAlign w:val="center"/>
          </w:tcPr>
          <w:p w14:paraId="47808DF1" w14:textId="77777777" w:rsidR="00BF25D3" w:rsidRPr="00B033A7" w:rsidRDefault="00BF25D3" w:rsidP="0054258F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озраст</w:t>
            </w:r>
          </w:p>
        </w:tc>
        <w:tc>
          <w:tcPr>
            <w:tcW w:w="2500" w:type="pct"/>
            <w:vAlign w:val="center"/>
          </w:tcPr>
          <w:p w14:paraId="29D22D2B" w14:textId="77777777" w:rsidR="00BF25D3" w:rsidRPr="00B033A7" w:rsidRDefault="00BF25D3" w:rsidP="0054258F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оличество болезней за год</w:t>
            </w:r>
          </w:p>
        </w:tc>
      </w:tr>
      <w:tr w:rsidR="00BF25D3" w:rsidRPr="00B033A7" w14:paraId="4CBCA4A7" w14:textId="77777777" w:rsidTr="00122709">
        <w:trPr>
          <w:trHeight w:val="84"/>
        </w:trPr>
        <w:tc>
          <w:tcPr>
            <w:tcW w:w="2500" w:type="pct"/>
            <w:vAlign w:val="center"/>
          </w:tcPr>
          <w:p w14:paraId="6BD3C863" w14:textId="77777777" w:rsidR="00BF25D3" w:rsidRDefault="00BF25D3" w:rsidP="0054258F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3 года</w:t>
            </w:r>
          </w:p>
        </w:tc>
        <w:tc>
          <w:tcPr>
            <w:tcW w:w="2500" w:type="pct"/>
            <w:vAlign w:val="center"/>
          </w:tcPr>
          <w:p w14:paraId="36BB5BC7" w14:textId="77777777" w:rsidR="00BF25D3" w:rsidRPr="00B033A7" w:rsidRDefault="00BF25D3" w:rsidP="0054258F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 и более</w:t>
            </w:r>
          </w:p>
        </w:tc>
      </w:tr>
      <w:tr w:rsidR="00BF25D3" w:rsidRPr="00B033A7" w14:paraId="3FA77682" w14:textId="77777777" w:rsidTr="00122709">
        <w:trPr>
          <w:trHeight w:val="84"/>
        </w:trPr>
        <w:tc>
          <w:tcPr>
            <w:tcW w:w="2500" w:type="pct"/>
            <w:vAlign w:val="center"/>
          </w:tcPr>
          <w:p w14:paraId="7C057FD1" w14:textId="77777777" w:rsidR="00BF25D3" w:rsidRDefault="00BF25D3" w:rsidP="0054258F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 – 5 лет</w:t>
            </w:r>
          </w:p>
        </w:tc>
        <w:tc>
          <w:tcPr>
            <w:tcW w:w="2500" w:type="pct"/>
            <w:vAlign w:val="center"/>
          </w:tcPr>
          <w:p w14:paraId="7A057D5E" w14:textId="77777777" w:rsidR="00BF25D3" w:rsidRPr="00B033A7" w:rsidRDefault="00BF25D3" w:rsidP="0054258F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 и более</w:t>
            </w:r>
          </w:p>
        </w:tc>
      </w:tr>
      <w:tr w:rsidR="00BF25D3" w:rsidRPr="00B033A7" w14:paraId="08387A53" w14:textId="77777777" w:rsidTr="00122709">
        <w:trPr>
          <w:trHeight w:val="84"/>
        </w:trPr>
        <w:tc>
          <w:tcPr>
            <w:tcW w:w="2500" w:type="pct"/>
            <w:vAlign w:val="center"/>
          </w:tcPr>
          <w:p w14:paraId="167A40B5" w14:textId="77777777" w:rsidR="00BF25D3" w:rsidRDefault="00BF25D3" w:rsidP="0054258F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более 5 лет</w:t>
            </w:r>
          </w:p>
        </w:tc>
        <w:tc>
          <w:tcPr>
            <w:tcW w:w="2500" w:type="pct"/>
            <w:vAlign w:val="center"/>
          </w:tcPr>
          <w:p w14:paraId="6B110D4F" w14:textId="77777777" w:rsidR="00BF25D3" w:rsidRPr="00B033A7" w:rsidRDefault="00BF25D3" w:rsidP="0054258F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 и более</w:t>
            </w:r>
          </w:p>
        </w:tc>
      </w:tr>
    </w:tbl>
    <w:p w14:paraId="79B987E8" w14:textId="77777777" w:rsidR="00BF25D3" w:rsidRDefault="00BF25D3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D9FD39A" w14:textId="77777777" w:rsidR="00BF25D3" w:rsidRPr="00514858" w:rsidRDefault="00BF25D3" w:rsidP="0054258F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4" w:name="_Toc131672764"/>
      <w:bookmarkStart w:id="15" w:name="_Toc160385723"/>
      <w:r w:rsidRPr="00514858">
        <w:rPr>
          <w:rFonts w:ascii="Times New Roman" w:hAnsi="Times New Roman" w:cs="Times New Roman"/>
          <w:color w:val="auto"/>
          <w:sz w:val="28"/>
          <w:szCs w:val="28"/>
        </w:rPr>
        <w:t>Бизнес-правила</w:t>
      </w:r>
      <w:bookmarkEnd w:id="14"/>
      <w:bookmarkEnd w:id="15"/>
    </w:p>
    <w:p w14:paraId="5785B2C1" w14:textId="77777777" w:rsidR="00BF25D3" w:rsidRDefault="00BF25D3" w:rsidP="0054258F">
      <w:pPr>
        <w:pStyle w:val="a3"/>
        <w:widowControl w:val="0"/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заданной предметной области, можно выделить следующие бизнес-правила:</w:t>
      </w:r>
    </w:p>
    <w:p w14:paraId="3F2780F6" w14:textId="77777777" w:rsidR="00BF25D3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Pr="00514858">
        <w:rPr>
          <w:rFonts w:ascii="Times New Roman" w:hAnsi="Times New Roman" w:cs="Times New Roman"/>
          <w:sz w:val="28"/>
          <w:szCs w:val="28"/>
        </w:rPr>
        <w:t>начения реквизитов документов должны быть из области допустимых значений;</w:t>
      </w:r>
    </w:p>
    <w:p w14:paraId="698B37F4" w14:textId="1524F9DE" w:rsidR="00BF25D3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ждый ребенок может числиться только в одном </w:t>
      </w:r>
      <w:r w:rsidR="005F2717">
        <w:rPr>
          <w:rFonts w:ascii="Times New Roman" w:hAnsi="Times New Roman" w:cs="Times New Roman"/>
          <w:sz w:val="28"/>
          <w:szCs w:val="28"/>
        </w:rPr>
        <w:t>дошкольном образовательном учреждени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CEE7CA3" w14:textId="3681BC6F" w:rsidR="00BF25D3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ждый ребенок состоит в одной групп</w:t>
      </w:r>
      <w:r w:rsidR="00CE42F8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4302966" w14:textId="2A26BCB3" w:rsidR="00BF25D3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ждая медкарта уникальна;</w:t>
      </w:r>
    </w:p>
    <w:p w14:paraId="46B0D9AA" w14:textId="77777777" w:rsidR="00BF25D3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дного ребенка заводится только одна медкарта;</w:t>
      </w:r>
    </w:p>
    <w:p w14:paraId="099B1DA9" w14:textId="5A8B0F3B" w:rsidR="00BF25D3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сле исключения из </w:t>
      </w:r>
      <w:r w:rsidR="00CE42F8">
        <w:rPr>
          <w:rFonts w:ascii="Times New Roman" w:hAnsi="Times New Roman" w:cs="Times New Roman"/>
          <w:sz w:val="28"/>
          <w:szCs w:val="28"/>
        </w:rPr>
        <w:t xml:space="preserve">дошкольного образовательного учреждения </w:t>
      </w:r>
      <w:r>
        <w:rPr>
          <w:rFonts w:ascii="Times New Roman" w:hAnsi="Times New Roman" w:cs="Times New Roman"/>
          <w:sz w:val="28"/>
          <w:szCs w:val="28"/>
        </w:rPr>
        <w:t>медкарта выдается одному из родителей (опекуну);</w:t>
      </w:r>
    </w:p>
    <w:p w14:paraId="1ECD9A23" w14:textId="77777777" w:rsidR="00BF25D3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на справка выдается только на одного ребенка;</w:t>
      </w:r>
    </w:p>
    <w:p w14:paraId="509EFDF7" w14:textId="77777777" w:rsidR="00BF25D3" w:rsidRPr="00413DFB" w:rsidRDefault="00BF25D3" w:rsidP="0054258F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 одного </w:t>
      </w:r>
      <w:proofErr w:type="gramStart"/>
      <w:r>
        <w:rPr>
          <w:rFonts w:ascii="Times New Roman" w:hAnsi="Times New Roman" w:cs="Times New Roman"/>
          <w:sz w:val="28"/>
          <w:szCs w:val="28"/>
        </w:rPr>
        <w:t>ребенка может быть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несколько справок от разных врачей;</w:t>
      </w:r>
    </w:p>
    <w:p w14:paraId="75D3CD54" w14:textId="365C182C" w:rsidR="00EB5C0F" w:rsidRPr="00F30274" w:rsidRDefault="00BF25D3" w:rsidP="00483E36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0274">
        <w:rPr>
          <w:rFonts w:ascii="Times New Roman" w:hAnsi="Times New Roman" w:cs="Times New Roman"/>
          <w:sz w:val="28"/>
          <w:szCs w:val="28"/>
        </w:rPr>
        <w:t>годовой отчет делается раз в год в январе по состоянию на 31 декабря предыдущего года</w:t>
      </w:r>
      <w:r w:rsidR="00EB5C0F" w:rsidRPr="00F30274">
        <w:rPr>
          <w:rFonts w:ascii="Times New Roman" w:hAnsi="Times New Roman" w:cs="Times New Roman"/>
          <w:sz w:val="28"/>
          <w:szCs w:val="28"/>
        </w:rPr>
        <w:t>;</w:t>
      </w:r>
    </w:p>
    <w:p w14:paraId="1A1B67E1" w14:textId="2B5F8253" w:rsidR="00EB5C0F" w:rsidRDefault="00EB5C0F" w:rsidP="00D234C7">
      <w:pPr>
        <w:pStyle w:val="a3"/>
        <w:widowControl w:val="0"/>
        <w:numPr>
          <w:ilvl w:val="0"/>
          <w:numId w:val="17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5C0F">
        <w:rPr>
          <w:rFonts w:ascii="Times New Roman" w:hAnsi="Times New Roman" w:cs="Times New Roman"/>
          <w:sz w:val="28"/>
          <w:szCs w:val="28"/>
        </w:rPr>
        <w:t>врач (старш</w:t>
      </w:r>
      <w:r>
        <w:rPr>
          <w:rFonts w:ascii="Times New Roman" w:hAnsi="Times New Roman" w:cs="Times New Roman"/>
          <w:sz w:val="28"/>
          <w:szCs w:val="28"/>
        </w:rPr>
        <w:t xml:space="preserve">ая </w:t>
      </w:r>
      <w:r w:rsidRPr="00EB5C0F">
        <w:rPr>
          <w:rFonts w:ascii="Times New Roman" w:hAnsi="Times New Roman" w:cs="Times New Roman"/>
          <w:sz w:val="28"/>
          <w:szCs w:val="28"/>
        </w:rPr>
        <w:t>медсестр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EB5C0F">
        <w:rPr>
          <w:rFonts w:ascii="Times New Roman" w:hAnsi="Times New Roman" w:cs="Times New Roman"/>
          <w:sz w:val="28"/>
          <w:szCs w:val="28"/>
        </w:rPr>
        <w:t>), за которой закреплено данное дошкольное образовательное учреждение</w:t>
      </w:r>
      <w:r>
        <w:rPr>
          <w:rFonts w:ascii="Times New Roman" w:hAnsi="Times New Roman" w:cs="Times New Roman"/>
          <w:sz w:val="28"/>
          <w:szCs w:val="28"/>
        </w:rPr>
        <w:t xml:space="preserve"> имеет доступ ко всем отчетам и медкартам данного учреждения</w:t>
      </w:r>
      <w:r w:rsidRPr="00EB5C0F">
        <w:rPr>
          <w:rFonts w:ascii="Times New Roman" w:hAnsi="Times New Roman" w:cs="Times New Roman"/>
          <w:sz w:val="28"/>
          <w:szCs w:val="28"/>
        </w:rPr>
        <w:t>.</w:t>
      </w:r>
    </w:p>
    <w:p w14:paraId="11FAB707" w14:textId="77777777" w:rsidR="00EB5C0F" w:rsidRPr="00EB5C0F" w:rsidRDefault="00EB5C0F" w:rsidP="00EB5C0F">
      <w:pPr>
        <w:widowControl w:val="0"/>
        <w:tabs>
          <w:tab w:val="left" w:pos="993"/>
        </w:tabs>
        <w:spacing w:after="0" w:line="30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53B2EBC" w14:textId="1B5BBD61" w:rsidR="00BF25D3" w:rsidRPr="00980FF7" w:rsidRDefault="00BF25D3" w:rsidP="0054258F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6" w:name="_Toc131672765"/>
      <w:bookmarkStart w:id="17" w:name="_Toc160385724"/>
      <w:r w:rsidRPr="00980FF7">
        <w:rPr>
          <w:rFonts w:ascii="Times New Roman" w:hAnsi="Times New Roman" w:cs="Times New Roman"/>
          <w:color w:val="auto"/>
          <w:sz w:val="28"/>
          <w:szCs w:val="28"/>
        </w:rPr>
        <w:t xml:space="preserve">Требования </w:t>
      </w:r>
      <w:r>
        <w:rPr>
          <w:rFonts w:ascii="Times New Roman" w:hAnsi="Times New Roman" w:cs="Times New Roman"/>
          <w:color w:val="auto"/>
          <w:sz w:val="28"/>
          <w:szCs w:val="28"/>
        </w:rPr>
        <w:t>З</w:t>
      </w:r>
      <w:r w:rsidRPr="00980FF7">
        <w:rPr>
          <w:rFonts w:ascii="Times New Roman" w:hAnsi="Times New Roman" w:cs="Times New Roman"/>
          <w:color w:val="auto"/>
          <w:sz w:val="28"/>
          <w:szCs w:val="28"/>
        </w:rPr>
        <w:t xml:space="preserve">аказчика к </w:t>
      </w:r>
      <w:r w:rsidR="00CE42F8">
        <w:rPr>
          <w:rFonts w:ascii="Times New Roman" w:hAnsi="Times New Roman" w:cs="Times New Roman"/>
          <w:color w:val="auto"/>
          <w:sz w:val="28"/>
          <w:szCs w:val="28"/>
        </w:rPr>
        <w:t>программному средству</w:t>
      </w:r>
      <w:bookmarkEnd w:id="16"/>
      <w:bookmarkEnd w:id="17"/>
    </w:p>
    <w:p w14:paraId="5A7CBE62" w14:textId="297CF719" w:rsidR="00BF25D3" w:rsidRDefault="00BF25D3" w:rsidP="0054258F">
      <w:pPr>
        <w:pStyle w:val="a3"/>
        <w:widowControl w:val="0"/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требования</w:t>
      </w:r>
      <w:r w:rsidR="00CE42F8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выдвинутые Заказчиком к </w:t>
      </w:r>
      <w:r w:rsidR="00CE42F8">
        <w:rPr>
          <w:rFonts w:ascii="Times New Roman" w:hAnsi="Times New Roman" w:cs="Times New Roman"/>
          <w:sz w:val="28"/>
          <w:szCs w:val="28"/>
        </w:rPr>
        <w:t>программному средству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EA09881" w14:textId="77777777" w:rsidR="00BF25D3" w:rsidRDefault="00BF25D3" w:rsidP="0054258F">
      <w:pPr>
        <w:pStyle w:val="a3"/>
        <w:widowControl w:val="0"/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2078412" w14:textId="77777777" w:rsidR="00BF25D3" w:rsidRPr="00CB1B40" w:rsidRDefault="00BF25D3" w:rsidP="0054258F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8" w:name="_Toc131672766"/>
      <w:bookmarkStart w:id="19" w:name="_Toc160385725"/>
      <w:r w:rsidRPr="00CB1B40">
        <w:rPr>
          <w:rFonts w:ascii="Times New Roman" w:hAnsi="Times New Roman" w:cs="Times New Roman"/>
          <w:color w:val="auto"/>
          <w:sz w:val="28"/>
          <w:szCs w:val="28"/>
        </w:rPr>
        <w:t>Требования к группам пользователей</w:t>
      </w:r>
      <w:bookmarkEnd w:id="18"/>
      <w:bookmarkEnd w:id="19"/>
    </w:p>
    <w:p w14:paraId="2562A672" w14:textId="40B309E3" w:rsidR="00BF25D3" w:rsidRDefault="00F86E4D" w:rsidP="00F86E4D">
      <w:pPr>
        <w:pStyle w:val="a3"/>
        <w:widowControl w:val="0"/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атываемое программное средство будет использоваться только медицинским работником конкретного дошкольного образовательного учреждения, поэтому выделять особые группы пользователей не требуется. Однако имеет место ограничить несанкционированный доступ к данным с помощью пароля.</w:t>
      </w:r>
    </w:p>
    <w:p w14:paraId="53FEC327" w14:textId="77777777" w:rsidR="00CE42F8" w:rsidRDefault="00CE42F8" w:rsidP="0054258F">
      <w:pPr>
        <w:pStyle w:val="a3"/>
        <w:widowControl w:val="0"/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4981949" w14:textId="77777777" w:rsidR="00BF25D3" w:rsidRPr="00CB1B40" w:rsidRDefault="00BF25D3" w:rsidP="0054258F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20" w:name="_Toc131672767"/>
      <w:bookmarkStart w:id="21" w:name="_Toc160385726"/>
      <w:r w:rsidRPr="00CB1B40">
        <w:rPr>
          <w:rFonts w:ascii="Times New Roman" w:hAnsi="Times New Roman" w:cs="Times New Roman"/>
          <w:color w:val="auto"/>
          <w:sz w:val="28"/>
          <w:szCs w:val="28"/>
        </w:rPr>
        <w:t>Функциональные требования</w:t>
      </w:r>
      <w:bookmarkEnd w:id="20"/>
      <w:bookmarkEnd w:id="21"/>
    </w:p>
    <w:p w14:paraId="6A0EF65C" w14:textId="77777777" w:rsidR="00BF25D3" w:rsidRDefault="00BF25D3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лжны быть реализованы следующие функции:</w:t>
      </w:r>
    </w:p>
    <w:p w14:paraId="40A05183" w14:textId="21310573" w:rsidR="00F86E4D" w:rsidRDefault="00F86E4D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дактирования данных Пользователя системы (ФИО, пароль)</w:t>
      </w:r>
    </w:p>
    <w:p w14:paraId="5B0E1664" w14:textId="773ED5E3" w:rsidR="00BF25D3" w:rsidRDefault="00BF25D3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я новой медкарты;</w:t>
      </w:r>
    </w:p>
    <w:p w14:paraId="467DD48B" w14:textId="6AFDF397" w:rsidR="00BF25D3" w:rsidRDefault="00BF25D3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даления медкарты</w:t>
      </w:r>
      <w:r w:rsidR="00F86E4D">
        <w:rPr>
          <w:rFonts w:ascii="Times New Roman" w:hAnsi="Times New Roman" w:cs="Times New Roman"/>
          <w:sz w:val="28"/>
          <w:szCs w:val="28"/>
        </w:rPr>
        <w:t>;</w:t>
      </w:r>
    </w:p>
    <w:p w14:paraId="644FA6A5" w14:textId="3E7E10F1" w:rsidR="00BF25D3" w:rsidRDefault="00F86E4D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мпорта медкарт</w:t>
      </w:r>
      <w:r w:rsidR="004658C2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B07B663" w14:textId="130B95CA" w:rsidR="00F86E4D" w:rsidRDefault="00F86E4D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кспорта медкарт</w:t>
      </w:r>
      <w:r w:rsidR="004658C2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EDC9E0B" w14:textId="32322E9E" w:rsidR="004658C2" w:rsidRPr="00F36390" w:rsidRDefault="004658C2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а на печать медкарты;</w:t>
      </w:r>
    </w:p>
    <w:p w14:paraId="5EB8F316" w14:textId="77777777" w:rsidR="00BF25D3" w:rsidRDefault="00BF25D3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сения данных в медкарту (как новых, так и изменения существующих);</w:t>
      </w:r>
    </w:p>
    <w:p w14:paraId="117007A7" w14:textId="2251FA9D" w:rsidR="00BF25D3" w:rsidRDefault="00BF25D3" w:rsidP="00380821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ирования годового отчета</w:t>
      </w:r>
      <w:r w:rsidR="008C01FA">
        <w:rPr>
          <w:rFonts w:ascii="Times New Roman" w:hAnsi="Times New Roman" w:cs="Times New Roman"/>
          <w:sz w:val="28"/>
          <w:szCs w:val="28"/>
        </w:rPr>
        <w:t xml:space="preserve"> (структура документа приведена в прил. 2)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37A41892" w14:textId="5CA36BA6" w:rsidR="008C01FA" w:rsidRPr="00CB1B40" w:rsidRDefault="008C01FA" w:rsidP="008C01FA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ирования отчета по профилактическим прививкам за указанный период по группам (структура документа приведена в прил. 3);</w:t>
      </w:r>
    </w:p>
    <w:p w14:paraId="0C944C71" w14:textId="562C39B1" w:rsidR="00CE42F8" w:rsidRPr="00CE42F8" w:rsidRDefault="00CE42F8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42F8">
        <w:rPr>
          <w:rFonts w:ascii="Times New Roman" w:hAnsi="Times New Roman" w:cs="Times New Roman"/>
          <w:sz w:val="28"/>
          <w:szCs w:val="28"/>
        </w:rPr>
        <w:lastRenderedPageBreak/>
        <w:t xml:space="preserve">формирования отчета по </w:t>
      </w:r>
      <w:r>
        <w:rPr>
          <w:rFonts w:ascii="Times New Roman" w:hAnsi="Times New Roman" w:cs="Times New Roman"/>
          <w:sz w:val="28"/>
          <w:szCs w:val="28"/>
        </w:rPr>
        <w:t>дегельминтизации</w:t>
      </w:r>
      <w:r w:rsidRPr="00CE42F8">
        <w:rPr>
          <w:rFonts w:ascii="Times New Roman" w:hAnsi="Times New Roman" w:cs="Times New Roman"/>
          <w:sz w:val="28"/>
          <w:szCs w:val="28"/>
        </w:rPr>
        <w:t xml:space="preserve"> за указанный период по группам</w:t>
      </w:r>
      <w:r w:rsidR="008C01FA">
        <w:rPr>
          <w:rFonts w:ascii="Times New Roman" w:hAnsi="Times New Roman" w:cs="Times New Roman"/>
          <w:sz w:val="28"/>
          <w:szCs w:val="28"/>
        </w:rPr>
        <w:t xml:space="preserve"> (структура документа приведена в прил. 4)</w:t>
      </w:r>
      <w:r w:rsidRPr="00CE42F8">
        <w:rPr>
          <w:rFonts w:ascii="Times New Roman" w:hAnsi="Times New Roman" w:cs="Times New Roman"/>
          <w:sz w:val="28"/>
          <w:szCs w:val="28"/>
        </w:rPr>
        <w:t>;</w:t>
      </w:r>
    </w:p>
    <w:p w14:paraId="668A3A8C" w14:textId="18E5D87E" w:rsidR="00BF25D3" w:rsidRDefault="00BF25D3" w:rsidP="0054258F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ормирова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туберкулинодиагностик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за указанный период по группам</w:t>
      </w:r>
      <w:r w:rsidR="008C01FA">
        <w:rPr>
          <w:rFonts w:ascii="Times New Roman" w:hAnsi="Times New Roman" w:cs="Times New Roman"/>
          <w:sz w:val="28"/>
          <w:szCs w:val="28"/>
        </w:rPr>
        <w:t xml:space="preserve"> (структура документа приведена в прил. 5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FF4F874" w14:textId="77777777" w:rsidR="00BF25D3" w:rsidRPr="00CB1B40" w:rsidRDefault="00BF25D3" w:rsidP="0054258F">
      <w:pPr>
        <w:pStyle w:val="a3"/>
        <w:widowControl w:val="0"/>
        <w:tabs>
          <w:tab w:val="left" w:pos="993"/>
        </w:tabs>
        <w:spacing w:after="0" w:line="30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14:paraId="53EC740C" w14:textId="77777777" w:rsidR="00BF25D3" w:rsidRPr="00822452" w:rsidRDefault="00BF25D3" w:rsidP="0054258F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22" w:name="_Toc131672768"/>
      <w:bookmarkStart w:id="23" w:name="_Toc160385727"/>
      <w:r w:rsidRPr="009E385F">
        <w:rPr>
          <w:rFonts w:ascii="Times New Roman" w:hAnsi="Times New Roman" w:cs="Times New Roman"/>
          <w:color w:val="auto"/>
          <w:sz w:val="28"/>
          <w:szCs w:val="28"/>
        </w:rPr>
        <w:t>Требования к данным</w:t>
      </w:r>
      <w:bookmarkEnd w:id="22"/>
      <w:bookmarkEnd w:id="23"/>
    </w:p>
    <w:p w14:paraId="2160D527" w14:textId="5DAFBB08" w:rsidR="00BF25D3" w:rsidRDefault="00BF25D3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ачестве входных данных </w:t>
      </w:r>
      <w:r w:rsidR="007C1755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льзователи будут вводить с клавиатуры информацию по каждому из пунктов медкарты.</w:t>
      </w:r>
    </w:p>
    <w:p w14:paraId="1ADE0E4A" w14:textId="2D95E483" w:rsidR="00BF25D3" w:rsidRDefault="00BF25D3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ми данными будут являться сформированные медкарты, а также следующие отчеты:</w:t>
      </w:r>
    </w:p>
    <w:p w14:paraId="53D6ED8C" w14:textId="77777777" w:rsidR="00BF25D3" w:rsidRDefault="00BF25D3" w:rsidP="0054258F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одовой отчет;</w:t>
      </w:r>
    </w:p>
    <w:p w14:paraId="7763E454" w14:textId="77777777" w:rsidR="00BF25D3" w:rsidRDefault="00BF25D3" w:rsidP="0054258F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чет по профилактическим прививкам за указанный период (по возрасту);</w:t>
      </w:r>
    </w:p>
    <w:p w14:paraId="4E3B6DDD" w14:textId="6A6C3DBE" w:rsidR="00BF25D3" w:rsidRDefault="00BF25D3" w:rsidP="0054258F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чет по профилактическим прививкам за указанный период (по группам);</w:t>
      </w:r>
    </w:p>
    <w:p w14:paraId="1DA8C8E6" w14:textId="1A7497EC" w:rsidR="00CE42F8" w:rsidRDefault="00CE42F8" w:rsidP="0054258F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42F8">
        <w:rPr>
          <w:rFonts w:ascii="Times New Roman" w:hAnsi="Times New Roman" w:cs="Times New Roman"/>
          <w:sz w:val="28"/>
          <w:szCs w:val="28"/>
        </w:rPr>
        <w:t xml:space="preserve">отчет по </w:t>
      </w:r>
      <w:r>
        <w:rPr>
          <w:rFonts w:ascii="Times New Roman" w:hAnsi="Times New Roman" w:cs="Times New Roman"/>
          <w:sz w:val="28"/>
          <w:szCs w:val="28"/>
        </w:rPr>
        <w:t>дегельминтизации</w:t>
      </w:r>
      <w:r w:rsidRPr="00CE42F8">
        <w:rPr>
          <w:rFonts w:ascii="Times New Roman" w:hAnsi="Times New Roman" w:cs="Times New Roman"/>
          <w:sz w:val="28"/>
          <w:szCs w:val="28"/>
        </w:rPr>
        <w:t xml:space="preserve"> за указанный период (по группам);</w:t>
      </w:r>
    </w:p>
    <w:p w14:paraId="58F2A128" w14:textId="77777777" w:rsidR="00BF25D3" w:rsidRPr="00CB1B40" w:rsidRDefault="00BF25D3" w:rsidP="0054258F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туберкулинодиагностик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за указанный период (по возрасту);</w:t>
      </w:r>
    </w:p>
    <w:p w14:paraId="6F1D6E9E" w14:textId="77777777" w:rsidR="00BF25D3" w:rsidRDefault="00BF25D3" w:rsidP="0054258F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туберкулинодиагностик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за указанный период (по группам).</w:t>
      </w:r>
    </w:p>
    <w:p w14:paraId="16259C2B" w14:textId="77777777" w:rsidR="00F8614E" w:rsidRDefault="00F8614E" w:rsidP="00F8614E">
      <w:pPr>
        <w:pStyle w:val="a3"/>
        <w:widowControl w:val="0"/>
        <w:tabs>
          <w:tab w:val="left" w:pos="993"/>
        </w:tabs>
        <w:spacing w:after="0" w:line="30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14:paraId="5652E571" w14:textId="6D3FB7E0" w:rsidR="00F8614E" w:rsidRPr="00F8614E" w:rsidRDefault="00F8614E" w:rsidP="00F8614E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r w:rsidRPr="00F8614E">
        <w:rPr>
          <w:rFonts w:ascii="Times New Roman" w:hAnsi="Times New Roman" w:cs="Times New Roman"/>
          <w:color w:val="auto"/>
          <w:sz w:val="28"/>
          <w:szCs w:val="28"/>
        </w:rPr>
        <w:t>Требования к окружению</w:t>
      </w:r>
    </w:p>
    <w:p w14:paraId="3C009AC1" w14:textId="676DA88D" w:rsidR="00F8614E" w:rsidRDefault="00F8614E" w:rsidP="00F8614E">
      <w:pPr>
        <w:pStyle w:val="a3"/>
        <w:widowControl w:val="0"/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обходимо, чтобы системные требования разрабатываемого программного средства были совместимы с заданными:</w:t>
      </w:r>
    </w:p>
    <w:p w14:paraId="6BCFC4C7" w14:textId="69F6B20D" w:rsidR="00F8614E" w:rsidRPr="00F8614E" w:rsidRDefault="00F8614E" w:rsidP="00F8614E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614E">
        <w:rPr>
          <w:rFonts w:ascii="Times New Roman" w:hAnsi="Times New Roman" w:cs="Times New Roman"/>
          <w:sz w:val="28"/>
          <w:szCs w:val="28"/>
        </w:rPr>
        <w:t>Частота процессор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1600</w:t>
      </w:r>
      <w:r w:rsidRPr="00F8614E">
        <w:rPr>
          <w:rFonts w:ascii="Times New Roman" w:hAnsi="Times New Roman" w:cs="Times New Roman"/>
          <w:sz w:val="28"/>
          <w:szCs w:val="28"/>
        </w:rPr>
        <w:t> МГц</w:t>
      </w:r>
    </w:p>
    <w:p w14:paraId="1CBCF6C3" w14:textId="09BBAC12" w:rsidR="00F8614E" w:rsidRPr="00F8614E" w:rsidRDefault="00F8614E" w:rsidP="00F8614E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ЗУ – </w:t>
      </w:r>
      <w:r w:rsidR="00BD1BAD">
        <w:rPr>
          <w:rFonts w:ascii="Times New Roman" w:hAnsi="Times New Roman" w:cs="Times New Roman"/>
          <w:sz w:val="28"/>
          <w:szCs w:val="28"/>
          <w:lang w:val="en-US"/>
        </w:rPr>
        <w:t>2048</w:t>
      </w:r>
      <w:r>
        <w:rPr>
          <w:rFonts w:ascii="Times New Roman" w:hAnsi="Times New Roman" w:cs="Times New Roman"/>
          <w:sz w:val="28"/>
          <w:szCs w:val="28"/>
        </w:rPr>
        <w:t xml:space="preserve"> Мб</w:t>
      </w:r>
    </w:p>
    <w:p w14:paraId="1853630B" w14:textId="0A95DB30" w:rsidR="00F8614E" w:rsidRPr="00F8614E" w:rsidRDefault="00F8614E" w:rsidP="00F8614E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614E">
        <w:rPr>
          <w:rFonts w:ascii="Times New Roman" w:hAnsi="Times New Roman" w:cs="Times New Roman"/>
          <w:sz w:val="28"/>
          <w:szCs w:val="28"/>
        </w:rPr>
        <w:t>2 Гб свободного места на жёстком диске</w:t>
      </w:r>
    </w:p>
    <w:p w14:paraId="1BDB79DD" w14:textId="32066634" w:rsidR="00F8614E" w:rsidRDefault="00F8614E" w:rsidP="00F8614E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614E">
        <w:rPr>
          <w:rFonts w:ascii="Times New Roman" w:hAnsi="Times New Roman" w:cs="Times New Roman"/>
          <w:sz w:val="28"/>
          <w:szCs w:val="28"/>
        </w:rPr>
        <w:t>Разрешение экрана 1024x768 точек</w:t>
      </w:r>
    </w:p>
    <w:p w14:paraId="087618B0" w14:textId="774A228D" w:rsidR="00F8614E" w:rsidRPr="00F8614E" w:rsidRDefault="00F8614E" w:rsidP="00F8614E">
      <w:pPr>
        <w:pStyle w:val="a3"/>
        <w:widowControl w:val="0"/>
        <w:numPr>
          <w:ilvl w:val="0"/>
          <w:numId w:val="20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Windows 7 </w:t>
      </w:r>
      <w:r>
        <w:rPr>
          <w:rFonts w:ascii="Times New Roman" w:hAnsi="Times New Roman" w:cs="Times New Roman"/>
          <w:sz w:val="28"/>
          <w:szCs w:val="28"/>
        </w:rPr>
        <w:t>или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straLinux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1.6</w:t>
      </w:r>
    </w:p>
    <w:p w14:paraId="5AB749E4" w14:textId="77777777" w:rsidR="00FA7CBA" w:rsidRDefault="00FA7CBA" w:rsidP="0054258F">
      <w:pPr>
        <w:widowControl w:val="0"/>
        <w:tabs>
          <w:tab w:val="left" w:pos="993"/>
        </w:tabs>
        <w:spacing w:after="0" w:line="30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7298A6B" w14:textId="46497484" w:rsidR="00FA7CBA" w:rsidRPr="00FA7CBA" w:rsidRDefault="00FA7CBA" w:rsidP="0054258F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4" w:name="_Toc160385728"/>
      <w:r w:rsidRPr="00FA7CBA">
        <w:rPr>
          <w:rFonts w:ascii="Times New Roman" w:hAnsi="Times New Roman" w:cs="Times New Roman"/>
          <w:color w:val="auto"/>
          <w:sz w:val="28"/>
          <w:szCs w:val="28"/>
        </w:rPr>
        <w:t>Обзор аналогов</w:t>
      </w:r>
      <w:bookmarkEnd w:id="24"/>
    </w:p>
    <w:p w14:paraId="4619046A" w14:textId="10A6FCED" w:rsidR="00E66B7A" w:rsidRDefault="00FA7CBA" w:rsidP="0054258F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уже было отмечено ранее: в ходе рассмотрения наличия существующих систем, подходящих для реализации выдвинутых Заказчиком требований</w:t>
      </w:r>
      <w:r w:rsidR="00D4079D">
        <w:rPr>
          <w:rFonts w:ascii="Times New Roman" w:hAnsi="Times New Roman" w:cs="Times New Roman"/>
          <w:sz w:val="28"/>
          <w:szCs w:val="28"/>
        </w:rPr>
        <w:t>, аналогов в открытом доступе (как платных, так и бесплатных) выявлено не было.</w:t>
      </w:r>
    </w:p>
    <w:p w14:paraId="7141C392" w14:textId="77777777" w:rsidR="00E66B7A" w:rsidRDefault="00E66B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7AC8D1E" w14:textId="67DB2641" w:rsidR="00E66B7A" w:rsidRPr="00B15125" w:rsidRDefault="00E66B7A" w:rsidP="00E66B7A">
      <w:pPr>
        <w:pStyle w:val="1"/>
        <w:keepNext w:val="0"/>
        <w:keepLines w:val="0"/>
        <w:widowControl w:val="0"/>
        <w:numPr>
          <w:ilvl w:val="0"/>
          <w:numId w:val="2"/>
        </w:numPr>
        <w:tabs>
          <w:tab w:val="left" w:pos="284"/>
        </w:tabs>
        <w:spacing w:before="120" w:after="120" w:line="360" w:lineRule="auto"/>
        <w:jc w:val="center"/>
        <w:rPr>
          <w:rFonts w:ascii="Times New Roman" w:hAnsi="Times New Roman" w:cs="Times New Roman"/>
          <w:color w:val="auto"/>
        </w:rPr>
      </w:pPr>
      <w:bookmarkStart w:id="25" w:name="_Toc160385729"/>
      <w:r w:rsidRPr="00B15125">
        <w:rPr>
          <w:rFonts w:ascii="Times New Roman" w:hAnsi="Times New Roman" w:cs="Times New Roman"/>
          <w:color w:val="auto"/>
        </w:rPr>
        <w:lastRenderedPageBreak/>
        <w:t xml:space="preserve">ГЛАВА </w:t>
      </w:r>
      <w:r>
        <w:rPr>
          <w:rFonts w:ascii="Times New Roman" w:hAnsi="Times New Roman" w:cs="Times New Roman"/>
          <w:color w:val="auto"/>
        </w:rPr>
        <w:t>2</w:t>
      </w:r>
      <w:r w:rsidRPr="00B15125">
        <w:rPr>
          <w:rFonts w:ascii="Times New Roman" w:hAnsi="Times New Roman" w:cs="Times New Roman"/>
          <w:color w:val="auto"/>
        </w:rPr>
        <w:t xml:space="preserve">. </w:t>
      </w:r>
      <w:r>
        <w:rPr>
          <w:rFonts w:ascii="Times New Roman" w:hAnsi="Times New Roman" w:cs="Times New Roman"/>
          <w:color w:val="auto"/>
        </w:rPr>
        <w:t>ПРОЕКТИРОВАНИЕ</w:t>
      </w:r>
      <w:r w:rsidRPr="00B15125">
        <w:rPr>
          <w:rFonts w:ascii="Times New Roman" w:hAnsi="Times New Roman" w:cs="Times New Roman"/>
          <w:color w:val="auto"/>
        </w:rPr>
        <w:t xml:space="preserve"> </w:t>
      </w:r>
      <w:r>
        <w:rPr>
          <w:rFonts w:ascii="Times New Roman" w:hAnsi="Times New Roman" w:cs="Times New Roman"/>
          <w:color w:val="auto"/>
        </w:rPr>
        <w:t>П</w:t>
      </w:r>
      <w:r w:rsidRPr="00B15125">
        <w:rPr>
          <w:rFonts w:ascii="Times New Roman" w:hAnsi="Times New Roman" w:cs="Times New Roman"/>
          <w:color w:val="auto"/>
        </w:rPr>
        <w:t>РОГРАММНОГО</w:t>
      </w:r>
      <w:r>
        <w:rPr>
          <w:rFonts w:ascii="Times New Roman" w:hAnsi="Times New Roman" w:cs="Times New Roman"/>
          <w:color w:val="auto"/>
        </w:rPr>
        <w:t xml:space="preserve"> </w:t>
      </w:r>
      <w:r w:rsidRPr="00B15125">
        <w:rPr>
          <w:rFonts w:ascii="Times New Roman" w:hAnsi="Times New Roman" w:cs="Times New Roman"/>
          <w:color w:val="auto"/>
        </w:rPr>
        <w:t>СРЕДСТВА</w:t>
      </w:r>
      <w:bookmarkEnd w:id="25"/>
      <w:r w:rsidRPr="00B15125">
        <w:rPr>
          <w:rFonts w:ascii="Times New Roman" w:hAnsi="Times New Roman" w:cs="Times New Roman"/>
          <w:color w:val="auto"/>
        </w:rPr>
        <w:t xml:space="preserve">  </w:t>
      </w:r>
    </w:p>
    <w:p w14:paraId="51AE7078" w14:textId="1803CD19" w:rsidR="00E66B7A" w:rsidRPr="00162D65" w:rsidRDefault="00E66B7A" w:rsidP="00E66B7A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6" w:name="_Toc160385730"/>
      <w:r>
        <w:rPr>
          <w:rFonts w:ascii="Times New Roman" w:hAnsi="Times New Roman" w:cs="Times New Roman"/>
          <w:color w:val="auto"/>
          <w:sz w:val="28"/>
          <w:szCs w:val="28"/>
        </w:rPr>
        <w:t>Описание архитектуры разрабатываемого программного средства</w:t>
      </w:r>
      <w:bookmarkEnd w:id="26"/>
    </w:p>
    <w:p w14:paraId="2C982EF5" w14:textId="6FD09C91" w:rsidR="00336A9E" w:rsidRDefault="00336A9E" w:rsidP="00A302FC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рхитектуру разрабатываемого программного средства определяют ряд требований и ограничений, выявленных на данный момент:</w:t>
      </w:r>
    </w:p>
    <w:p w14:paraId="76E25CB7" w14:textId="4AE0C7DB" w:rsidR="00917313" w:rsidRDefault="00917313" w:rsidP="00A302FC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я из требований к группам пользователей (п 1.7.1) видно, что </w:t>
      </w:r>
      <w:r w:rsidR="007C1755">
        <w:rPr>
          <w:rFonts w:ascii="Times New Roman" w:hAnsi="Times New Roman" w:cs="Times New Roman"/>
          <w:sz w:val="28"/>
          <w:szCs w:val="28"/>
        </w:rPr>
        <w:t>особых групп Пользователей не требуется, разделение доступа также не требуется (только защита от несанкционированного доступа путем установки пароля). Соответственно Пользователь в программе будет только один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93CB32D" w14:textId="394364BB" w:rsidR="00917313" w:rsidRDefault="00917313" w:rsidP="00A302FC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функциональных требований (п. 1.7.2) видно, что требуется выполнять в основном</w:t>
      </w:r>
      <w:r w:rsidR="007C1755">
        <w:rPr>
          <w:rFonts w:ascii="Times New Roman" w:hAnsi="Times New Roman" w:cs="Times New Roman"/>
          <w:sz w:val="28"/>
          <w:szCs w:val="28"/>
        </w:rPr>
        <w:t xml:space="preserve"> задачи по добавлению, чтению, обновлению и удалению различных данных (Далее – «</w:t>
      </w:r>
      <w:r>
        <w:rPr>
          <w:rFonts w:ascii="Times New Roman" w:hAnsi="Times New Roman" w:cs="Times New Roman"/>
          <w:sz w:val="28"/>
          <w:szCs w:val="28"/>
          <w:lang w:val="en-US"/>
        </w:rPr>
        <w:t>CRUD</w:t>
      </w:r>
      <w:r>
        <w:rPr>
          <w:rFonts w:ascii="Times New Roman" w:hAnsi="Times New Roman" w:cs="Times New Roman"/>
          <w:sz w:val="28"/>
          <w:szCs w:val="28"/>
        </w:rPr>
        <w:t>-задачи</w:t>
      </w:r>
      <w:r w:rsidR="007C1755">
        <w:rPr>
          <w:rFonts w:ascii="Times New Roman" w:hAnsi="Times New Roman" w:cs="Times New Roman"/>
          <w:sz w:val="28"/>
          <w:szCs w:val="28"/>
        </w:rPr>
        <w:t>»)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1C04FC0" w14:textId="55EF0E0A" w:rsidR="00336A9E" w:rsidRDefault="00336A9E" w:rsidP="00A302FC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E66B7A" w:rsidRPr="00336A9E">
        <w:rPr>
          <w:rFonts w:ascii="Times New Roman" w:hAnsi="Times New Roman" w:cs="Times New Roman"/>
          <w:sz w:val="28"/>
          <w:szCs w:val="28"/>
        </w:rPr>
        <w:t xml:space="preserve">сходя из </w:t>
      </w:r>
      <w:r w:rsidR="00907A6B" w:rsidRPr="00336A9E">
        <w:rPr>
          <w:rFonts w:ascii="Times New Roman" w:hAnsi="Times New Roman" w:cs="Times New Roman"/>
          <w:sz w:val="28"/>
          <w:szCs w:val="28"/>
        </w:rPr>
        <w:t xml:space="preserve">требований к данным (п. 1.7.3) </w:t>
      </w:r>
      <w:r w:rsidR="007C1755">
        <w:rPr>
          <w:rFonts w:ascii="Times New Roman" w:hAnsi="Times New Roman" w:cs="Times New Roman"/>
          <w:sz w:val="28"/>
          <w:szCs w:val="28"/>
        </w:rPr>
        <w:t>видно, что необходимо хранить только текстовые данные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F9DF6A7" w14:textId="370A419D" w:rsidR="008A3BD5" w:rsidRDefault="008A3BD5" w:rsidP="00A302FC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хнические характеристики оборудования, на котором будет использоваться данное программное средство </w:t>
      </w:r>
      <w:r w:rsidR="007C1755">
        <w:rPr>
          <w:rFonts w:ascii="Times New Roman" w:hAnsi="Times New Roman" w:cs="Times New Roman"/>
          <w:sz w:val="28"/>
          <w:szCs w:val="28"/>
        </w:rPr>
        <w:t>указаны в п. 1.7.4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EE3D221" w14:textId="49282915" w:rsidR="008A3BD5" w:rsidRDefault="008A3BD5" w:rsidP="00A302FC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: необходимо реализовать архитектуру:</w:t>
      </w:r>
    </w:p>
    <w:p w14:paraId="6D6D2F12" w14:textId="77777777" w:rsidR="008A3BD5" w:rsidRDefault="008A3BD5" w:rsidP="00A302FC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наименьшими требованиями к сопровождению и инфраструктуре;</w:t>
      </w:r>
    </w:p>
    <w:p w14:paraId="2FEC8FA5" w14:textId="7B52384D" w:rsidR="00984B00" w:rsidRDefault="008A3BD5" w:rsidP="00A302FC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зволяющую создать кроссплатформенное программное средство;</w:t>
      </w:r>
    </w:p>
    <w:p w14:paraId="634EED79" w14:textId="2EC6C720" w:rsidR="00DA31CC" w:rsidRPr="00DA31CC" w:rsidRDefault="00DA31CC" w:rsidP="00A302FC">
      <w:pPr>
        <w:pStyle w:val="a3"/>
        <w:widowControl w:val="0"/>
        <w:numPr>
          <w:ilvl w:val="0"/>
          <w:numId w:val="28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з особой необходимости распределения нагрузки на систему.</w:t>
      </w:r>
    </w:p>
    <w:p w14:paraId="234F5BC0" w14:textId="62D2B154" w:rsidR="0016149F" w:rsidRDefault="0016149F" w:rsidP="00A302FC">
      <w:pPr>
        <w:widowControl w:val="0"/>
        <w:tabs>
          <w:tab w:val="left" w:pos="1134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этом, также имеет смысл заложить в данное программное средство потенциал, как для вертикального (расширение функциональных возможностей, за счет увеличения ресурсов), так и горизонтального (объединение нескольких детских садов в единую систему) масштабирования.</w:t>
      </w:r>
    </w:p>
    <w:p w14:paraId="3499F2EF" w14:textId="47E9C406" w:rsidR="00706D03" w:rsidRDefault="00DA31CC" w:rsidP="00A302FC">
      <w:pPr>
        <w:widowControl w:val="0"/>
        <w:tabs>
          <w:tab w:val="left" w:pos="1134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решено использовать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DA31C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архитектуру в виде модульного монолита с одной базой данных. Кроссплатформенность будет обеспечиваться за счет адаптивного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DA31C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интерфейса и публичного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DA31CC">
        <w:rPr>
          <w:rFonts w:ascii="Times New Roman" w:hAnsi="Times New Roman" w:cs="Times New Roman"/>
          <w:sz w:val="28"/>
          <w:szCs w:val="28"/>
        </w:rPr>
        <w:t>.</w:t>
      </w:r>
    </w:p>
    <w:p w14:paraId="41863898" w14:textId="1D0B94D8" w:rsidR="0016149F" w:rsidRPr="003D12D4" w:rsidRDefault="0016149F" w:rsidP="00A302FC">
      <w:pPr>
        <w:widowControl w:val="0"/>
        <w:tabs>
          <w:tab w:val="left" w:pos="1134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данном этапе жизненного цикла разрабатываемого программного средств</w:t>
      </w:r>
      <w:r w:rsidR="003D12D4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, предполага</w:t>
      </w:r>
      <w:r w:rsidR="003D12D4">
        <w:rPr>
          <w:rFonts w:ascii="Times New Roman" w:hAnsi="Times New Roman" w:cs="Times New Roman"/>
          <w:sz w:val="28"/>
          <w:szCs w:val="28"/>
        </w:rPr>
        <w:t xml:space="preserve">ется разработка однопользовательской десктопной версии, в виде </w:t>
      </w:r>
      <w:r w:rsidR="003D12D4">
        <w:rPr>
          <w:rFonts w:ascii="Times New Roman" w:hAnsi="Times New Roman" w:cs="Times New Roman"/>
          <w:sz w:val="28"/>
          <w:szCs w:val="28"/>
          <w:lang w:val="en-US"/>
        </w:rPr>
        <w:t>Progressive</w:t>
      </w:r>
      <w:r w:rsidR="003D12D4" w:rsidRPr="003D12D4">
        <w:rPr>
          <w:rFonts w:ascii="Times New Roman" w:hAnsi="Times New Roman" w:cs="Times New Roman"/>
          <w:sz w:val="28"/>
          <w:szCs w:val="28"/>
        </w:rPr>
        <w:t xml:space="preserve"> </w:t>
      </w:r>
      <w:r w:rsidR="003D12D4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3D12D4" w:rsidRPr="003D12D4">
        <w:rPr>
          <w:rFonts w:ascii="Times New Roman" w:hAnsi="Times New Roman" w:cs="Times New Roman"/>
          <w:sz w:val="28"/>
          <w:szCs w:val="28"/>
        </w:rPr>
        <w:t xml:space="preserve"> </w:t>
      </w:r>
      <w:r w:rsidR="003D12D4">
        <w:rPr>
          <w:rFonts w:ascii="Times New Roman" w:hAnsi="Times New Roman" w:cs="Times New Roman"/>
          <w:sz w:val="28"/>
          <w:szCs w:val="28"/>
          <w:lang w:val="en-US"/>
        </w:rPr>
        <w:t>App</w:t>
      </w:r>
      <w:r w:rsidR="003D12D4" w:rsidRPr="003D12D4">
        <w:rPr>
          <w:rFonts w:ascii="Times New Roman" w:hAnsi="Times New Roman" w:cs="Times New Roman"/>
          <w:sz w:val="28"/>
          <w:szCs w:val="28"/>
        </w:rPr>
        <w:t xml:space="preserve"> (</w:t>
      </w:r>
      <w:r w:rsidR="003D12D4">
        <w:rPr>
          <w:rFonts w:ascii="Times New Roman" w:hAnsi="Times New Roman" w:cs="Times New Roman"/>
          <w:sz w:val="28"/>
          <w:szCs w:val="28"/>
        </w:rPr>
        <w:t>Далее – «</w:t>
      </w:r>
      <w:r w:rsidR="003D12D4">
        <w:rPr>
          <w:rFonts w:ascii="Times New Roman" w:hAnsi="Times New Roman" w:cs="Times New Roman"/>
          <w:sz w:val="28"/>
          <w:szCs w:val="28"/>
          <w:lang w:val="en-US"/>
        </w:rPr>
        <w:t>PWA</w:t>
      </w:r>
      <w:r w:rsidR="003D12D4">
        <w:rPr>
          <w:rFonts w:ascii="Times New Roman" w:hAnsi="Times New Roman" w:cs="Times New Roman"/>
          <w:sz w:val="28"/>
          <w:szCs w:val="28"/>
        </w:rPr>
        <w:t>»</w:t>
      </w:r>
      <w:r w:rsidR="003D12D4" w:rsidRPr="003D12D4">
        <w:rPr>
          <w:rFonts w:ascii="Times New Roman" w:hAnsi="Times New Roman" w:cs="Times New Roman"/>
          <w:sz w:val="28"/>
          <w:szCs w:val="28"/>
        </w:rPr>
        <w:t>)</w:t>
      </w:r>
      <w:r w:rsidR="003D12D4">
        <w:rPr>
          <w:rFonts w:ascii="Times New Roman" w:hAnsi="Times New Roman" w:cs="Times New Roman"/>
          <w:sz w:val="28"/>
          <w:szCs w:val="28"/>
        </w:rPr>
        <w:t xml:space="preserve"> с локальной базой данных </w:t>
      </w:r>
      <w:r w:rsidR="003D12D4">
        <w:rPr>
          <w:rFonts w:ascii="Times New Roman" w:hAnsi="Times New Roman" w:cs="Times New Roman"/>
          <w:sz w:val="28"/>
          <w:szCs w:val="28"/>
          <w:lang w:val="en-US"/>
        </w:rPr>
        <w:t>SQLite</w:t>
      </w:r>
      <w:r w:rsidR="003D12D4" w:rsidRPr="003D12D4">
        <w:rPr>
          <w:rFonts w:ascii="Times New Roman" w:hAnsi="Times New Roman" w:cs="Times New Roman"/>
          <w:sz w:val="28"/>
          <w:szCs w:val="28"/>
        </w:rPr>
        <w:t>.</w:t>
      </w:r>
    </w:p>
    <w:p w14:paraId="57D3F18D" w14:textId="77777777" w:rsidR="00A302FC" w:rsidRDefault="00A302FC" w:rsidP="00A302FC">
      <w:pPr>
        <w:widowControl w:val="0"/>
        <w:tabs>
          <w:tab w:val="left" w:pos="1134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793E33">
        <w:rPr>
          <w:rFonts w:ascii="Times New Roman" w:hAnsi="Times New Roman" w:cs="Times New Roman"/>
          <w:sz w:val="28"/>
          <w:szCs w:val="28"/>
        </w:rPr>
        <w:t>спользова</w:t>
      </w:r>
      <w:r>
        <w:rPr>
          <w:rFonts w:ascii="Times New Roman" w:hAnsi="Times New Roman" w:cs="Times New Roman"/>
          <w:sz w:val="28"/>
          <w:szCs w:val="28"/>
        </w:rPr>
        <w:t>ние</w:t>
      </w:r>
      <w:r w:rsidR="00793E33">
        <w:rPr>
          <w:rFonts w:ascii="Times New Roman" w:hAnsi="Times New Roman" w:cs="Times New Roman"/>
          <w:sz w:val="28"/>
          <w:szCs w:val="28"/>
        </w:rPr>
        <w:t xml:space="preserve"> баз</w:t>
      </w:r>
      <w:r>
        <w:rPr>
          <w:rFonts w:ascii="Times New Roman" w:hAnsi="Times New Roman" w:cs="Times New Roman"/>
          <w:sz w:val="28"/>
          <w:szCs w:val="28"/>
        </w:rPr>
        <w:t>ы</w:t>
      </w:r>
      <w:r w:rsidR="00793E33">
        <w:rPr>
          <w:rFonts w:ascii="Times New Roman" w:hAnsi="Times New Roman" w:cs="Times New Roman"/>
          <w:sz w:val="28"/>
          <w:szCs w:val="28"/>
        </w:rPr>
        <w:t xml:space="preserve"> данных</w:t>
      </w:r>
      <w:r>
        <w:rPr>
          <w:rFonts w:ascii="Times New Roman" w:hAnsi="Times New Roman" w:cs="Times New Roman"/>
          <w:sz w:val="28"/>
          <w:szCs w:val="28"/>
        </w:rPr>
        <w:t xml:space="preserve"> в данном программном средстве обусловлено тем</w:t>
      </w:r>
      <w:r w:rsidR="00793E3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что</w:t>
      </w:r>
      <w:r w:rsidR="00793E33">
        <w:rPr>
          <w:rFonts w:ascii="Times New Roman" w:hAnsi="Times New Roman" w:cs="Times New Roman"/>
          <w:sz w:val="28"/>
          <w:szCs w:val="28"/>
        </w:rPr>
        <w:t xml:space="preserve"> она является хорошим инструментом для решения </w:t>
      </w:r>
      <w:r w:rsidR="00793E33">
        <w:rPr>
          <w:rFonts w:ascii="Times New Roman" w:hAnsi="Times New Roman" w:cs="Times New Roman"/>
          <w:sz w:val="28"/>
          <w:szCs w:val="28"/>
          <w:lang w:val="en-US"/>
        </w:rPr>
        <w:t>CRUD</w:t>
      </w:r>
      <w:r w:rsidR="00793E33" w:rsidRPr="00793E33">
        <w:rPr>
          <w:rFonts w:ascii="Times New Roman" w:hAnsi="Times New Roman" w:cs="Times New Roman"/>
          <w:sz w:val="28"/>
          <w:szCs w:val="28"/>
        </w:rPr>
        <w:t>-</w:t>
      </w:r>
      <w:r w:rsidR="00793E33">
        <w:rPr>
          <w:rFonts w:ascii="Times New Roman" w:hAnsi="Times New Roman" w:cs="Times New Roman"/>
          <w:sz w:val="28"/>
          <w:szCs w:val="28"/>
        </w:rPr>
        <w:t>задач.</w:t>
      </w:r>
    </w:p>
    <w:p w14:paraId="7AB2221A" w14:textId="40B4169A" w:rsidR="00793E33" w:rsidRDefault="00712B44" w:rsidP="00A302FC">
      <w:pPr>
        <w:widowControl w:val="0"/>
        <w:tabs>
          <w:tab w:val="left" w:pos="1134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и этом, перед началом проектирования функций, имеет место рассмотреть отдельно </w:t>
      </w:r>
      <w:r w:rsidR="00632A16">
        <w:rPr>
          <w:rFonts w:ascii="Times New Roman" w:hAnsi="Times New Roman" w:cs="Times New Roman"/>
          <w:sz w:val="28"/>
          <w:szCs w:val="28"/>
        </w:rPr>
        <w:t>проектирование базы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1BE5971" w14:textId="77777777" w:rsidR="007C1755" w:rsidRDefault="007C1755" w:rsidP="00A302FC">
      <w:pPr>
        <w:widowControl w:val="0"/>
        <w:tabs>
          <w:tab w:val="left" w:pos="1134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7048600" w14:textId="4168F104" w:rsidR="00712B44" w:rsidRPr="00162D65" w:rsidRDefault="00632A16" w:rsidP="00712B44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7" w:name="_Toc160385731"/>
      <w:r>
        <w:rPr>
          <w:rFonts w:ascii="Times New Roman" w:hAnsi="Times New Roman" w:cs="Times New Roman"/>
          <w:color w:val="auto"/>
          <w:sz w:val="28"/>
          <w:szCs w:val="28"/>
        </w:rPr>
        <w:t>Проектирование</w:t>
      </w:r>
      <w:r w:rsidR="00712B44">
        <w:rPr>
          <w:rFonts w:ascii="Times New Roman" w:hAnsi="Times New Roman" w:cs="Times New Roman"/>
          <w:color w:val="auto"/>
          <w:sz w:val="28"/>
          <w:szCs w:val="28"/>
        </w:rPr>
        <w:t xml:space="preserve"> базы данных</w:t>
      </w:r>
      <w:bookmarkEnd w:id="27"/>
    </w:p>
    <w:p w14:paraId="13959208" w14:textId="18D117BB" w:rsidR="00712B44" w:rsidRDefault="00632A16" w:rsidP="004643F3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баз данных включает в себя 3 этапа: концептуальное, логическое и физическое</w:t>
      </w:r>
      <w:r w:rsidR="00855B9F">
        <w:rPr>
          <w:rFonts w:ascii="Times New Roman" w:hAnsi="Times New Roman" w:cs="Times New Roman"/>
          <w:sz w:val="28"/>
          <w:szCs w:val="28"/>
        </w:rPr>
        <w:t xml:space="preserve"> проектирование. </w:t>
      </w:r>
    </w:p>
    <w:p w14:paraId="6E7FC9FC" w14:textId="10C73855" w:rsidR="00855B9F" w:rsidRPr="00855B9F" w:rsidRDefault="00855B9F" w:rsidP="00FA2FC9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8" w:name="_Toc160385732"/>
      <w:r w:rsidRPr="00855B9F">
        <w:rPr>
          <w:rFonts w:ascii="Times New Roman" w:hAnsi="Times New Roman" w:cs="Times New Roman"/>
          <w:color w:val="auto"/>
          <w:sz w:val="28"/>
          <w:szCs w:val="28"/>
        </w:rPr>
        <w:t>Концептуальное проектирование баз данных</w:t>
      </w:r>
      <w:bookmarkEnd w:id="28"/>
    </w:p>
    <w:p w14:paraId="47E5FA68" w14:textId="77777777" w:rsidR="00855B9F" w:rsidRPr="009B7D1E" w:rsidRDefault="00855B9F" w:rsidP="00855B9F">
      <w:pPr>
        <w:pStyle w:val="2"/>
        <w:keepNext w:val="0"/>
        <w:keepLines w:val="0"/>
        <w:widowControl w:val="0"/>
        <w:numPr>
          <w:ilvl w:val="3"/>
          <w:numId w:val="2"/>
        </w:numPr>
        <w:tabs>
          <w:tab w:val="left" w:pos="1560"/>
        </w:tabs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9" w:name="_Toc131672770"/>
      <w:bookmarkStart w:id="30" w:name="_Toc160385733"/>
      <w:r w:rsidRPr="009B7D1E">
        <w:rPr>
          <w:rFonts w:ascii="Times New Roman" w:hAnsi="Times New Roman" w:cs="Times New Roman"/>
          <w:color w:val="auto"/>
          <w:sz w:val="28"/>
          <w:szCs w:val="28"/>
        </w:rPr>
        <w:t>Анализ информационных потоков</w:t>
      </w:r>
      <w:bookmarkEnd w:id="29"/>
      <w:bookmarkEnd w:id="30"/>
    </w:p>
    <w:p w14:paraId="5CC435DB" w14:textId="4717E90D" w:rsidR="00855B9F" w:rsidRDefault="00855B9F" w:rsidP="004643F3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. 3 приведена контекстная диаграмма информационных процессов для заполнения медкарт, а на рис. 4 – для формирования годового отчета. Д</w:t>
      </w:r>
      <w:r w:rsidRPr="0090263F">
        <w:rPr>
          <w:rFonts w:ascii="Times New Roman" w:hAnsi="Times New Roman" w:cs="Times New Roman"/>
          <w:sz w:val="28"/>
          <w:szCs w:val="28"/>
        </w:rPr>
        <w:t>етализирующие диаграммы информационных процессов</w:t>
      </w:r>
      <w:r>
        <w:rPr>
          <w:rFonts w:ascii="Times New Roman" w:hAnsi="Times New Roman" w:cs="Times New Roman"/>
          <w:sz w:val="28"/>
          <w:szCs w:val="28"/>
        </w:rPr>
        <w:t xml:space="preserve"> приведены в прил. 6. Все диаграммы выполнены в графической нотации </w:t>
      </w:r>
      <w:proofErr w:type="spellStart"/>
      <w:r w:rsidRPr="0090263F">
        <w:rPr>
          <w:rFonts w:ascii="Times New Roman" w:hAnsi="Times New Roman" w:cs="Times New Roman"/>
          <w:sz w:val="28"/>
          <w:szCs w:val="28"/>
        </w:rPr>
        <w:t>Гейна-Сарсона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6E52F6BC" w14:textId="77777777" w:rsidR="00855B9F" w:rsidRDefault="00361C5B" w:rsidP="00855B9F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0320" w:dyaOrig="1471" w14:anchorId="1BCE9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" style="width:468pt;height:64.95pt;mso-width-percent:0;mso-height-percent:0;mso-width-percent:0;mso-height-percent:0" o:ole="" o:bordertopcolor="this" o:borderleftcolor="this" o:borderbottomcolor="this" o:borderrightcolor="this">
            <v:imagedata r:id="rId10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8" DrawAspect="Content" ObjectID="_1777412194" r:id="rId11"/>
        </w:object>
      </w:r>
      <w:r w:rsidR="00855B9F">
        <w:rPr>
          <w:rFonts w:ascii="Times New Roman" w:hAnsi="Times New Roman" w:cs="Times New Roman"/>
          <w:sz w:val="28"/>
          <w:szCs w:val="28"/>
        </w:rPr>
        <w:t>Рис. 3. Диаграмма информационных процессов для заполнения медкарт</w:t>
      </w:r>
    </w:p>
    <w:p w14:paraId="7FD084E0" w14:textId="77777777" w:rsidR="00855B9F" w:rsidRDefault="00855B9F" w:rsidP="00855B9F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D868BDE" w14:textId="77777777" w:rsidR="00855B9F" w:rsidRDefault="00361C5B" w:rsidP="00855B9F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0260" w:dyaOrig="1471" w14:anchorId="2F506D20">
          <v:shape id="_x0000_i1027" type="#_x0000_t75" alt="" style="width:468pt;height:64.95pt;mso-width-percent:0;mso-height-percent:0;mso-width-percent:0;mso-height-percent:0" o:ole="" o:bordertopcolor="this" o:borderleftcolor="this" o:borderbottomcolor="this" o:borderrightcolor="this">
            <v:imagedata r:id="rId12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7" DrawAspect="Content" ObjectID="_1777412195" r:id="rId13"/>
        </w:object>
      </w:r>
      <w:r w:rsidR="00855B9F">
        <w:rPr>
          <w:rFonts w:ascii="Times New Roman" w:hAnsi="Times New Roman" w:cs="Times New Roman"/>
          <w:sz w:val="28"/>
          <w:szCs w:val="28"/>
        </w:rPr>
        <w:t>Рис. 4. Диаграмма информационных процессов для формирования</w:t>
      </w:r>
      <w:r w:rsidR="00855B9F">
        <w:rPr>
          <w:rFonts w:ascii="Times New Roman" w:hAnsi="Times New Roman" w:cs="Times New Roman"/>
          <w:sz w:val="28"/>
          <w:szCs w:val="28"/>
        </w:rPr>
        <w:br/>
        <w:t>годового отчета</w:t>
      </w:r>
    </w:p>
    <w:p w14:paraId="2DB0C5A7" w14:textId="77777777" w:rsidR="00855B9F" w:rsidRDefault="00855B9F" w:rsidP="00855B9F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19B50D6" w14:textId="77777777" w:rsidR="00855B9F" w:rsidRPr="00B35AA3" w:rsidRDefault="00855B9F" w:rsidP="00FE3F28">
      <w:pPr>
        <w:pStyle w:val="2"/>
        <w:keepNext w:val="0"/>
        <w:keepLines w:val="0"/>
        <w:widowControl w:val="0"/>
        <w:numPr>
          <w:ilvl w:val="3"/>
          <w:numId w:val="2"/>
        </w:numPr>
        <w:tabs>
          <w:tab w:val="left" w:pos="1560"/>
        </w:tabs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1" w:name="_Toc131672771"/>
      <w:bookmarkStart w:id="32" w:name="_Toc160385734"/>
      <w:r w:rsidRPr="00B35AA3">
        <w:rPr>
          <w:rFonts w:ascii="Times New Roman" w:hAnsi="Times New Roman" w:cs="Times New Roman"/>
          <w:color w:val="auto"/>
          <w:sz w:val="28"/>
          <w:szCs w:val="28"/>
        </w:rPr>
        <w:t>Разработка диаграммы «сущность-связь»</w:t>
      </w:r>
      <w:bookmarkEnd w:id="31"/>
      <w:bookmarkEnd w:id="32"/>
    </w:p>
    <w:p w14:paraId="6E791248" w14:textId="77777777" w:rsidR="00855B9F" w:rsidRPr="00B35AA3" w:rsidRDefault="00855B9F" w:rsidP="00FA2FC9">
      <w:pPr>
        <w:pStyle w:val="2"/>
        <w:keepNext w:val="0"/>
        <w:keepLines w:val="0"/>
        <w:widowControl w:val="0"/>
        <w:numPr>
          <w:ilvl w:val="4"/>
          <w:numId w:val="2"/>
        </w:numPr>
        <w:tabs>
          <w:tab w:val="left" w:pos="993"/>
        </w:tabs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33" w:name="_Toc131672772"/>
      <w:bookmarkStart w:id="34" w:name="_Toc160385735"/>
      <w:r w:rsidRPr="00B35AA3">
        <w:rPr>
          <w:rFonts w:ascii="Times New Roman" w:hAnsi="Times New Roman" w:cs="Times New Roman"/>
          <w:color w:val="auto"/>
          <w:sz w:val="28"/>
          <w:szCs w:val="28"/>
        </w:rPr>
        <w:t>Определение типов сущностей</w:t>
      </w:r>
      <w:bookmarkEnd w:id="33"/>
      <w:bookmarkEnd w:id="34"/>
    </w:p>
    <w:p w14:paraId="07172A8E" w14:textId="17347273" w:rsidR="00855B9F" w:rsidRDefault="00FE3F28" w:rsidP="004643F3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 анализа предметной области выделены 24 сущности:</w:t>
      </w:r>
    </w:p>
    <w:p w14:paraId="53F71D0D" w14:textId="2DD73FCB" w:rsidR="00FE3F28" w:rsidRDefault="00FE3F28" w:rsidP="004643F3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FE3F28">
        <w:rPr>
          <w:rFonts w:ascii="Times New Roman" w:hAnsi="Times New Roman" w:cs="Times New Roman"/>
          <w:i/>
          <w:iCs/>
          <w:sz w:val="28"/>
          <w:szCs w:val="28"/>
        </w:rPr>
        <w:t>Детский сад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Ребенок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Родитель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Медсестра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Врач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Справка от врача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Медкарта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Аллергия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Дополнительные занятия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Госпитализация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Санаторно-курортное лечение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Пропуск занятий по болезни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Диспансерное наблюдение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Контроль посещений специалиста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Дегельминтизация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Санация полости рта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Осмотр перед профилактическими прививками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Прививка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Прививка против туберкулеза (БЦЖ)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Введение гамма-глобулина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Реакция Манту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Медосмотр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Текущее медицинское наблюдение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 w:rsidRPr="00FE3F28">
        <w:rPr>
          <w:rFonts w:ascii="Times New Roman" w:hAnsi="Times New Roman" w:cs="Times New Roman"/>
          <w:i/>
          <w:iCs/>
          <w:sz w:val="28"/>
          <w:szCs w:val="28"/>
        </w:rPr>
        <w:t>Скрининг</w:t>
      </w:r>
      <w:r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14:paraId="4BCE347F" w14:textId="366A5A8F" w:rsidR="00FE3F28" w:rsidRPr="00FE3F28" w:rsidRDefault="003B0AE6" w:rsidP="004643F3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кументирование данных сущностей приведено</w:t>
      </w:r>
      <w:r w:rsidR="00FE3F28">
        <w:rPr>
          <w:rFonts w:ascii="Times New Roman" w:hAnsi="Times New Roman" w:cs="Times New Roman"/>
          <w:sz w:val="28"/>
          <w:szCs w:val="28"/>
        </w:rPr>
        <w:t xml:space="preserve"> в прил. 7.</w:t>
      </w:r>
    </w:p>
    <w:p w14:paraId="4F2AB4B0" w14:textId="77777777" w:rsidR="00855B9F" w:rsidRPr="00B35AA3" w:rsidRDefault="00855B9F" w:rsidP="00FA2FC9">
      <w:pPr>
        <w:pStyle w:val="2"/>
        <w:keepNext w:val="0"/>
        <w:keepLines w:val="0"/>
        <w:widowControl w:val="0"/>
        <w:numPr>
          <w:ilvl w:val="4"/>
          <w:numId w:val="2"/>
        </w:numPr>
        <w:tabs>
          <w:tab w:val="left" w:pos="993"/>
        </w:tabs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35" w:name="_Toc131672773"/>
      <w:bookmarkStart w:id="36" w:name="_Toc160385736"/>
      <w:r w:rsidRPr="00083D06">
        <w:rPr>
          <w:rFonts w:ascii="Times New Roman" w:hAnsi="Times New Roman" w:cs="Times New Roman"/>
          <w:color w:val="auto"/>
          <w:sz w:val="28"/>
          <w:szCs w:val="28"/>
        </w:rPr>
        <w:lastRenderedPageBreak/>
        <w:t>Определение типов связей</w:t>
      </w:r>
      <w:bookmarkEnd w:id="35"/>
      <w:bookmarkEnd w:id="36"/>
    </w:p>
    <w:p w14:paraId="3462ABDD" w14:textId="195A2FDE" w:rsidR="00855B9F" w:rsidRDefault="00855B9F" w:rsidP="004643F3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деленные в данной работе связи между типами сущностей представлены в </w:t>
      </w:r>
      <w:r w:rsidR="00841881">
        <w:rPr>
          <w:rFonts w:ascii="Times New Roman" w:hAnsi="Times New Roman" w:cs="Times New Roman"/>
          <w:sz w:val="28"/>
          <w:szCs w:val="28"/>
        </w:rPr>
        <w:t>прил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841881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4528E3D" w14:textId="77777777" w:rsidR="00855B9F" w:rsidRPr="00BF2226" w:rsidRDefault="00855B9F" w:rsidP="00FA2FC9">
      <w:pPr>
        <w:pStyle w:val="2"/>
        <w:keepNext w:val="0"/>
        <w:keepLines w:val="0"/>
        <w:widowControl w:val="0"/>
        <w:numPr>
          <w:ilvl w:val="4"/>
          <w:numId w:val="2"/>
        </w:numPr>
        <w:tabs>
          <w:tab w:val="left" w:pos="993"/>
        </w:tabs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37" w:name="_Toc131672774"/>
      <w:bookmarkStart w:id="38" w:name="_Toc160385737"/>
      <w:r w:rsidRPr="00BF2226">
        <w:rPr>
          <w:rFonts w:ascii="Times New Roman" w:hAnsi="Times New Roman" w:cs="Times New Roman"/>
          <w:color w:val="auto"/>
          <w:sz w:val="28"/>
          <w:szCs w:val="28"/>
        </w:rPr>
        <w:t>Документирование атрибутов и доменов атрибутов</w:t>
      </w:r>
      <w:bookmarkEnd w:id="37"/>
      <w:bookmarkEnd w:id="38"/>
    </w:p>
    <w:p w14:paraId="6E275A01" w14:textId="41080F93" w:rsidR="00855B9F" w:rsidRDefault="00855B9F" w:rsidP="004643F3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F2226">
        <w:rPr>
          <w:rFonts w:ascii="Times New Roman" w:hAnsi="Times New Roman" w:cs="Times New Roman"/>
          <w:sz w:val="28"/>
          <w:szCs w:val="28"/>
        </w:rPr>
        <w:t>С целью обеспечения целостности базы данных на разных уровнях</w:t>
      </w:r>
      <w:r>
        <w:rPr>
          <w:rFonts w:ascii="Times New Roman" w:hAnsi="Times New Roman" w:cs="Times New Roman"/>
          <w:sz w:val="28"/>
          <w:szCs w:val="28"/>
        </w:rPr>
        <w:t xml:space="preserve"> был </w:t>
      </w:r>
      <w:r w:rsidRPr="00BF2226">
        <w:rPr>
          <w:rFonts w:ascii="Times New Roman" w:hAnsi="Times New Roman" w:cs="Times New Roman"/>
          <w:sz w:val="28"/>
          <w:szCs w:val="28"/>
        </w:rPr>
        <w:t>выполн</w:t>
      </w:r>
      <w:r>
        <w:rPr>
          <w:rFonts w:ascii="Times New Roman" w:hAnsi="Times New Roman" w:cs="Times New Roman"/>
          <w:sz w:val="28"/>
          <w:szCs w:val="28"/>
        </w:rPr>
        <w:t xml:space="preserve">ен </w:t>
      </w:r>
      <w:r w:rsidRPr="00BF2226">
        <w:rPr>
          <w:rFonts w:ascii="Times New Roman" w:hAnsi="Times New Roman" w:cs="Times New Roman"/>
          <w:sz w:val="28"/>
          <w:szCs w:val="28"/>
        </w:rPr>
        <w:t>анализ атрибутов</w:t>
      </w:r>
      <w:r>
        <w:rPr>
          <w:rFonts w:ascii="Times New Roman" w:hAnsi="Times New Roman" w:cs="Times New Roman"/>
          <w:sz w:val="28"/>
          <w:szCs w:val="28"/>
        </w:rPr>
        <w:t>. Данные анализа приведены в</w:t>
      </w:r>
      <w:r w:rsidR="00841881">
        <w:rPr>
          <w:rFonts w:ascii="Times New Roman" w:hAnsi="Times New Roman" w:cs="Times New Roman"/>
          <w:sz w:val="28"/>
          <w:szCs w:val="28"/>
        </w:rPr>
        <w:t xml:space="preserve"> прил. 9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D27D24A" w14:textId="77777777" w:rsidR="003B0AE6" w:rsidRDefault="00855B9F" w:rsidP="004643F3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для некоторых атрибутов выделены домены (</w:t>
      </w:r>
      <w:r w:rsidR="00841881">
        <w:rPr>
          <w:rFonts w:ascii="Times New Roman" w:hAnsi="Times New Roman" w:cs="Times New Roman"/>
          <w:sz w:val="28"/>
          <w:szCs w:val="28"/>
        </w:rPr>
        <w:t>прил. 10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67E97E17" w14:textId="77777777" w:rsidR="00855B9F" w:rsidRPr="001355A4" w:rsidRDefault="00855B9F" w:rsidP="00FA2FC9">
      <w:pPr>
        <w:pStyle w:val="2"/>
        <w:keepNext w:val="0"/>
        <w:keepLines w:val="0"/>
        <w:widowControl w:val="0"/>
        <w:numPr>
          <w:ilvl w:val="4"/>
          <w:numId w:val="2"/>
        </w:numPr>
        <w:tabs>
          <w:tab w:val="left" w:pos="993"/>
        </w:tabs>
        <w:spacing w:before="0" w:line="36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39" w:name="_Toc131672775"/>
      <w:bookmarkStart w:id="40" w:name="_Toc160385738"/>
      <w:r w:rsidRPr="001355A4">
        <w:rPr>
          <w:rFonts w:ascii="Times New Roman" w:hAnsi="Times New Roman" w:cs="Times New Roman"/>
          <w:color w:val="auto"/>
          <w:sz w:val="28"/>
          <w:szCs w:val="28"/>
        </w:rPr>
        <w:t>Диаграмма «сущность-связь</w:t>
      </w:r>
      <w:r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39"/>
      <w:bookmarkEnd w:id="40"/>
    </w:p>
    <w:p w14:paraId="03972CCC" w14:textId="77777777" w:rsidR="00855B9F" w:rsidRDefault="00855B9F" w:rsidP="00855B9F">
      <w:pPr>
        <w:pStyle w:val="a3"/>
        <w:widowControl w:val="0"/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55A4">
        <w:rPr>
          <w:rFonts w:ascii="Times New Roman" w:hAnsi="Times New Roman" w:cs="Times New Roman"/>
          <w:sz w:val="28"/>
          <w:szCs w:val="28"/>
        </w:rPr>
        <w:t>Диаграмма «сущность-связь» представлена на рис. 5.</w:t>
      </w:r>
    </w:p>
    <w:p w14:paraId="1925B429" w14:textId="77777777" w:rsidR="0054651E" w:rsidRPr="001355A4" w:rsidRDefault="0054651E" w:rsidP="00855B9F">
      <w:pPr>
        <w:pStyle w:val="a3"/>
        <w:widowControl w:val="0"/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99E4BED" w14:textId="02D665DF" w:rsidR="00855B9F" w:rsidRDefault="003D57E6" w:rsidP="00855B9F">
      <w:pPr>
        <w:widowControl w:val="0"/>
        <w:spacing w:after="120" w:line="240" w:lineRule="auto"/>
        <w:rPr>
          <w:noProof/>
        </w:rPr>
      </w:pPr>
      <w:r w:rsidRPr="003D57E6">
        <w:rPr>
          <w:noProof/>
        </w:rPr>
        <w:drawing>
          <wp:inline distT="0" distB="0" distL="0" distR="0" wp14:anchorId="23D9024B" wp14:editId="20BDCF2F">
            <wp:extent cx="5939790" cy="5085715"/>
            <wp:effectExtent l="0" t="0" r="0" b="0"/>
            <wp:docPr id="977755538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5085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A5416" w14:textId="567D3D6B" w:rsidR="0054651E" w:rsidRDefault="00855B9F" w:rsidP="0054651E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5. </w:t>
      </w:r>
      <w:r w:rsidRPr="001355A4">
        <w:rPr>
          <w:rFonts w:ascii="Times New Roman" w:hAnsi="Times New Roman" w:cs="Times New Roman"/>
          <w:sz w:val="28"/>
          <w:szCs w:val="28"/>
        </w:rPr>
        <w:t>Диаграмма «сущность-связь»</w:t>
      </w:r>
    </w:p>
    <w:p w14:paraId="106304EA" w14:textId="77777777" w:rsidR="0054651E" w:rsidRDefault="0054651E" w:rsidP="0054651E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CC01589" w14:textId="67A86756" w:rsidR="00FA2FC9" w:rsidRDefault="006D2CEE" w:rsidP="00FA2FC9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41" w:name="_Toc160385739"/>
      <w:r>
        <w:rPr>
          <w:rFonts w:ascii="Times New Roman" w:hAnsi="Times New Roman" w:cs="Times New Roman"/>
          <w:color w:val="auto"/>
          <w:sz w:val="28"/>
          <w:szCs w:val="28"/>
        </w:rPr>
        <w:t>Логическое</w:t>
      </w:r>
      <w:r w:rsidR="00FA2FC9" w:rsidRPr="00855B9F">
        <w:rPr>
          <w:rFonts w:ascii="Times New Roman" w:hAnsi="Times New Roman" w:cs="Times New Roman"/>
          <w:color w:val="auto"/>
          <w:sz w:val="28"/>
          <w:szCs w:val="28"/>
        </w:rPr>
        <w:t xml:space="preserve"> проектирование баз данных</w:t>
      </w:r>
      <w:bookmarkEnd w:id="41"/>
    </w:p>
    <w:p w14:paraId="72AF6548" w14:textId="41214749" w:rsidR="006D2CEE" w:rsidRPr="00133987" w:rsidRDefault="006D2CEE" w:rsidP="004643F3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3987">
        <w:rPr>
          <w:rFonts w:ascii="Times New Roman" w:hAnsi="Times New Roman" w:cs="Times New Roman"/>
          <w:sz w:val="28"/>
          <w:szCs w:val="28"/>
        </w:rPr>
        <w:t xml:space="preserve">Для создания структуры отношений, максимально корректно и полно </w:t>
      </w:r>
      <w:r w:rsidRPr="00133987">
        <w:rPr>
          <w:rFonts w:ascii="Times New Roman" w:hAnsi="Times New Roman" w:cs="Times New Roman"/>
          <w:sz w:val="28"/>
          <w:szCs w:val="28"/>
        </w:rPr>
        <w:lastRenderedPageBreak/>
        <w:t>описывающей предметную область, была произведена нормализация отношений.</w:t>
      </w:r>
    </w:p>
    <w:p w14:paraId="7BF82647" w14:textId="3A4B6B6B" w:rsidR="003D57E6" w:rsidRDefault="006D2CEE" w:rsidP="004643F3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3987">
        <w:rPr>
          <w:rFonts w:ascii="Times New Roman" w:hAnsi="Times New Roman" w:cs="Times New Roman"/>
          <w:sz w:val="28"/>
          <w:szCs w:val="28"/>
        </w:rPr>
        <w:t>Для удобства сущность «МЕДСЕСТРА», была преобразована в «ПОЛЬЗОВАТЕЛЬ»</w:t>
      </w:r>
      <w:r w:rsidR="003D57E6">
        <w:rPr>
          <w:rFonts w:ascii="Times New Roman" w:hAnsi="Times New Roman" w:cs="Times New Roman"/>
          <w:sz w:val="28"/>
          <w:szCs w:val="28"/>
        </w:rPr>
        <w:t xml:space="preserve"> и объединена с сущностью «ДЕТСКИЙ САД», так как кратность связи этих сущностей «один</w:t>
      </w:r>
      <w:r w:rsidR="00391C59">
        <w:rPr>
          <w:rFonts w:ascii="Times New Roman" w:hAnsi="Times New Roman" w:cs="Times New Roman"/>
          <w:sz w:val="28"/>
          <w:szCs w:val="28"/>
        </w:rPr>
        <w:t>-</w:t>
      </w:r>
      <w:r w:rsidR="003D57E6">
        <w:rPr>
          <w:rFonts w:ascii="Times New Roman" w:hAnsi="Times New Roman" w:cs="Times New Roman"/>
          <w:sz w:val="28"/>
          <w:szCs w:val="28"/>
        </w:rPr>
        <w:t>к</w:t>
      </w:r>
      <w:r w:rsidR="00391C59">
        <w:rPr>
          <w:rFonts w:ascii="Times New Roman" w:hAnsi="Times New Roman" w:cs="Times New Roman"/>
          <w:sz w:val="28"/>
          <w:szCs w:val="28"/>
        </w:rPr>
        <w:t>-</w:t>
      </w:r>
      <w:r w:rsidR="003D57E6">
        <w:rPr>
          <w:rFonts w:ascii="Times New Roman" w:hAnsi="Times New Roman" w:cs="Times New Roman"/>
          <w:sz w:val="28"/>
          <w:szCs w:val="28"/>
        </w:rPr>
        <w:t xml:space="preserve">одному» и в </w:t>
      </w:r>
      <w:r w:rsidR="00391C59">
        <w:rPr>
          <w:rFonts w:ascii="Times New Roman" w:hAnsi="Times New Roman" w:cs="Times New Roman"/>
          <w:sz w:val="28"/>
          <w:szCs w:val="28"/>
        </w:rPr>
        <w:t>контексте данной предметной области можно не выделять отдельно «ДЕТСКИЙ САД»</w:t>
      </w:r>
      <w:r w:rsidRPr="00133987">
        <w:rPr>
          <w:rFonts w:ascii="Times New Roman" w:hAnsi="Times New Roman" w:cs="Times New Roman"/>
          <w:sz w:val="28"/>
          <w:szCs w:val="28"/>
        </w:rPr>
        <w:t>.</w:t>
      </w:r>
    </w:p>
    <w:p w14:paraId="4DCD62EE" w14:textId="234B8499" w:rsidR="006D2CEE" w:rsidRPr="00133987" w:rsidRDefault="003D57E6" w:rsidP="004643F3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133987">
        <w:rPr>
          <w:rFonts w:ascii="Times New Roman" w:hAnsi="Times New Roman" w:cs="Times New Roman"/>
          <w:sz w:val="28"/>
          <w:szCs w:val="28"/>
        </w:rPr>
        <w:t>ущност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133987">
        <w:rPr>
          <w:rFonts w:ascii="Times New Roman" w:hAnsi="Times New Roman" w:cs="Times New Roman"/>
          <w:sz w:val="28"/>
          <w:szCs w:val="28"/>
        </w:rPr>
        <w:t xml:space="preserve"> «</w:t>
      </w:r>
      <w:r w:rsidR="00391C59" w:rsidRPr="00133987">
        <w:rPr>
          <w:rFonts w:ascii="Times New Roman" w:hAnsi="Times New Roman" w:cs="Times New Roman"/>
          <w:sz w:val="28"/>
          <w:szCs w:val="28"/>
        </w:rPr>
        <w:t>ПОЛЬЗОВАТЕЛЬ</w:t>
      </w:r>
      <w:r w:rsidRPr="00133987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D2CEE" w:rsidRPr="00133987">
        <w:rPr>
          <w:rFonts w:ascii="Times New Roman" w:hAnsi="Times New Roman" w:cs="Times New Roman"/>
          <w:sz w:val="28"/>
          <w:szCs w:val="28"/>
        </w:rPr>
        <w:t>добавлен</w:t>
      </w:r>
      <w:r w:rsidR="007C1755">
        <w:rPr>
          <w:rFonts w:ascii="Times New Roman" w:hAnsi="Times New Roman" w:cs="Times New Roman"/>
          <w:sz w:val="28"/>
          <w:szCs w:val="28"/>
        </w:rPr>
        <w:t xml:space="preserve"> </w:t>
      </w:r>
      <w:r w:rsidR="006D2CEE" w:rsidRPr="00133987">
        <w:rPr>
          <w:rFonts w:ascii="Times New Roman" w:hAnsi="Times New Roman" w:cs="Times New Roman"/>
          <w:sz w:val="28"/>
          <w:szCs w:val="28"/>
        </w:rPr>
        <w:t>атрибут</w:t>
      </w:r>
      <w:r w:rsidR="007C1755">
        <w:rPr>
          <w:rFonts w:ascii="Times New Roman" w:hAnsi="Times New Roman" w:cs="Times New Roman"/>
          <w:sz w:val="28"/>
          <w:szCs w:val="28"/>
        </w:rPr>
        <w:t xml:space="preserve"> </w:t>
      </w:r>
      <w:r w:rsidR="006D2CEE" w:rsidRPr="00133987">
        <w:rPr>
          <w:rFonts w:ascii="Times New Roman" w:hAnsi="Times New Roman" w:cs="Times New Roman"/>
          <w:sz w:val="28"/>
          <w:szCs w:val="28"/>
        </w:rPr>
        <w:t>«пароль»</w:t>
      </w:r>
      <w:r w:rsidR="007C175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B593454" w14:textId="5FA52DF0" w:rsidR="006D2CEE" w:rsidRPr="00133987" w:rsidRDefault="003D57E6" w:rsidP="004643F3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В</w:t>
      </w:r>
      <w:r w:rsidR="006D2CEE" w:rsidRPr="00133987">
        <w:rPr>
          <w:rFonts w:ascii="Times New Roman" w:hAnsi="Times New Roman" w:cs="Times New Roman"/>
          <w:sz w:val="28"/>
          <w:szCs w:val="28"/>
        </w:rPr>
        <w:t xml:space="preserve"> сущности</w:t>
      </w:r>
      <w:proofErr w:type="gramEnd"/>
      <w:r w:rsidR="006D2CEE" w:rsidRPr="00133987">
        <w:rPr>
          <w:rFonts w:ascii="Times New Roman" w:hAnsi="Times New Roman" w:cs="Times New Roman"/>
          <w:sz w:val="28"/>
          <w:szCs w:val="28"/>
        </w:rPr>
        <w:t xml:space="preserve"> «МЕДКАРТА» </w:t>
      </w:r>
      <w:r>
        <w:rPr>
          <w:rFonts w:ascii="Times New Roman" w:hAnsi="Times New Roman" w:cs="Times New Roman"/>
          <w:sz w:val="28"/>
          <w:szCs w:val="28"/>
        </w:rPr>
        <w:t>информативным являлся только</w:t>
      </w:r>
      <w:r w:rsidR="006D2CEE" w:rsidRPr="00133987">
        <w:rPr>
          <w:rFonts w:ascii="Times New Roman" w:hAnsi="Times New Roman" w:cs="Times New Roman"/>
          <w:sz w:val="28"/>
          <w:szCs w:val="28"/>
        </w:rPr>
        <w:t xml:space="preserve"> атрибут «номер», поэтому данная сущность была удалена, как избыточная. </w:t>
      </w:r>
      <w:proofErr w:type="gramStart"/>
      <w:r w:rsidR="006D2CEE" w:rsidRPr="00133987">
        <w:rPr>
          <w:rFonts w:ascii="Times New Roman" w:hAnsi="Times New Roman" w:cs="Times New Roman"/>
          <w:sz w:val="28"/>
          <w:szCs w:val="28"/>
        </w:rPr>
        <w:t>В сущности</w:t>
      </w:r>
      <w:proofErr w:type="gramEnd"/>
      <w:r w:rsidR="006D2CEE" w:rsidRPr="00133987">
        <w:rPr>
          <w:rFonts w:ascii="Times New Roman" w:hAnsi="Times New Roman" w:cs="Times New Roman"/>
          <w:sz w:val="28"/>
          <w:szCs w:val="28"/>
        </w:rPr>
        <w:t xml:space="preserve"> «РЕБЕНОК» остался параметр «</w:t>
      </w:r>
      <w:r w:rsidR="00391C59">
        <w:rPr>
          <w:rFonts w:ascii="Times New Roman" w:hAnsi="Times New Roman" w:cs="Times New Roman"/>
          <w:sz w:val="28"/>
          <w:szCs w:val="28"/>
        </w:rPr>
        <w:t>Н</w:t>
      </w:r>
      <w:r w:rsidR="006D2CEE" w:rsidRPr="00133987">
        <w:rPr>
          <w:rFonts w:ascii="Times New Roman" w:hAnsi="Times New Roman" w:cs="Times New Roman"/>
          <w:sz w:val="28"/>
          <w:szCs w:val="28"/>
        </w:rPr>
        <w:t>омер медкарты», как первичный ключ</w:t>
      </w:r>
      <w:r>
        <w:rPr>
          <w:rFonts w:ascii="Times New Roman" w:hAnsi="Times New Roman" w:cs="Times New Roman"/>
          <w:sz w:val="28"/>
          <w:szCs w:val="28"/>
        </w:rPr>
        <w:t xml:space="preserve"> и добавлен атрибут «Номер детского сада»</w:t>
      </w:r>
      <w:r w:rsidR="006D2CEE" w:rsidRPr="00133987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8395BA0" w14:textId="32612FFC" w:rsidR="006D2CEE" w:rsidRPr="00133987" w:rsidRDefault="006D2CEE" w:rsidP="004643F3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3987">
        <w:rPr>
          <w:rFonts w:ascii="Times New Roman" w:hAnsi="Times New Roman" w:cs="Times New Roman"/>
          <w:sz w:val="28"/>
          <w:szCs w:val="28"/>
        </w:rPr>
        <w:t>Атрибуты «ФИО ребенка» и «Дата рождения» в качестве составных первичных ключей, были заменены на «</w:t>
      </w:r>
      <w:r w:rsidR="00391C59">
        <w:rPr>
          <w:rFonts w:ascii="Times New Roman" w:hAnsi="Times New Roman" w:cs="Times New Roman"/>
          <w:sz w:val="28"/>
          <w:szCs w:val="28"/>
        </w:rPr>
        <w:t>Н</w:t>
      </w:r>
      <w:r w:rsidRPr="00133987">
        <w:rPr>
          <w:rFonts w:ascii="Times New Roman" w:hAnsi="Times New Roman" w:cs="Times New Roman"/>
          <w:sz w:val="28"/>
          <w:szCs w:val="28"/>
        </w:rPr>
        <w:t>омер медкарты»</w:t>
      </w:r>
    </w:p>
    <w:p w14:paraId="25EB1741" w14:textId="0F5F8236" w:rsidR="006D2CEE" w:rsidRPr="00133987" w:rsidRDefault="008627A9" w:rsidP="004643F3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бы исключить связь «многие-ко-многим», для сущности «РОДИТЕЛЬ» введен суррогатный первичный ключ «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>», а в сущность «РЕБЕНОК» добавлены атрибуты «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627A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ца» и «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627A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тери».</w:t>
      </w:r>
    </w:p>
    <w:p w14:paraId="1DB216B8" w14:textId="4F8C6530" w:rsidR="006D2CEE" w:rsidRPr="00133987" w:rsidRDefault="006D2CEE" w:rsidP="004643F3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3987">
        <w:rPr>
          <w:rFonts w:ascii="Times New Roman" w:hAnsi="Times New Roman" w:cs="Times New Roman"/>
          <w:sz w:val="28"/>
          <w:szCs w:val="28"/>
        </w:rPr>
        <w:t>Была добавлена справочная таблица «НАИМЕНОВАНИЕ ПРИВИВКИ»</w:t>
      </w:r>
      <w:r w:rsidR="00133987">
        <w:rPr>
          <w:rFonts w:ascii="Times New Roman" w:hAnsi="Times New Roman" w:cs="Times New Roman"/>
          <w:sz w:val="28"/>
          <w:szCs w:val="28"/>
        </w:rPr>
        <w:t xml:space="preserve"> с суррогатным первичным ключом «</w:t>
      </w:r>
      <w:r w:rsidR="00133987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133987">
        <w:rPr>
          <w:rFonts w:ascii="Times New Roman" w:hAnsi="Times New Roman" w:cs="Times New Roman"/>
          <w:sz w:val="28"/>
          <w:szCs w:val="28"/>
        </w:rPr>
        <w:t>»</w:t>
      </w:r>
      <w:r w:rsidRPr="00133987">
        <w:rPr>
          <w:rFonts w:ascii="Times New Roman" w:hAnsi="Times New Roman" w:cs="Times New Roman"/>
          <w:sz w:val="28"/>
          <w:szCs w:val="28"/>
        </w:rPr>
        <w:t>, а атрибут «Наименование прививки» из сущностей: «ПРИВИВКИ» и «ОСМОТР ПЕРЕД ПРОФФИЛАКТИЧЕСКИМИ ПРИВИВКАМИ» был заменен на «</w:t>
      </w:r>
      <w:r w:rsidRPr="00133987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133987">
        <w:rPr>
          <w:rFonts w:ascii="Times New Roman" w:hAnsi="Times New Roman" w:cs="Times New Roman"/>
          <w:sz w:val="28"/>
          <w:szCs w:val="28"/>
        </w:rPr>
        <w:t xml:space="preserve"> наименования прививки».</w:t>
      </w:r>
    </w:p>
    <w:p w14:paraId="541E5D0C" w14:textId="6D18C6E3" w:rsidR="006D2CEE" w:rsidRPr="00133987" w:rsidRDefault="006D2CEE" w:rsidP="004643F3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3987">
        <w:rPr>
          <w:rFonts w:ascii="Times New Roman" w:hAnsi="Times New Roman" w:cs="Times New Roman"/>
          <w:sz w:val="28"/>
          <w:szCs w:val="28"/>
        </w:rPr>
        <w:t>Важной особенностью внесения сведений о враче является статичность данных. То есть, если врач сменил специализацию, то в медкарте все равно остается та, которая была на момент процедуры. Таким образом: хранить данные о врачах наиболее корректно в виде простого атрибута. Поэтому было принято решение исключить сущность «ВРАЧ».</w:t>
      </w:r>
      <w:r w:rsidR="004B0DCC">
        <w:rPr>
          <w:rFonts w:ascii="Times New Roman" w:hAnsi="Times New Roman" w:cs="Times New Roman"/>
          <w:sz w:val="28"/>
          <w:szCs w:val="28"/>
        </w:rPr>
        <w:t xml:space="preserve"> </w:t>
      </w:r>
      <w:r w:rsidR="008627A9">
        <w:rPr>
          <w:rFonts w:ascii="Times New Roman" w:hAnsi="Times New Roman" w:cs="Times New Roman"/>
          <w:sz w:val="28"/>
          <w:szCs w:val="28"/>
        </w:rPr>
        <w:t>Данное решение помечено</w:t>
      </w:r>
      <w:r w:rsidR="004B0DCC">
        <w:rPr>
          <w:rFonts w:ascii="Times New Roman" w:hAnsi="Times New Roman" w:cs="Times New Roman"/>
          <w:sz w:val="28"/>
          <w:szCs w:val="28"/>
        </w:rPr>
        <w:t xml:space="preserve"> в технический долг</w:t>
      </w:r>
      <w:r w:rsidR="0054651E">
        <w:rPr>
          <w:rFonts w:ascii="Times New Roman" w:hAnsi="Times New Roman" w:cs="Times New Roman"/>
          <w:sz w:val="28"/>
          <w:szCs w:val="28"/>
        </w:rPr>
        <w:t>, для возможности будущей реализации процесса быстрого поиска врача из списка с записью в виде атрибута в медкарту.</w:t>
      </w:r>
    </w:p>
    <w:p w14:paraId="2BE464C9" w14:textId="6462B851" w:rsidR="006D2CEE" w:rsidRPr="00133987" w:rsidRDefault="006D2CEE" w:rsidP="004643F3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3987">
        <w:rPr>
          <w:rFonts w:ascii="Times New Roman" w:hAnsi="Times New Roman" w:cs="Times New Roman"/>
          <w:sz w:val="28"/>
          <w:szCs w:val="28"/>
        </w:rPr>
        <w:t>Также стоит отметить, что</w:t>
      </w:r>
      <w:r w:rsidR="0054651E">
        <w:rPr>
          <w:rFonts w:ascii="Times New Roman" w:hAnsi="Times New Roman" w:cs="Times New Roman"/>
          <w:sz w:val="28"/>
          <w:szCs w:val="28"/>
        </w:rPr>
        <w:t xml:space="preserve"> </w:t>
      </w:r>
      <w:r w:rsidRPr="00133987">
        <w:rPr>
          <w:rFonts w:ascii="Times New Roman" w:hAnsi="Times New Roman" w:cs="Times New Roman"/>
          <w:sz w:val="28"/>
          <w:szCs w:val="28"/>
        </w:rPr>
        <w:t>разрабатываемая база данных находится в третьей нормальной форме, что исключает избыточность и аномалии включения и удаления. При анализе ключевых атрибутов, возможных аномалий обновления также не обнаружено.</w:t>
      </w:r>
    </w:p>
    <w:p w14:paraId="153AE655" w14:textId="73FB3B2C" w:rsidR="00FA2FC9" w:rsidRPr="00133987" w:rsidRDefault="006D2CEE" w:rsidP="004643F3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3987">
        <w:rPr>
          <w:rFonts w:ascii="Times New Roman" w:hAnsi="Times New Roman" w:cs="Times New Roman"/>
          <w:sz w:val="28"/>
          <w:szCs w:val="28"/>
        </w:rPr>
        <w:t>Полученная полная атрибутивная модель данных представлена на</w:t>
      </w:r>
      <w:r w:rsidRPr="00133987">
        <w:rPr>
          <w:rFonts w:ascii="Times New Roman" w:hAnsi="Times New Roman" w:cs="Times New Roman"/>
          <w:sz w:val="28"/>
          <w:szCs w:val="28"/>
        </w:rPr>
        <w:br/>
        <w:t>рис. 6.</w:t>
      </w:r>
    </w:p>
    <w:p w14:paraId="4347DE7C" w14:textId="305941E5" w:rsidR="00FA2FC9" w:rsidRPr="0054651E" w:rsidRDefault="00AB563C" w:rsidP="0054651E">
      <w:pPr>
        <w:widowControl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B563C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249661B3" wp14:editId="1CB3E3D0">
            <wp:extent cx="5939790" cy="6808470"/>
            <wp:effectExtent l="0" t="0" r="0" b="0"/>
            <wp:docPr id="2091223438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80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AD38F1" w14:textId="0E111735" w:rsidR="0054651E" w:rsidRDefault="0054651E" w:rsidP="0054651E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Pr="00AB563C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. Полная атрибутивная модель данных</w:t>
      </w:r>
    </w:p>
    <w:p w14:paraId="28E6F663" w14:textId="77777777" w:rsidR="004643F3" w:rsidRDefault="004643F3" w:rsidP="0054651E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9B70D6B" w14:textId="735861BA" w:rsidR="0054651E" w:rsidRDefault="0054651E" w:rsidP="0054651E">
      <w:pPr>
        <w:pStyle w:val="2"/>
        <w:keepNext w:val="0"/>
        <w:keepLines w:val="0"/>
        <w:widowControl w:val="0"/>
        <w:numPr>
          <w:ilvl w:val="2"/>
          <w:numId w:val="2"/>
        </w:numPr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42" w:name="_Toc160385740"/>
      <w:r>
        <w:rPr>
          <w:rFonts w:ascii="Times New Roman" w:hAnsi="Times New Roman" w:cs="Times New Roman"/>
          <w:color w:val="auto"/>
          <w:sz w:val="28"/>
          <w:szCs w:val="28"/>
        </w:rPr>
        <w:t>Физическое</w:t>
      </w:r>
      <w:r w:rsidRPr="00855B9F">
        <w:rPr>
          <w:rFonts w:ascii="Times New Roman" w:hAnsi="Times New Roman" w:cs="Times New Roman"/>
          <w:color w:val="auto"/>
          <w:sz w:val="28"/>
          <w:szCs w:val="28"/>
        </w:rPr>
        <w:t xml:space="preserve"> проектирование баз данных</w:t>
      </w:r>
      <w:bookmarkEnd w:id="42"/>
    </w:p>
    <w:p w14:paraId="7C5E03B2" w14:textId="3DC0C4EA" w:rsidR="0054651E" w:rsidRPr="0054651E" w:rsidRDefault="0054651E" w:rsidP="00A302FC">
      <w:pPr>
        <w:pStyle w:val="2"/>
        <w:keepNext w:val="0"/>
        <w:keepLines w:val="0"/>
        <w:widowControl w:val="0"/>
        <w:numPr>
          <w:ilvl w:val="3"/>
          <w:numId w:val="2"/>
        </w:numPr>
        <w:tabs>
          <w:tab w:val="left" w:pos="1560"/>
        </w:tabs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43" w:name="_Toc131672778"/>
      <w:bookmarkStart w:id="44" w:name="_Toc160385741"/>
      <w:r w:rsidRPr="00A83691">
        <w:rPr>
          <w:rFonts w:ascii="Times New Roman" w:hAnsi="Times New Roman" w:cs="Times New Roman"/>
          <w:color w:val="auto"/>
          <w:sz w:val="28"/>
          <w:szCs w:val="28"/>
        </w:rPr>
        <w:t>Создание базы данных</w:t>
      </w:r>
      <w:bookmarkEnd w:id="43"/>
      <w:bookmarkEnd w:id="44"/>
    </w:p>
    <w:p w14:paraId="0ABEFBBF" w14:textId="77777777" w:rsidR="0054651E" w:rsidRDefault="0054651E" w:rsidP="004643F3">
      <w:pPr>
        <w:pStyle w:val="a3"/>
        <w:widowControl w:val="0"/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основе полной атрибутивной модели, была создана база данных </w:t>
      </w:r>
      <w:proofErr w:type="spellStart"/>
      <w:r w:rsidRPr="00A776D3">
        <w:rPr>
          <w:rFonts w:ascii="Times New Roman" w:hAnsi="Times New Roman" w:cs="Times New Roman"/>
          <w:sz w:val="28"/>
          <w:szCs w:val="28"/>
        </w:rPr>
        <w:t>medical</w:t>
      </w:r>
      <w:r w:rsidRPr="00161AE3">
        <w:rPr>
          <w:rFonts w:ascii="Times New Roman" w:hAnsi="Times New Roman" w:cs="Times New Roman"/>
          <w:sz w:val="28"/>
          <w:szCs w:val="28"/>
        </w:rPr>
        <w:t>_</w:t>
      </w:r>
      <w:r w:rsidRPr="00A776D3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>
        <w:rPr>
          <w:rFonts w:ascii="Times New Roman" w:hAnsi="Times New Roman" w:cs="Times New Roman"/>
          <w:sz w:val="28"/>
          <w:szCs w:val="28"/>
        </w:rPr>
        <w:t>, включающая в себя следующие таблицы:</w:t>
      </w:r>
    </w:p>
    <w:p w14:paraId="724D2682" w14:textId="77777777" w:rsidR="0054651E" w:rsidRPr="00BC0105" w:rsidRDefault="0054651E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C4240">
        <w:rPr>
          <w:rFonts w:ascii="Times New Roman" w:hAnsi="Times New Roman" w:cs="Times New Roman"/>
          <w:sz w:val="28"/>
          <w:szCs w:val="28"/>
        </w:rPr>
        <w:t>childre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данные о детях);</w:t>
      </w:r>
    </w:p>
    <w:p w14:paraId="14CB50A0" w14:textId="77777777" w:rsidR="0054651E" w:rsidRPr="00BC0105" w:rsidRDefault="0054651E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C4240">
        <w:rPr>
          <w:rFonts w:ascii="Times New Roman" w:hAnsi="Times New Roman" w:cs="Times New Roman"/>
          <w:sz w:val="28"/>
          <w:szCs w:val="28"/>
        </w:rPr>
        <w:t>user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данные о пользователях);</w:t>
      </w:r>
    </w:p>
    <w:p w14:paraId="56E0C64B" w14:textId="77777777" w:rsidR="0054651E" w:rsidRPr="00AC4240" w:rsidRDefault="0054651E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776D3">
        <w:rPr>
          <w:rFonts w:ascii="Times New Roman" w:hAnsi="Times New Roman" w:cs="Times New Roman"/>
          <w:sz w:val="28"/>
          <w:szCs w:val="28"/>
        </w:rPr>
        <w:lastRenderedPageBreak/>
        <w:t>medical</w:t>
      </w:r>
      <w:r w:rsidRPr="00AC4240">
        <w:rPr>
          <w:rFonts w:ascii="Times New Roman" w:hAnsi="Times New Roman" w:cs="Times New Roman"/>
          <w:sz w:val="28"/>
          <w:szCs w:val="28"/>
        </w:rPr>
        <w:t>_</w:t>
      </w:r>
      <w:r w:rsidRPr="00A776D3">
        <w:rPr>
          <w:rFonts w:ascii="Times New Roman" w:hAnsi="Times New Roman" w:cs="Times New Roman"/>
          <w:sz w:val="28"/>
          <w:szCs w:val="28"/>
        </w:rPr>
        <w:t>certificates</w:t>
      </w:r>
      <w:proofErr w:type="spellEnd"/>
      <w:r w:rsidRPr="00AC4240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данные о с</w:t>
      </w:r>
      <w:r w:rsidRPr="00BC0105">
        <w:rPr>
          <w:rFonts w:ascii="Times New Roman" w:hAnsi="Times New Roman" w:cs="Times New Roman"/>
          <w:sz w:val="28"/>
          <w:szCs w:val="28"/>
        </w:rPr>
        <w:t>правка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AC4240">
        <w:rPr>
          <w:rFonts w:ascii="Times New Roman" w:hAnsi="Times New Roman" w:cs="Times New Roman"/>
          <w:sz w:val="28"/>
          <w:szCs w:val="28"/>
        </w:rPr>
        <w:t xml:space="preserve"> </w:t>
      </w:r>
      <w:r w:rsidRPr="00BC0105">
        <w:rPr>
          <w:rFonts w:ascii="Times New Roman" w:hAnsi="Times New Roman" w:cs="Times New Roman"/>
          <w:sz w:val="28"/>
          <w:szCs w:val="28"/>
        </w:rPr>
        <w:t>от</w:t>
      </w:r>
      <w:r w:rsidRPr="00AC4240">
        <w:rPr>
          <w:rFonts w:ascii="Times New Roman" w:hAnsi="Times New Roman" w:cs="Times New Roman"/>
          <w:sz w:val="28"/>
          <w:szCs w:val="28"/>
        </w:rPr>
        <w:t xml:space="preserve"> </w:t>
      </w:r>
      <w:r w:rsidRPr="00BC0105">
        <w:rPr>
          <w:rFonts w:ascii="Times New Roman" w:hAnsi="Times New Roman" w:cs="Times New Roman"/>
          <w:sz w:val="28"/>
          <w:szCs w:val="28"/>
        </w:rPr>
        <w:t>врач</w:t>
      </w:r>
      <w:r>
        <w:rPr>
          <w:rFonts w:ascii="Times New Roman" w:hAnsi="Times New Roman" w:cs="Times New Roman"/>
          <w:sz w:val="28"/>
          <w:szCs w:val="28"/>
        </w:rPr>
        <w:t>ей</w:t>
      </w:r>
      <w:r w:rsidRPr="00AC4240">
        <w:rPr>
          <w:rFonts w:ascii="Times New Roman" w:hAnsi="Times New Roman" w:cs="Times New Roman"/>
          <w:sz w:val="28"/>
          <w:szCs w:val="28"/>
        </w:rPr>
        <w:t>);</w:t>
      </w:r>
    </w:p>
    <w:p w14:paraId="0823FF9E" w14:textId="77777777" w:rsidR="0054651E" w:rsidRPr="00BC0105" w:rsidRDefault="0054651E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C4240">
        <w:rPr>
          <w:rFonts w:ascii="Times New Roman" w:hAnsi="Times New Roman" w:cs="Times New Roman"/>
          <w:sz w:val="28"/>
          <w:szCs w:val="28"/>
        </w:rPr>
        <w:t>allergye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данные об аллергиях);</w:t>
      </w:r>
    </w:p>
    <w:p w14:paraId="6812181A" w14:textId="77777777" w:rsidR="0054651E" w:rsidRPr="00BC0105" w:rsidRDefault="0054651E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C4240">
        <w:rPr>
          <w:rFonts w:ascii="Times New Roman" w:hAnsi="Times New Roman" w:cs="Times New Roman"/>
          <w:sz w:val="28"/>
          <w:szCs w:val="28"/>
        </w:rPr>
        <w:t>extra_classe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данные о д</w:t>
      </w:r>
      <w:r w:rsidRPr="00BC0105">
        <w:rPr>
          <w:rFonts w:ascii="Times New Roman" w:hAnsi="Times New Roman" w:cs="Times New Roman"/>
          <w:sz w:val="28"/>
          <w:szCs w:val="28"/>
        </w:rPr>
        <w:t>ополнительны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BC0105">
        <w:rPr>
          <w:rFonts w:ascii="Times New Roman" w:hAnsi="Times New Roman" w:cs="Times New Roman"/>
          <w:sz w:val="28"/>
          <w:szCs w:val="28"/>
        </w:rPr>
        <w:t xml:space="preserve"> занятия</w:t>
      </w:r>
      <w:r>
        <w:rPr>
          <w:rFonts w:ascii="Times New Roman" w:hAnsi="Times New Roman" w:cs="Times New Roman"/>
          <w:sz w:val="28"/>
          <w:szCs w:val="28"/>
        </w:rPr>
        <w:t>х);</w:t>
      </w:r>
    </w:p>
    <w:p w14:paraId="19339722" w14:textId="77777777" w:rsidR="0054651E" w:rsidRPr="00BC0105" w:rsidRDefault="0054651E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C4240">
        <w:rPr>
          <w:rFonts w:ascii="Times New Roman" w:hAnsi="Times New Roman" w:cs="Times New Roman"/>
          <w:sz w:val="28"/>
          <w:szCs w:val="28"/>
        </w:rPr>
        <w:t>hospitalizat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данные о г</w:t>
      </w:r>
      <w:r w:rsidRPr="00BC0105">
        <w:rPr>
          <w:rFonts w:ascii="Times New Roman" w:hAnsi="Times New Roman" w:cs="Times New Roman"/>
          <w:sz w:val="28"/>
          <w:szCs w:val="28"/>
        </w:rPr>
        <w:t>оспитализация</w:t>
      </w:r>
      <w:r>
        <w:rPr>
          <w:rFonts w:ascii="Times New Roman" w:hAnsi="Times New Roman" w:cs="Times New Roman"/>
          <w:sz w:val="28"/>
          <w:szCs w:val="28"/>
        </w:rPr>
        <w:t>х);</w:t>
      </w:r>
    </w:p>
    <w:p w14:paraId="6B39A63A" w14:textId="77777777" w:rsidR="0054651E" w:rsidRPr="00BC0105" w:rsidRDefault="0054651E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C4240">
        <w:rPr>
          <w:rFonts w:ascii="Times New Roman" w:hAnsi="Times New Roman" w:cs="Times New Roman"/>
          <w:sz w:val="28"/>
          <w:szCs w:val="28"/>
        </w:rPr>
        <w:t>spa_treatmen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данные о с</w:t>
      </w:r>
      <w:r w:rsidRPr="00BC0105">
        <w:rPr>
          <w:rFonts w:ascii="Times New Roman" w:hAnsi="Times New Roman" w:cs="Times New Roman"/>
          <w:sz w:val="28"/>
          <w:szCs w:val="28"/>
        </w:rPr>
        <w:t>анаторно-курортн</w:t>
      </w:r>
      <w:r>
        <w:rPr>
          <w:rFonts w:ascii="Times New Roman" w:hAnsi="Times New Roman" w:cs="Times New Roman"/>
          <w:sz w:val="28"/>
          <w:szCs w:val="28"/>
        </w:rPr>
        <w:t>ых</w:t>
      </w:r>
      <w:r w:rsidRPr="00BC0105">
        <w:rPr>
          <w:rFonts w:ascii="Times New Roman" w:hAnsi="Times New Roman" w:cs="Times New Roman"/>
          <w:sz w:val="28"/>
          <w:szCs w:val="28"/>
        </w:rPr>
        <w:t xml:space="preserve"> лечени</w:t>
      </w:r>
      <w:r>
        <w:rPr>
          <w:rFonts w:ascii="Times New Roman" w:hAnsi="Times New Roman" w:cs="Times New Roman"/>
          <w:sz w:val="28"/>
          <w:szCs w:val="28"/>
        </w:rPr>
        <w:t>ях);</w:t>
      </w:r>
    </w:p>
    <w:p w14:paraId="1DAAE5B9" w14:textId="77777777" w:rsidR="0054651E" w:rsidRPr="00BC0105" w:rsidRDefault="0054651E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C4240">
        <w:rPr>
          <w:rFonts w:ascii="Times New Roman" w:hAnsi="Times New Roman" w:cs="Times New Roman"/>
          <w:sz w:val="28"/>
          <w:szCs w:val="28"/>
        </w:rPr>
        <w:t>skiping_by_diseas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данные о п</w:t>
      </w:r>
      <w:r w:rsidRPr="00BC0105">
        <w:rPr>
          <w:rFonts w:ascii="Times New Roman" w:hAnsi="Times New Roman" w:cs="Times New Roman"/>
          <w:sz w:val="28"/>
          <w:szCs w:val="28"/>
        </w:rPr>
        <w:t>ропуск</w:t>
      </w:r>
      <w:r>
        <w:rPr>
          <w:rFonts w:ascii="Times New Roman" w:hAnsi="Times New Roman" w:cs="Times New Roman"/>
          <w:sz w:val="28"/>
          <w:szCs w:val="28"/>
        </w:rPr>
        <w:t>ах</w:t>
      </w:r>
      <w:r w:rsidRPr="00BC0105">
        <w:rPr>
          <w:rFonts w:ascii="Times New Roman" w:hAnsi="Times New Roman" w:cs="Times New Roman"/>
          <w:sz w:val="28"/>
          <w:szCs w:val="28"/>
        </w:rPr>
        <w:t xml:space="preserve"> занятий по болезни</w:t>
      </w:r>
      <w:r>
        <w:rPr>
          <w:rFonts w:ascii="Times New Roman" w:hAnsi="Times New Roman" w:cs="Times New Roman"/>
          <w:sz w:val="28"/>
          <w:szCs w:val="28"/>
        </w:rPr>
        <w:t>);</w:t>
      </w:r>
    </w:p>
    <w:p w14:paraId="403BBE5A" w14:textId="77777777" w:rsidR="0054651E" w:rsidRPr="00BC0105" w:rsidRDefault="0054651E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C4240">
        <w:rPr>
          <w:rFonts w:ascii="Times New Roman" w:hAnsi="Times New Roman" w:cs="Times New Roman"/>
          <w:sz w:val="28"/>
          <w:szCs w:val="28"/>
        </w:rPr>
        <w:t>dispensarye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данные о д</w:t>
      </w:r>
      <w:r w:rsidRPr="00BC0105">
        <w:rPr>
          <w:rFonts w:ascii="Times New Roman" w:hAnsi="Times New Roman" w:cs="Times New Roman"/>
          <w:sz w:val="28"/>
          <w:szCs w:val="28"/>
        </w:rPr>
        <w:t>испансерн</w:t>
      </w:r>
      <w:r>
        <w:rPr>
          <w:rFonts w:ascii="Times New Roman" w:hAnsi="Times New Roman" w:cs="Times New Roman"/>
          <w:sz w:val="28"/>
          <w:szCs w:val="28"/>
        </w:rPr>
        <w:t>ых</w:t>
      </w:r>
      <w:r w:rsidRPr="00BC0105">
        <w:rPr>
          <w:rFonts w:ascii="Times New Roman" w:hAnsi="Times New Roman" w:cs="Times New Roman"/>
          <w:sz w:val="28"/>
          <w:szCs w:val="28"/>
        </w:rPr>
        <w:t xml:space="preserve"> наблюдени</w:t>
      </w:r>
      <w:r>
        <w:rPr>
          <w:rFonts w:ascii="Times New Roman" w:hAnsi="Times New Roman" w:cs="Times New Roman"/>
          <w:sz w:val="28"/>
          <w:szCs w:val="28"/>
        </w:rPr>
        <w:t>ях);</w:t>
      </w:r>
    </w:p>
    <w:p w14:paraId="4F025BDC" w14:textId="77777777" w:rsidR="0054651E" w:rsidRPr="00BC0105" w:rsidRDefault="0054651E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C4240">
        <w:rPr>
          <w:rFonts w:ascii="Times New Roman" w:hAnsi="Times New Roman" w:cs="Times New Roman"/>
          <w:sz w:val="28"/>
          <w:szCs w:val="28"/>
        </w:rPr>
        <w:t>visit_specialist_control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к</w:t>
      </w:r>
      <w:r w:rsidRPr="00BC0105">
        <w:rPr>
          <w:rFonts w:ascii="Times New Roman" w:hAnsi="Times New Roman" w:cs="Times New Roman"/>
          <w:sz w:val="28"/>
          <w:szCs w:val="28"/>
        </w:rPr>
        <w:t>онтроль посещений специалист</w:t>
      </w:r>
      <w:r>
        <w:rPr>
          <w:rFonts w:ascii="Times New Roman" w:hAnsi="Times New Roman" w:cs="Times New Roman"/>
          <w:sz w:val="28"/>
          <w:szCs w:val="28"/>
        </w:rPr>
        <w:t>ов);</w:t>
      </w:r>
    </w:p>
    <w:p w14:paraId="288AE69B" w14:textId="77777777" w:rsidR="0054651E" w:rsidRPr="00BC0105" w:rsidRDefault="0054651E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C4240">
        <w:rPr>
          <w:rFonts w:ascii="Times New Roman" w:hAnsi="Times New Roman" w:cs="Times New Roman"/>
          <w:sz w:val="28"/>
          <w:szCs w:val="28"/>
        </w:rPr>
        <w:t>deworming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данные о д</w:t>
      </w:r>
      <w:r w:rsidRPr="00BC0105">
        <w:rPr>
          <w:rFonts w:ascii="Times New Roman" w:hAnsi="Times New Roman" w:cs="Times New Roman"/>
          <w:sz w:val="28"/>
          <w:szCs w:val="28"/>
        </w:rPr>
        <w:t>егельминтизаци</w:t>
      </w:r>
      <w:r>
        <w:rPr>
          <w:rFonts w:ascii="Times New Roman" w:hAnsi="Times New Roman" w:cs="Times New Roman"/>
          <w:sz w:val="28"/>
          <w:szCs w:val="28"/>
        </w:rPr>
        <w:t>и);</w:t>
      </w:r>
    </w:p>
    <w:p w14:paraId="73BDA06C" w14:textId="77777777" w:rsidR="0054651E" w:rsidRPr="00BC0105" w:rsidRDefault="0054651E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C4240">
        <w:rPr>
          <w:rFonts w:ascii="Times New Roman" w:hAnsi="Times New Roman" w:cs="Times New Roman"/>
          <w:sz w:val="28"/>
          <w:szCs w:val="28"/>
        </w:rPr>
        <w:t>oral_</w:t>
      </w:r>
      <w:r>
        <w:rPr>
          <w:rFonts w:ascii="Times New Roman" w:hAnsi="Times New Roman" w:cs="Times New Roman"/>
          <w:sz w:val="28"/>
          <w:szCs w:val="28"/>
        </w:rPr>
        <w:t>sanation</w:t>
      </w:r>
      <w:r w:rsidRPr="00AC4240">
        <w:rPr>
          <w:rFonts w:ascii="Times New Roman" w:hAnsi="Times New Roman" w:cs="Times New Roman"/>
          <w:sz w:val="28"/>
          <w:szCs w:val="28"/>
        </w:rPr>
        <w:t>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данные о с</w:t>
      </w:r>
      <w:r w:rsidRPr="00BC0105">
        <w:rPr>
          <w:rFonts w:ascii="Times New Roman" w:hAnsi="Times New Roman" w:cs="Times New Roman"/>
          <w:sz w:val="28"/>
          <w:szCs w:val="28"/>
        </w:rPr>
        <w:t>анация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BC0105">
        <w:rPr>
          <w:rFonts w:ascii="Times New Roman" w:hAnsi="Times New Roman" w:cs="Times New Roman"/>
          <w:sz w:val="28"/>
          <w:szCs w:val="28"/>
        </w:rPr>
        <w:t xml:space="preserve"> полости рта</w:t>
      </w:r>
      <w:r>
        <w:rPr>
          <w:rFonts w:ascii="Times New Roman" w:hAnsi="Times New Roman" w:cs="Times New Roman"/>
          <w:sz w:val="28"/>
          <w:szCs w:val="28"/>
        </w:rPr>
        <w:t>);</w:t>
      </w:r>
    </w:p>
    <w:p w14:paraId="4CC04073" w14:textId="77777777" w:rsidR="0054651E" w:rsidRPr="00BC0105" w:rsidRDefault="0054651E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C4240">
        <w:rPr>
          <w:rFonts w:ascii="Times New Roman" w:hAnsi="Times New Roman" w:cs="Times New Roman"/>
          <w:sz w:val="28"/>
          <w:szCs w:val="28"/>
        </w:rPr>
        <w:t>prevaccination_checkup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данные о</w:t>
      </w:r>
      <w:r w:rsidRPr="00BC0105">
        <w:rPr>
          <w:rFonts w:ascii="Times New Roman" w:hAnsi="Times New Roman" w:cs="Times New Roman"/>
          <w:sz w:val="28"/>
          <w:szCs w:val="28"/>
        </w:rPr>
        <w:t>смотр</w:t>
      </w:r>
      <w:r>
        <w:rPr>
          <w:rFonts w:ascii="Times New Roman" w:hAnsi="Times New Roman" w:cs="Times New Roman"/>
          <w:sz w:val="28"/>
          <w:szCs w:val="28"/>
        </w:rPr>
        <w:t>ов</w:t>
      </w:r>
      <w:r w:rsidRPr="00BC0105">
        <w:rPr>
          <w:rFonts w:ascii="Times New Roman" w:hAnsi="Times New Roman" w:cs="Times New Roman"/>
          <w:sz w:val="28"/>
          <w:szCs w:val="28"/>
        </w:rPr>
        <w:t xml:space="preserve"> перед профилактическими прививками</w:t>
      </w:r>
      <w:r>
        <w:rPr>
          <w:rFonts w:ascii="Times New Roman" w:hAnsi="Times New Roman" w:cs="Times New Roman"/>
          <w:sz w:val="28"/>
          <w:szCs w:val="28"/>
        </w:rPr>
        <w:t>);</w:t>
      </w:r>
    </w:p>
    <w:p w14:paraId="0675674E" w14:textId="77777777" w:rsidR="0054651E" w:rsidRDefault="0054651E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C4240">
        <w:rPr>
          <w:rFonts w:ascii="Times New Roman" w:hAnsi="Times New Roman" w:cs="Times New Roman"/>
          <w:sz w:val="28"/>
          <w:szCs w:val="28"/>
        </w:rPr>
        <w:t>vaccinat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данные о п</w:t>
      </w:r>
      <w:r w:rsidRPr="00BC0105">
        <w:rPr>
          <w:rFonts w:ascii="Times New Roman" w:hAnsi="Times New Roman" w:cs="Times New Roman"/>
          <w:sz w:val="28"/>
          <w:szCs w:val="28"/>
        </w:rPr>
        <w:t>рививка</w:t>
      </w:r>
      <w:r>
        <w:rPr>
          <w:rFonts w:ascii="Times New Roman" w:hAnsi="Times New Roman" w:cs="Times New Roman"/>
          <w:sz w:val="28"/>
          <w:szCs w:val="28"/>
        </w:rPr>
        <w:t>х);</w:t>
      </w:r>
    </w:p>
    <w:p w14:paraId="6108C18C" w14:textId="77777777" w:rsidR="0054651E" w:rsidRPr="00BC0105" w:rsidRDefault="0054651E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ac_names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наименования прививок</w:t>
      </w:r>
      <w:r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7F60A20" w14:textId="77777777" w:rsidR="0054651E" w:rsidRPr="00BC0105" w:rsidRDefault="0054651E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C4240">
        <w:rPr>
          <w:rFonts w:ascii="Times New Roman" w:hAnsi="Times New Roman" w:cs="Times New Roman"/>
          <w:sz w:val="28"/>
          <w:szCs w:val="28"/>
        </w:rPr>
        <w:t>tuberculosis_vaccinat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данные о п</w:t>
      </w:r>
      <w:r w:rsidRPr="00BC0105">
        <w:rPr>
          <w:rFonts w:ascii="Times New Roman" w:hAnsi="Times New Roman" w:cs="Times New Roman"/>
          <w:sz w:val="28"/>
          <w:szCs w:val="28"/>
        </w:rPr>
        <w:t>рививка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BC0105">
        <w:rPr>
          <w:rFonts w:ascii="Times New Roman" w:hAnsi="Times New Roman" w:cs="Times New Roman"/>
          <w:sz w:val="28"/>
          <w:szCs w:val="28"/>
        </w:rPr>
        <w:t xml:space="preserve"> против туберкулеза (БЦЖ)</w:t>
      </w:r>
      <w:r>
        <w:rPr>
          <w:rFonts w:ascii="Times New Roman" w:hAnsi="Times New Roman" w:cs="Times New Roman"/>
          <w:sz w:val="28"/>
          <w:szCs w:val="28"/>
        </w:rPr>
        <w:t>);</w:t>
      </w:r>
    </w:p>
    <w:p w14:paraId="24EF478A" w14:textId="77777777" w:rsidR="0054651E" w:rsidRPr="00BC0105" w:rsidRDefault="0054651E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776D3">
        <w:rPr>
          <w:rFonts w:ascii="Times New Roman" w:hAnsi="Times New Roman" w:cs="Times New Roman"/>
          <w:sz w:val="28"/>
          <w:szCs w:val="28"/>
        </w:rPr>
        <w:t>gamma_globulin_injections</w:t>
      </w:r>
      <w:proofErr w:type="spellEnd"/>
      <w:r w:rsidRPr="00A776D3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данные о в</w:t>
      </w:r>
      <w:r w:rsidRPr="00BC0105">
        <w:rPr>
          <w:rFonts w:ascii="Times New Roman" w:hAnsi="Times New Roman" w:cs="Times New Roman"/>
          <w:sz w:val="28"/>
          <w:szCs w:val="28"/>
        </w:rPr>
        <w:t>веден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BC0105">
        <w:rPr>
          <w:rFonts w:ascii="Times New Roman" w:hAnsi="Times New Roman" w:cs="Times New Roman"/>
          <w:sz w:val="28"/>
          <w:szCs w:val="28"/>
        </w:rPr>
        <w:t xml:space="preserve"> гамма-глобулина</w:t>
      </w:r>
      <w:r>
        <w:rPr>
          <w:rFonts w:ascii="Times New Roman" w:hAnsi="Times New Roman" w:cs="Times New Roman"/>
          <w:sz w:val="28"/>
          <w:szCs w:val="28"/>
        </w:rPr>
        <w:t>);</w:t>
      </w:r>
    </w:p>
    <w:p w14:paraId="0A9851C7" w14:textId="77777777" w:rsidR="0054651E" w:rsidRPr="00BC0105" w:rsidRDefault="0054651E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776D3">
        <w:rPr>
          <w:rFonts w:ascii="Times New Roman" w:hAnsi="Times New Roman" w:cs="Times New Roman"/>
          <w:sz w:val="28"/>
          <w:szCs w:val="28"/>
        </w:rPr>
        <w:t>mantoux_tes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данные о р</w:t>
      </w:r>
      <w:r w:rsidRPr="00BC0105">
        <w:rPr>
          <w:rFonts w:ascii="Times New Roman" w:hAnsi="Times New Roman" w:cs="Times New Roman"/>
          <w:sz w:val="28"/>
          <w:szCs w:val="28"/>
        </w:rPr>
        <w:t>еакция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BC0105">
        <w:rPr>
          <w:rFonts w:ascii="Times New Roman" w:hAnsi="Times New Roman" w:cs="Times New Roman"/>
          <w:sz w:val="28"/>
          <w:szCs w:val="28"/>
        </w:rPr>
        <w:t xml:space="preserve"> Манту</w:t>
      </w:r>
      <w:r>
        <w:rPr>
          <w:rFonts w:ascii="Times New Roman" w:hAnsi="Times New Roman" w:cs="Times New Roman"/>
          <w:sz w:val="28"/>
          <w:szCs w:val="28"/>
        </w:rPr>
        <w:t>);</w:t>
      </w:r>
    </w:p>
    <w:p w14:paraId="1085EE34" w14:textId="77777777" w:rsidR="0054651E" w:rsidRPr="00BC0105" w:rsidRDefault="0054651E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776D3">
        <w:rPr>
          <w:rFonts w:ascii="Times New Roman" w:hAnsi="Times New Roman" w:cs="Times New Roman"/>
          <w:sz w:val="28"/>
          <w:szCs w:val="28"/>
        </w:rPr>
        <w:t>medical_examinat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данные о м</w:t>
      </w:r>
      <w:r w:rsidRPr="00BC0105">
        <w:rPr>
          <w:rFonts w:ascii="Times New Roman" w:hAnsi="Times New Roman" w:cs="Times New Roman"/>
          <w:sz w:val="28"/>
          <w:szCs w:val="28"/>
        </w:rPr>
        <w:t>едосмотр</w:t>
      </w:r>
      <w:r>
        <w:rPr>
          <w:rFonts w:ascii="Times New Roman" w:hAnsi="Times New Roman" w:cs="Times New Roman"/>
          <w:sz w:val="28"/>
          <w:szCs w:val="28"/>
        </w:rPr>
        <w:t>ах);</w:t>
      </w:r>
    </w:p>
    <w:p w14:paraId="7D0FE920" w14:textId="77777777" w:rsidR="0054651E" w:rsidRPr="00BC0105" w:rsidRDefault="0054651E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776D3">
        <w:rPr>
          <w:rFonts w:ascii="Times New Roman" w:hAnsi="Times New Roman" w:cs="Times New Roman"/>
          <w:sz w:val="28"/>
          <w:szCs w:val="28"/>
        </w:rPr>
        <w:t>ongoing_medical_supervis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данные о т</w:t>
      </w:r>
      <w:r w:rsidRPr="00BC0105">
        <w:rPr>
          <w:rFonts w:ascii="Times New Roman" w:hAnsi="Times New Roman" w:cs="Times New Roman"/>
          <w:sz w:val="28"/>
          <w:szCs w:val="28"/>
        </w:rPr>
        <w:t>екуще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BC0105">
        <w:rPr>
          <w:rFonts w:ascii="Times New Roman" w:hAnsi="Times New Roman" w:cs="Times New Roman"/>
          <w:sz w:val="28"/>
          <w:szCs w:val="28"/>
        </w:rPr>
        <w:t xml:space="preserve"> медицинско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BC0105">
        <w:rPr>
          <w:rFonts w:ascii="Times New Roman" w:hAnsi="Times New Roman" w:cs="Times New Roman"/>
          <w:sz w:val="28"/>
          <w:szCs w:val="28"/>
        </w:rPr>
        <w:t xml:space="preserve"> наблюдени</w:t>
      </w:r>
      <w:r>
        <w:rPr>
          <w:rFonts w:ascii="Times New Roman" w:hAnsi="Times New Roman" w:cs="Times New Roman"/>
          <w:sz w:val="28"/>
          <w:szCs w:val="28"/>
        </w:rPr>
        <w:t>и)</w:t>
      </w:r>
    </w:p>
    <w:p w14:paraId="666F5F38" w14:textId="77777777" w:rsidR="0054651E" w:rsidRDefault="0054651E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776D3">
        <w:rPr>
          <w:rFonts w:ascii="Times New Roman" w:hAnsi="Times New Roman" w:cs="Times New Roman"/>
          <w:sz w:val="28"/>
          <w:szCs w:val="28"/>
        </w:rPr>
        <w:t>screening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данные </w:t>
      </w:r>
      <w:proofErr w:type="spellStart"/>
      <w:r>
        <w:rPr>
          <w:rFonts w:ascii="Times New Roman" w:hAnsi="Times New Roman" w:cs="Times New Roman"/>
          <w:sz w:val="28"/>
          <w:szCs w:val="28"/>
        </w:rPr>
        <w:t>с</w:t>
      </w:r>
      <w:r w:rsidRPr="00BC0105">
        <w:rPr>
          <w:rFonts w:ascii="Times New Roman" w:hAnsi="Times New Roman" w:cs="Times New Roman"/>
          <w:sz w:val="28"/>
          <w:szCs w:val="28"/>
        </w:rPr>
        <w:t>крининг</w:t>
      </w:r>
      <w:r>
        <w:rPr>
          <w:rFonts w:ascii="Times New Roman" w:hAnsi="Times New Roman" w:cs="Times New Roman"/>
          <w:sz w:val="28"/>
          <w:szCs w:val="28"/>
        </w:rPr>
        <w:t>ов</w:t>
      </w:r>
      <w:proofErr w:type="spellEnd"/>
      <w:r>
        <w:rPr>
          <w:rFonts w:ascii="Times New Roman" w:hAnsi="Times New Roman" w:cs="Times New Roman"/>
          <w:sz w:val="28"/>
          <w:szCs w:val="28"/>
        </w:rPr>
        <w:t>).</w:t>
      </w:r>
    </w:p>
    <w:p w14:paraId="59A4C514" w14:textId="3EB70687" w:rsidR="0054651E" w:rsidRDefault="0054651E" w:rsidP="004643F3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ный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A776D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код, использованный для создания таблиц, приведен в прил. </w:t>
      </w:r>
      <w:r w:rsidR="004643F3">
        <w:rPr>
          <w:rFonts w:ascii="Times New Roman" w:hAnsi="Times New Roman" w:cs="Times New Roman"/>
          <w:sz w:val="28"/>
          <w:szCs w:val="28"/>
        </w:rPr>
        <w:t>11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1297306" w14:textId="77777777" w:rsidR="0054651E" w:rsidRDefault="0054651E" w:rsidP="004643F3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едует отметить следующие особенности:</w:t>
      </w:r>
    </w:p>
    <w:p w14:paraId="4E2E7017" w14:textId="1A7A9284" w:rsidR="0054651E" w:rsidRDefault="0054651E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85FD1">
        <w:rPr>
          <w:rFonts w:ascii="Times New Roman" w:hAnsi="Times New Roman" w:cs="Times New Roman"/>
          <w:sz w:val="28"/>
          <w:szCs w:val="28"/>
        </w:rPr>
        <w:t>Атрибуты сущности «СКРИНИНГ»: «Выявление невротических расстройств», «Мышление и речь», «Моторное развитие», «Внимание и память»</w:t>
      </w:r>
      <w:r>
        <w:rPr>
          <w:rFonts w:ascii="Times New Roman" w:hAnsi="Times New Roman" w:cs="Times New Roman"/>
          <w:sz w:val="28"/>
          <w:szCs w:val="28"/>
        </w:rPr>
        <w:t>, «</w:t>
      </w:r>
      <w:r w:rsidRPr="00985FD1">
        <w:rPr>
          <w:rFonts w:ascii="Times New Roman" w:hAnsi="Times New Roman" w:cs="Times New Roman"/>
          <w:sz w:val="28"/>
          <w:szCs w:val="28"/>
        </w:rPr>
        <w:t>Социальные контакты</w:t>
      </w:r>
      <w:r>
        <w:rPr>
          <w:rFonts w:ascii="Times New Roman" w:hAnsi="Times New Roman" w:cs="Times New Roman"/>
          <w:sz w:val="28"/>
          <w:szCs w:val="28"/>
        </w:rPr>
        <w:t>», имеющие в качестве допустимых значений «Норма» либо «Отклонение» приведены в таблице в булевом формате</w:t>
      </w:r>
      <w:r w:rsidR="005F0288">
        <w:rPr>
          <w:rFonts w:ascii="Times New Roman" w:hAnsi="Times New Roman" w:cs="Times New Roman"/>
          <w:sz w:val="28"/>
          <w:szCs w:val="28"/>
        </w:rPr>
        <w:t>;</w:t>
      </w:r>
    </w:p>
    <w:p w14:paraId="668F040F" w14:textId="481A082D" w:rsidR="0054651E" w:rsidRPr="00985FD1" w:rsidRDefault="00D55E7F" w:rsidP="004643F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 как </w:t>
      </w:r>
      <w:r>
        <w:rPr>
          <w:rFonts w:ascii="Times New Roman" w:hAnsi="Times New Roman" w:cs="Times New Roman"/>
          <w:sz w:val="28"/>
          <w:szCs w:val="28"/>
          <w:lang w:val="en-US"/>
        </w:rPr>
        <w:t>SQLite</w:t>
      </w:r>
      <w:r w:rsidRPr="00D55E7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е поддерживает тип данных </w:t>
      </w:r>
      <w:r w:rsidR="005F0288">
        <w:rPr>
          <w:rFonts w:ascii="Times New Roman" w:hAnsi="Times New Roman" w:cs="Times New Roman"/>
          <w:sz w:val="28"/>
          <w:szCs w:val="28"/>
        </w:rPr>
        <w:t>для хранения дат</w:t>
      </w:r>
      <w:r w:rsidR="00A349AA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он заменен на «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D55E7F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D55E7F">
        <w:rPr>
          <w:rFonts w:ascii="Times New Roman" w:hAnsi="Times New Roman" w:cs="Times New Roman"/>
          <w:sz w:val="28"/>
          <w:szCs w:val="28"/>
        </w:rPr>
        <w:t>10)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F0288" w:rsidRPr="005F0288">
        <w:rPr>
          <w:rFonts w:ascii="Times New Roman" w:hAnsi="Times New Roman" w:cs="Times New Roman"/>
          <w:sz w:val="28"/>
          <w:szCs w:val="28"/>
        </w:rPr>
        <w:t xml:space="preserve">, </w:t>
      </w:r>
      <w:r w:rsidR="005F0288">
        <w:rPr>
          <w:rFonts w:ascii="Times New Roman" w:hAnsi="Times New Roman" w:cs="Times New Roman"/>
          <w:sz w:val="28"/>
          <w:szCs w:val="28"/>
        </w:rPr>
        <w:t>где дата будет представлена в виде «ГГГГ-ММ-ДД».</w:t>
      </w:r>
    </w:p>
    <w:p w14:paraId="3E8A8BE7" w14:textId="179BAE42" w:rsidR="0054651E" w:rsidRPr="00133987" w:rsidRDefault="0054651E" w:rsidP="004643F3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зическая схема баз данных представлена на рис. 7.</w:t>
      </w:r>
    </w:p>
    <w:p w14:paraId="3BEF7207" w14:textId="329F3C01" w:rsidR="00646A57" w:rsidRDefault="005F0288" w:rsidP="004643F3">
      <w:pPr>
        <w:widowControl w:val="0"/>
        <w:tabs>
          <w:tab w:val="left" w:pos="1134"/>
        </w:tabs>
        <w:spacing w:after="0" w:line="30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F0288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0F7AA5E6" wp14:editId="7FC07144">
            <wp:extent cx="5939790" cy="5930900"/>
            <wp:effectExtent l="0" t="0" r="0" b="0"/>
            <wp:docPr id="1786875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593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00CB15" w14:textId="678064E9" w:rsidR="004643F3" w:rsidRDefault="004643F3" w:rsidP="004643F3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Pr="004643F3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. Физическая схема баз данных</w:t>
      </w:r>
    </w:p>
    <w:p w14:paraId="397ED538" w14:textId="77777777" w:rsidR="004643F3" w:rsidRDefault="004643F3" w:rsidP="00A302FC">
      <w:pPr>
        <w:pStyle w:val="2"/>
        <w:keepNext w:val="0"/>
        <w:keepLines w:val="0"/>
        <w:widowControl w:val="0"/>
        <w:numPr>
          <w:ilvl w:val="3"/>
          <w:numId w:val="2"/>
        </w:numPr>
        <w:tabs>
          <w:tab w:val="left" w:pos="1560"/>
        </w:tabs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45" w:name="_Toc131672779"/>
      <w:bookmarkStart w:id="46" w:name="_Toc160385742"/>
      <w:r w:rsidRPr="00B31816">
        <w:rPr>
          <w:rFonts w:ascii="Times New Roman" w:hAnsi="Times New Roman" w:cs="Times New Roman"/>
          <w:color w:val="auto"/>
          <w:sz w:val="28"/>
          <w:szCs w:val="28"/>
        </w:rPr>
        <w:t>Поддержка ограничений целостности</w:t>
      </w:r>
      <w:bookmarkEnd w:id="45"/>
      <w:bookmarkEnd w:id="46"/>
    </w:p>
    <w:p w14:paraId="51C6A148" w14:textId="44A49AF8" w:rsidR="004643F3" w:rsidRDefault="004643F3" w:rsidP="004643F3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обеспечения поддержки целостности были использованы различные средства: </w:t>
      </w:r>
      <w:r w:rsidRPr="00847CE1">
        <w:rPr>
          <w:rFonts w:ascii="Times New Roman" w:hAnsi="Times New Roman" w:cs="Times New Roman"/>
          <w:sz w:val="28"/>
          <w:szCs w:val="28"/>
        </w:rPr>
        <w:t>задание доменов</w:t>
      </w:r>
      <w:r>
        <w:rPr>
          <w:rFonts w:ascii="Times New Roman" w:hAnsi="Times New Roman" w:cs="Times New Roman"/>
          <w:sz w:val="28"/>
          <w:szCs w:val="28"/>
        </w:rPr>
        <w:t xml:space="preserve"> (прил. 10)</w:t>
      </w:r>
      <w:r w:rsidRPr="00847CE1">
        <w:rPr>
          <w:rFonts w:ascii="Times New Roman" w:hAnsi="Times New Roman" w:cs="Times New Roman"/>
          <w:sz w:val="28"/>
          <w:szCs w:val="28"/>
        </w:rPr>
        <w:t xml:space="preserve">, средства языка DDL, </w:t>
      </w:r>
      <w:r>
        <w:rPr>
          <w:rFonts w:ascii="Times New Roman" w:hAnsi="Times New Roman" w:cs="Times New Roman"/>
          <w:sz w:val="28"/>
          <w:szCs w:val="28"/>
        </w:rPr>
        <w:t>триггеры. Все задействованные средства приведены в табл. 2.</w:t>
      </w:r>
    </w:p>
    <w:p w14:paraId="3A30ABB3" w14:textId="3960B7A3" w:rsidR="004643F3" w:rsidRDefault="004643F3" w:rsidP="004643F3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-кодами триггеров и хранимых процедур можно ознакомиться в прил. 12,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-кодами определения таблиц, содержащих </w:t>
      </w:r>
      <w:r w:rsidRPr="00847CE1">
        <w:rPr>
          <w:rFonts w:ascii="Times New Roman" w:hAnsi="Times New Roman" w:cs="Times New Roman"/>
          <w:sz w:val="28"/>
          <w:szCs w:val="28"/>
        </w:rPr>
        <w:t>ограничения на значения атрибутов</w:t>
      </w:r>
      <w:r>
        <w:rPr>
          <w:rFonts w:ascii="Times New Roman" w:hAnsi="Times New Roman" w:cs="Times New Roman"/>
          <w:sz w:val="28"/>
          <w:szCs w:val="28"/>
        </w:rPr>
        <w:t xml:space="preserve"> – в прил. 11.</w:t>
      </w:r>
    </w:p>
    <w:p w14:paraId="0CF9F354" w14:textId="77777777" w:rsidR="004643F3" w:rsidRDefault="004643F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D11D0B6" w14:textId="3B3252AF" w:rsidR="004643F3" w:rsidRPr="00B033A7" w:rsidRDefault="004643F3" w:rsidP="004643F3">
      <w:pPr>
        <w:widowControl w:val="0"/>
        <w:tabs>
          <w:tab w:val="left" w:pos="1985"/>
        </w:tabs>
        <w:spacing w:after="0" w:line="300" w:lineRule="auto"/>
        <w:ind w:firstLine="709"/>
        <w:jc w:val="right"/>
        <w:rPr>
          <w:rFonts w:ascii="Times New Roman" w:hAnsi="Times New Roman" w:cs="Times New Roman"/>
          <w:i/>
          <w:iCs/>
          <w:sz w:val="28"/>
          <w:szCs w:val="28"/>
        </w:rPr>
      </w:pPr>
      <w:r w:rsidRPr="00B033A7">
        <w:rPr>
          <w:rFonts w:ascii="Times New Roman" w:hAnsi="Times New Roman" w:cs="Times New Roman"/>
          <w:i/>
          <w:iCs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i/>
          <w:iCs/>
          <w:sz w:val="28"/>
          <w:szCs w:val="28"/>
        </w:rPr>
        <w:t>2</w:t>
      </w:r>
    </w:p>
    <w:p w14:paraId="5F80D532" w14:textId="77777777" w:rsidR="004643F3" w:rsidRPr="00B033A7" w:rsidRDefault="004643F3" w:rsidP="004643F3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47CE1">
        <w:rPr>
          <w:rFonts w:ascii="Times New Roman" w:hAnsi="Times New Roman" w:cs="Times New Roman"/>
          <w:b/>
          <w:bCs/>
          <w:sz w:val="28"/>
          <w:szCs w:val="28"/>
        </w:rPr>
        <w:t>Обеспечение ограничение целостности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4785"/>
        <w:gridCol w:w="4785"/>
      </w:tblGrid>
      <w:tr w:rsidR="004643F3" w:rsidRPr="006D3083" w14:paraId="273EC850" w14:textId="77777777" w:rsidTr="004643F3">
        <w:trPr>
          <w:trHeight w:val="20"/>
        </w:trPr>
        <w:tc>
          <w:tcPr>
            <w:tcW w:w="2500" w:type="pct"/>
            <w:vAlign w:val="center"/>
          </w:tcPr>
          <w:p w14:paraId="6C7FBB66" w14:textId="77777777" w:rsidR="004643F3" w:rsidRPr="006D3083" w:rsidRDefault="004643F3" w:rsidP="00AE0036">
            <w:pPr>
              <w:widowControl w:val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D308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граничение целостности</w:t>
            </w:r>
          </w:p>
        </w:tc>
        <w:tc>
          <w:tcPr>
            <w:tcW w:w="2500" w:type="pct"/>
            <w:vAlign w:val="center"/>
          </w:tcPr>
          <w:p w14:paraId="7B4528E5" w14:textId="77777777" w:rsidR="004643F3" w:rsidRPr="006D3083" w:rsidRDefault="004643F3" w:rsidP="00AE0036">
            <w:pPr>
              <w:widowControl w:val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D308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редства поддержки ограничения</w:t>
            </w:r>
            <w:r w:rsidRPr="006D308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br/>
              <w:t>целостности</w:t>
            </w:r>
          </w:p>
        </w:tc>
      </w:tr>
      <w:tr w:rsidR="009C0744" w:rsidRPr="006D3083" w14:paraId="292DD109" w14:textId="77777777" w:rsidTr="004643F3">
        <w:trPr>
          <w:trHeight w:val="20"/>
        </w:trPr>
        <w:tc>
          <w:tcPr>
            <w:tcW w:w="2500" w:type="pct"/>
          </w:tcPr>
          <w:p w14:paraId="55FD8F95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6D3083">
              <w:rPr>
                <w:rFonts w:ascii="Times New Roman" w:hAnsi="Times New Roman" w:cs="Times New Roman"/>
                <w:sz w:val="24"/>
                <w:szCs w:val="24"/>
              </w:rPr>
              <w:t>Задание диапазона значений атрибутов:</w:t>
            </w:r>
          </w:p>
          <w:p w14:paraId="7B7A17E6" w14:textId="77777777" w:rsidR="009C0744" w:rsidRPr="00516926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rents</w:t>
            </w:r>
            <w:r w:rsidRPr="0051692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ducation</w:t>
            </w:r>
            <w:proofErr w:type="gramEnd"/>
            <w:r w:rsidRPr="00516926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14:paraId="15F3CB6B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rents.phone</w:t>
            </w:r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num</w:t>
            </w:r>
            <w:proofErr w:type="spell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44CF7AE6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hildrens.sex</w:t>
            </w:r>
            <w:proofErr w:type="spell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66AA97C7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hildrens.group</w:t>
            </w:r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num</w:t>
            </w:r>
            <w:proofErr w:type="spell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398D9F69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hildrens.family</w:t>
            </w:r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characteristics</w:t>
            </w:r>
            <w:proofErr w:type="spell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09294B20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hildrens.family</w:t>
            </w:r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microclimate</w:t>
            </w:r>
            <w:proofErr w:type="spell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1033C526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hildrens.rest</w:t>
            </w:r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and_class_opportunities</w:t>
            </w:r>
            <w:proofErr w:type="spell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2D1EF0F6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rs.access</w:t>
            </w:r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level</w:t>
            </w:r>
            <w:proofErr w:type="spell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170EE303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ergyes.allergy</w:t>
            </w:r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type</w:t>
            </w:r>
            <w:proofErr w:type="spell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3127B52B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ccinations.vac_type</w:t>
            </w:r>
            <w:proofErr w:type="spell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5B5E0C9C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ccinations.reaction</w:t>
            </w:r>
            <w:proofErr w:type="spellEnd"/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42169C48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amma_globulin_</w:t>
            </w:r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jections.reaction</w:t>
            </w:r>
            <w:proofErr w:type="spellEnd"/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7876474D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dical_</w:t>
            </w:r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aminations.period</w:t>
            </w:r>
            <w:proofErr w:type="spellEnd"/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6C9A4A4F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dical_</w:t>
            </w:r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aminations.health</w:t>
            </w:r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group</w:t>
            </w:r>
            <w:proofErr w:type="spell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7621A3EB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dical_</w:t>
            </w:r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aminations.sport</w:t>
            </w:r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group</w:t>
            </w:r>
            <w:proofErr w:type="spell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039A6BE1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reenings.questionnaire</w:t>
            </w:r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test</w:t>
            </w:r>
            <w:proofErr w:type="spell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562953CE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reenings.physical</w:t>
            </w:r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development</w:t>
            </w:r>
            <w:proofErr w:type="spell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0A80E11A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reenings.carriage</w:t>
            </w:r>
            <w:proofErr w:type="spellEnd"/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0D485F11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reenings.foot</w:t>
            </w:r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condition</w:t>
            </w:r>
            <w:proofErr w:type="spell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2C73C0A1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reenings.visual</w:t>
            </w:r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acuity</w:t>
            </w:r>
            <w:proofErr w:type="spell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6FB1B5D4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reenings.malinovsky</w:t>
            </w:r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test</w:t>
            </w:r>
            <w:proofErr w:type="spell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0F9981F3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reenings.binocular</w:t>
            </w:r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vision</w:t>
            </w:r>
            <w:proofErr w:type="spell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0F1B0B8A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reenings.hearing</w:t>
            </w:r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acuteness</w:t>
            </w:r>
            <w:proofErr w:type="spell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1B9672D2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reenings.physical</w:t>
            </w:r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fitness</w:t>
            </w:r>
            <w:proofErr w:type="spell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75BF92EA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reenings.protein</w:t>
            </w:r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in_urine</w:t>
            </w:r>
            <w:proofErr w:type="spell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517416CA" w14:textId="77777777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reenings.glucose</w:t>
            </w:r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in_urine</w:t>
            </w:r>
            <w:proofErr w:type="spell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064DDC92" w14:textId="6D9B1FEB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reenings.biological</w:t>
            </w:r>
            <w:proofErr w:type="gram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age</w:t>
            </w:r>
            <w:proofErr w:type="spellEnd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2500" w:type="pct"/>
          </w:tcPr>
          <w:p w14:paraId="741372F3" w14:textId="11DA4745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6D3083">
              <w:rPr>
                <w:rFonts w:ascii="Times New Roman" w:hAnsi="Times New Roman" w:cs="Times New Roman"/>
                <w:sz w:val="24"/>
                <w:szCs w:val="24"/>
              </w:rPr>
              <w:t xml:space="preserve">Заданы ограничительные условия на значения атрибута в операторе CREATE TABLE (прил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 w:rsidRPr="006D308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4643F3" w:rsidRPr="006D3083" w14:paraId="2E037A91" w14:textId="77777777" w:rsidTr="004643F3">
        <w:trPr>
          <w:trHeight w:val="20"/>
        </w:trPr>
        <w:tc>
          <w:tcPr>
            <w:tcW w:w="2500" w:type="pct"/>
          </w:tcPr>
          <w:p w14:paraId="5DB90A61" w14:textId="77777777" w:rsidR="004643F3" w:rsidRPr="006D3083" w:rsidRDefault="004643F3" w:rsidP="00AE0036">
            <w:pPr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6D3083">
              <w:rPr>
                <w:rFonts w:ascii="Times New Roman" w:hAnsi="Times New Roman" w:cs="Times New Roman"/>
                <w:sz w:val="24"/>
                <w:szCs w:val="24"/>
              </w:rPr>
              <w:t>Проверка корректности связи между таблицами</w:t>
            </w:r>
          </w:p>
        </w:tc>
        <w:tc>
          <w:tcPr>
            <w:tcW w:w="2500" w:type="pct"/>
          </w:tcPr>
          <w:p w14:paraId="1ED0095A" w14:textId="1A49F44A" w:rsidR="004643F3" w:rsidRPr="006D3083" w:rsidRDefault="004643F3" w:rsidP="00AE0036">
            <w:pPr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озданы внешние ключи для таблиц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(прил. </w:t>
            </w:r>
            <w:r w:rsidR="00D6142C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4643F3" w:rsidRPr="006D3083" w14:paraId="070F5022" w14:textId="77777777" w:rsidTr="004643F3">
        <w:trPr>
          <w:trHeight w:val="20"/>
        </w:trPr>
        <w:tc>
          <w:tcPr>
            <w:tcW w:w="2500" w:type="pct"/>
          </w:tcPr>
          <w:p w14:paraId="5681E158" w14:textId="77777777" w:rsidR="004643F3" w:rsidRDefault="004643F3" w:rsidP="00AE0036">
            <w:pPr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счет возраста в годах для атрибутов:</w:t>
            </w:r>
          </w:p>
          <w:p w14:paraId="4FAED08C" w14:textId="77777777" w:rsidR="004643F3" w:rsidRDefault="004643F3" w:rsidP="00AE0036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evaccination_checkups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ag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00837410" w14:textId="77777777" w:rsidR="004643F3" w:rsidRDefault="004643F3" w:rsidP="00AE0036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dical_examinations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ag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14:paraId="4E083E30" w14:textId="77777777" w:rsidR="004643F3" w:rsidRPr="006D3083" w:rsidRDefault="004643F3" w:rsidP="00AE0036">
            <w:pPr>
              <w:widowControl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6D308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reenings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ag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2500" w:type="pct"/>
          </w:tcPr>
          <w:p w14:paraId="2D469001" w14:textId="3A1665A2" w:rsidR="004643F3" w:rsidRPr="006D3083" w:rsidRDefault="004643F3" w:rsidP="00AE0036">
            <w:pPr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озданы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BEFORE INSERT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риггер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(прил. </w:t>
            </w:r>
            <w:r w:rsidR="00D6142C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9C0744" w:rsidRPr="006D3083" w14:paraId="77B21C69" w14:textId="77777777" w:rsidTr="004643F3">
        <w:trPr>
          <w:trHeight w:val="20"/>
        </w:trPr>
        <w:tc>
          <w:tcPr>
            <w:tcW w:w="2500" w:type="pct"/>
          </w:tcPr>
          <w:p w14:paraId="7181CCB0" w14:textId="2C7A3653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Удаление сведений о родителях, чей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</w:t>
            </w:r>
            <w:r w:rsidRPr="00923F2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 присвоен ни одному из детей</w:t>
            </w:r>
          </w:p>
        </w:tc>
        <w:tc>
          <w:tcPr>
            <w:tcW w:w="2500" w:type="pct"/>
          </w:tcPr>
          <w:p w14:paraId="1B967FD0" w14:textId="57F27963" w:rsidR="009C0744" w:rsidRPr="006D3083" w:rsidRDefault="009C0744" w:rsidP="009C0744">
            <w:pPr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оздан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FTER</w:t>
            </w:r>
            <w:r w:rsidRPr="00923F2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LETE</w:t>
            </w:r>
            <w:r w:rsidRPr="00923F2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риггер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(прил. </w:t>
            </w:r>
            <w:r w:rsidRPr="009C0744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, а также добавлена отдельная функция для очистки базы данных средствами клиентского приложения</w:t>
            </w:r>
          </w:p>
        </w:tc>
      </w:tr>
    </w:tbl>
    <w:p w14:paraId="6F843AC0" w14:textId="77777777" w:rsidR="000E31A2" w:rsidRPr="009C0744" w:rsidRDefault="000E31A2" w:rsidP="004643F3">
      <w:pPr>
        <w:widowControl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5A6C736" w14:textId="504E8655" w:rsidR="001B349E" w:rsidRPr="001B349E" w:rsidRDefault="001B349E" w:rsidP="004643F3">
      <w:pPr>
        <w:widowControl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так, база данных сформирована, поэтому можно переходить к проектированию функций.</w:t>
      </w:r>
    </w:p>
    <w:p w14:paraId="4A1BA86A" w14:textId="77777777" w:rsidR="004643F3" w:rsidRPr="004643F3" w:rsidRDefault="004643F3" w:rsidP="004643F3">
      <w:pPr>
        <w:widowControl w:val="0"/>
        <w:tabs>
          <w:tab w:val="left" w:pos="1134"/>
        </w:tabs>
        <w:spacing w:after="0" w:line="30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82391A3" w14:textId="130B2668" w:rsidR="00646A57" w:rsidRPr="00162D65" w:rsidRDefault="00793E33" w:rsidP="001B349E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47" w:name="_Toc160385744"/>
      <w:r>
        <w:rPr>
          <w:rFonts w:ascii="Times New Roman" w:hAnsi="Times New Roman" w:cs="Times New Roman"/>
          <w:color w:val="auto"/>
          <w:sz w:val="28"/>
          <w:szCs w:val="28"/>
        </w:rPr>
        <w:t>Проектирование функций</w:t>
      </w:r>
      <w:bookmarkEnd w:id="47"/>
    </w:p>
    <w:p w14:paraId="01063E0E" w14:textId="11BD2C42" w:rsidR="00793E33" w:rsidRDefault="00793E33" w:rsidP="00793E33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гласно функциональных требований (п. 1.7.2) спроектируем </w:t>
      </w:r>
      <w:r>
        <w:rPr>
          <w:rFonts w:ascii="Times New Roman" w:hAnsi="Times New Roman" w:cs="Times New Roman"/>
          <w:sz w:val="28"/>
          <w:szCs w:val="28"/>
        </w:rPr>
        <w:lastRenderedPageBreak/>
        <w:t>следующие функции:</w:t>
      </w:r>
    </w:p>
    <w:p w14:paraId="3C1130B1" w14:textId="6BEC0CA1" w:rsidR="00990B90" w:rsidRPr="00990B90" w:rsidRDefault="00990B90" w:rsidP="00C55EC9">
      <w:pPr>
        <w:pStyle w:val="a3"/>
        <w:widowControl w:val="0"/>
        <w:numPr>
          <w:ilvl w:val="0"/>
          <w:numId w:val="19"/>
        </w:numPr>
        <w:tabs>
          <w:tab w:val="left" w:pos="993"/>
          <w:tab w:val="left" w:pos="1985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0B90">
        <w:rPr>
          <w:rFonts w:ascii="Times New Roman" w:hAnsi="Times New Roman" w:cs="Times New Roman"/>
          <w:b/>
          <w:bCs/>
          <w:sz w:val="28"/>
          <w:szCs w:val="28"/>
        </w:rPr>
        <w:t>Редактирования данных Пользователя системы (ФИО, пароль)</w:t>
      </w:r>
    </w:p>
    <w:p w14:paraId="117716B3" w14:textId="63B602CA" w:rsidR="00990B90" w:rsidRPr="001B349E" w:rsidRDefault="00990B90" w:rsidP="00990B90">
      <w:pPr>
        <w:pStyle w:val="a3"/>
        <w:widowControl w:val="0"/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функция будет добавлять редактировать запись в таблице «</w:t>
      </w:r>
      <w:r>
        <w:rPr>
          <w:rFonts w:ascii="Times New Roman" w:hAnsi="Times New Roman" w:cs="Times New Roman"/>
          <w:sz w:val="28"/>
          <w:szCs w:val="28"/>
          <w:lang w:val="en-US"/>
        </w:rPr>
        <w:t>Users</w:t>
      </w:r>
      <w:r>
        <w:rPr>
          <w:rFonts w:ascii="Times New Roman" w:hAnsi="Times New Roman" w:cs="Times New Roman"/>
          <w:sz w:val="28"/>
          <w:szCs w:val="28"/>
        </w:rPr>
        <w:t>».</w:t>
      </w:r>
      <w:r w:rsidRPr="001B34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этого будет проверена полнота и правильность заполнения всех необходимых атрибутов.</w:t>
      </w:r>
    </w:p>
    <w:p w14:paraId="20AE7C6A" w14:textId="19FA12BA" w:rsidR="00990B90" w:rsidRPr="00793E33" w:rsidRDefault="00990B90" w:rsidP="00990B90">
      <w:pPr>
        <w:pStyle w:val="a3"/>
        <w:widowControl w:val="0"/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3E33">
        <w:rPr>
          <w:rFonts w:ascii="Times New Roman" w:hAnsi="Times New Roman" w:cs="Times New Roman"/>
          <w:b/>
          <w:bCs/>
          <w:sz w:val="28"/>
          <w:szCs w:val="28"/>
        </w:rPr>
        <w:t>Входные данные:</w:t>
      </w:r>
      <w:r>
        <w:rPr>
          <w:rFonts w:ascii="Times New Roman" w:hAnsi="Times New Roman" w:cs="Times New Roman"/>
          <w:sz w:val="28"/>
          <w:szCs w:val="28"/>
        </w:rPr>
        <w:t xml:space="preserve"> заполненные атрибуты таблицы «</w:t>
      </w:r>
      <w:r>
        <w:rPr>
          <w:rFonts w:ascii="Times New Roman" w:hAnsi="Times New Roman" w:cs="Times New Roman"/>
          <w:sz w:val="28"/>
          <w:szCs w:val="28"/>
          <w:lang w:val="en-US"/>
        </w:rPr>
        <w:t>Users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793E33">
        <w:rPr>
          <w:rFonts w:ascii="Times New Roman" w:hAnsi="Times New Roman" w:cs="Times New Roman"/>
          <w:sz w:val="28"/>
          <w:szCs w:val="28"/>
        </w:rPr>
        <w:t>.</w:t>
      </w:r>
    </w:p>
    <w:p w14:paraId="2ADA3D86" w14:textId="74CBED24" w:rsidR="00990B90" w:rsidRDefault="00990B90" w:rsidP="00793E33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3E33">
        <w:rPr>
          <w:rFonts w:ascii="Times New Roman" w:hAnsi="Times New Roman" w:cs="Times New Roman"/>
          <w:b/>
          <w:bCs/>
          <w:sz w:val="28"/>
          <w:szCs w:val="28"/>
        </w:rPr>
        <w:t>Выходные данные:</w:t>
      </w:r>
      <w:r w:rsidRPr="00793E3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общение об успешном обновлении данных, либо об ошибке обновления.</w:t>
      </w:r>
    </w:p>
    <w:p w14:paraId="6787454C" w14:textId="551AACF0" w:rsidR="00793E33" w:rsidRPr="00793E33" w:rsidRDefault="00A302FC" w:rsidP="00793E3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С</w:t>
      </w:r>
      <w:r w:rsidR="00793E33" w:rsidRPr="00793E33">
        <w:rPr>
          <w:rFonts w:ascii="Times New Roman" w:hAnsi="Times New Roman" w:cs="Times New Roman"/>
          <w:b/>
          <w:bCs/>
          <w:sz w:val="28"/>
          <w:szCs w:val="28"/>
        </w:rPr>
        <w:t>оздания новой медкарты</w:t>
      </w:r>
    </w:p>
    <w:p w14:paraId="0AFB57F5" w14:textId="6994CE41" w:rsidR="00793E33" w:rsidRPr="001B349E" w:rsidRDefault="001B349E" w:rsidP="00793E33">
      <w:pPr>
        <w:pStyle w:val="a3"/>
        <w:widowControl w:val="0"/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48" w:name="_Hlk160377924"/>
      <w:r>
        <w:rPr>
          <w:rFonts w:ascii="Times New Roman" w:hAnsi="Times New Roman" w:cs="Times New Roman"/>
          <w:sz w:val="28"/>
          <w:szCs w:val="28"/>
        </w:rPr>
        <w:t>Данная функция будет добавлять новую запись в таблицу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ildrens</w:t>
      </w:r>
      <w:proofErr w:type="spellEnd"/>
      <w:r>
        <w:rPr>
          <w:rFonts w:ascii="Times New Roman" w:hAnsi="Times New Roman" w:cs="Times New Roman"/>
          <w:sz w:val="28"/>
          <w:szCs w:val="28"/>
        </w:rPr>
        <w:t>».</w:t>
      </w:r>
      <w:r w:rsidRPr="001B349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этого будет проверена полнота и правильность заполнения всех необходимых атрибутов.</w:t>
      </w:r>
    </w:p>
    <w:p w14:paraId="676A1969" w14:textId="47DE8D5F" w:rsidR="00793E33" w:rsidRPr="00793E33" w:rsidRDefault="00793E33" w:rsidP="00793E33">
      <w:pPr>
        <w:pStyle w:val="a3"/>
        <w:widowControl w:val="0"/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3E33">
        <w:rPr>
          <w:rFonts w:ascii="Times New Roman" w:hAnsi="Times New Roman" w:cs="Times New Roman"/>
          <w:b/>
          <w:bCs/>
          <w:sz w:val="28"/>
          <w:szCs w:val="28"/>
        </w:rPr>
        <w:t>Входные данные:</w:t>
      </w:r>
      <w:r w:rsidR="001B349E">
        <w:rPr>
          <w:rFonts w:ascii="Times New Roman" w:hAnsi="Times New Roman" w:cs="Times New Roman"/>
          <w:sz w:val="28"/>
          <w:szCs w:val="28"/>
        </w:rPr>
        <w:t xml:space="preserve"> заполненные атрибуты таблицы «</w:t>
      </w:r>
      <w:proofErr w:type="spellStart"/>
      <w:r w:rsidR="001B349E">
        <w:rPr>
          <w:rFonts w:ascii="Times New Roman" w:hAnsi="Times New Roman" w:cs="Times New Roman"/>
          <w:sz w:val="28"/>
          <w:szCs w:val="28"/>
          <w:lang w:val="en-US"/>
        </w:rPr>
        <w:t>Childrens</w:t>
      </w:r>
      <w:proofErr w:type="spellEnd"/>
      <w:r w:rsidR="001B349E">
        <w:rPr>
          <w:rFonts w:ascii="Times New Roman" w:hAnsi="Times New Roman" w:cs="Times New Roman"/>
          <w:sz w:val="28"/>
          <w:szCs w:val="28"/>
        </w:rPr>
        <w:t>»</w:t>
      </w:r>
      <w:r w:rsidRPr="00793E33">
        <w:rPr>
          <w:rFonts w:ascii="Times New Roman" w:hAnsi="Times New Roman" w:cs="Times New Roman"/>
          <w:sz w:val="28"/>
          <w:szCs w:val="28"/>
        </w:rPr>
        <w:t>.</w:t>
      </w:r>
    </w:p>
    <w:p w14:paraId="693F486B" w14:textId="468BD0C9" w:rsidR="00793E33" w:rsidRDefault="00793E33" w:rsidP="00793E33">
      <w:pPr>
        <w:pStyle w:val="a3"/>
        <w:widowControl w:val="0"/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3E33">
        <w:rPr>
          <w:rFonts w:ascii="Times New Roman" w:hAnsi="Times New Roman" w:cs="Times New Roman"/>
          <w:b/>
          <w:bCs/>
          <w:sz w:val="28"/>
          <w:szCs w:val="28"/>
        </w:rPr>
        <w:t>Выходные данные:</w:t>
      </w:r>
      <w:r w:rsidRPr="00793E33">
        <w:rPr>
          <w:rFonts w:ascii="Times New Roman" w:hAnsi="Times New Roman" w:cs="Times New Roman"/>
          <w:sz w:val="28"/>
          <w:szCs w:val="28"/>
        </w:rPr>
        <w:t xml:space="preserve"> </w:t>
      </w:r>
      <w:r w:rsidR="001B349E">
        <w:rPr>
          <w:rFonts w:ascii="Times New Roman" w:hAnsi="Times New Roman" w:cs="Times New Roman"/>
          <w:sz w:val="28"/>
          <w:szCs w:val="28"/>
        </w:rPr>
        <w:t>сгенерированный номер медкарты</w:t>
      </w:r>
      <w:r w:rsidR="00B62428">
        <w:rPr>
          <w:rFonts w:ascii="Times New Roman" w:hAnsi="Times New Roman" w:cs="Times New Roman"/>
          <w:sz w:val="28"/>
          <w:szCs w:val="28"/>
        </w:rPr>
        <w:t>, либо ошибка, по которой создать медкарту не удалось</w:t>
      </w:r>
      <w:r w:rsidRPr="00793E33">
        <w:rPr>
          <w:rFonts w:ascii="Times New Roman" w:hAnsi="Times New Roman" w:cs="Times New Roman"/>
          <w:sz w:val="28"/>
          <w:szCs w:val="28"/>
        </w:rPr>
        <w:t>.</w:t>
      </w:r>
      <w:bookmarkEnd w:id="48"/>
    </w:p>
    <w:p w14:paraId="4B7A66E0" w14:textId="3D39EB9A" w:rsidR="00793E33" w:rsidRPr="00B62428" w:rsidRDefault="00A302FC" w:rsidP="00793E3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У</w:t>
      </w:r>
      <w:r w:rsidR="00793E33" w:rsidRPr="00B62428">
        <w:rPr>
          <w:rFonts w:ascii="Times New Roman" w:hAnsi="Times New Roman" w:cs="Times New Roman"/>
          <w:b/>
          <w:bCs/>
          <w:sz w:val="28"/>
          <w:szCs w:val="28"/>
        </w:rPr>
        <w:t>даления медкарты</w:t>
      </w:r>
    </w:p>
    <w:p w14:paraId="30C1F323" w14:textId="748FC183" w:rsidR="00B62428" w:rsidRPr="00B62428" w:rsidRDefault="00B62428" w:rsidP="00B62428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2428">
        <w:rPr>
          <w:rFonts w:ascii="Times New Roman" w:hAnsi="Times New Roman" w:cs="Times New Roman"/>
          <w:sz w:val="28"/>
          <w:szCs w:val="28"/>
        </w:rPr>
        <w:t xml:space="preserve">Данная функция будет </w:t>
      </w:r>
      <w:r>
        <w:rPr>
          <w:rFonts w:ascii="Times New Roman" w:hAnsi="Times New Roman" w:cs="Times New Roman"/>
          <w:sz w:val="28"/>
          <w:szCs w:val="28"/>
        </w:rPr>
        <w:t>удалять</w:t>
      </w:r>
      <w:r w:rsidRPr="00B62428">
        <w:rPr>
          <w:rFonts w:ascii="Times New Roman" w:hAnsi="Times New Roman" w:cs="Times New Roman"/>
          <w:sz w:val="28"/>
          <w:szCs w:val="28"/>
        </w:rPr>
        <w:t xml:space="preserve"> запись </w:t>
      </w:r>
      <w:r>
        <w:rPr>
          <w:rFonts w:ascii="Times New Roman" w:hAnsi="Times New Roman" w:cs="Times New Roman"/>
          <w:sz w:val="28"/>
          <w:szCs w:val="28"/>
        </w:rPr>
        <w:t>из</w:t>
      </w:r>
      <w:r w:rsidRPr="00B62428">
        <w:rPr>
          <w:rFonts w:ascii="Times New Roman" w:hAnsi="Times New Roman" w:cs="Times New Roman"/>
          <w:sz w:val="28"/>
          <w:szCs w:val="28"/>
        </w:rPr>
        <w:t xml:space="preserve"> таблиц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B62428"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B62428">
        <w:rPr>
          <w:rFonts w:ascii="Times New Roman" w:hAnsi="Times New Roman" w:cs="Times New Roman"/>
          <w:sz w:val="28"/>
          <w:szCs w:val="28"/>
          <w:lang w:val="en-US"/>
        </w:rPr>
        <w:t>Childrens</w:t>
      </w:r>
      <w:proofErr w:type="spellEnd"/>
      <w:r w:rsidRPr="00B62428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с каскадным удалением всех связанных данных по введенному номеру медкарты</w:t>
      </w:r>
      <w:r w:rsidRPr="00B62428">
        <w:rPr>
          <w:rFonts w:ascii="Times New Roman" w:hAnsi="Times New Roman" w:cs="Times New Roman"/>
          <w:sz w:val="28"/>
          <w:szCs w:val="28"/>
        </w:rPr>
        <w:t>.</w:t>
      </w:r>
    </w:p>
    <w:p w14:paraId="1B995059" w14:textId="08786A4A" w:rsidR="00B62428" w:rsidRPr="00B62428" w:rsidRDefault="00B62428" w:rsidP="00B62428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2428">
        <w:rPr>
          <w:rFonts w:ascii="Times New Roman" w:hAnsi="Times New Roman" w:cs="Times New Roman"/>
          <w:b/>
          <w:bCs/>
          <w:sz w:val="28"/>
          <w:szCs w:val="28"/>
        </w:rPr>
        <w:t>Входные данные:</w:t>
      </w:r>
      <w:r w:rsidRPr="00B624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омер медкарты</w:t>
      </w:r>
      <w:r w:rsidRPr="00B62428">
        <w:rPr>
          <w:rFonts w:ascii="Times New Roman" w:hAnsi="Times New Roman" w:cs="Times New Roman"/>
          <w:sz w:val="28"/>
          <w:szCs w:val="28"/>
        </w:rPr>
        <w:t>.</w:t>
      </w:r>
    </w:p>
    <w:p w14:paraId="2339CCE5" w14:textId="631EDE12" w:rsidR="001B349E" w:rsidRPr="00B62428" w:rsidRDefault="00B62428" w:rsidP="00B62428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2428">
        <w:rPr>
          <w:rFonts w:ascii="Times New Roman" w:hAnsi="Times New Roman" w:cs="Times New Roman"/>
          <w:b/>
          <w:bCs/>
          <w:sz w:val="28"/>
          <w:szCs w:val="28"/>
        </w:rPr>
        <w:t>Выходные данные:</w:t>
      </w:r>
      <w:r w:rsidRPr="00B624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общение об успешном удалении данных, либо об ошибке удаления</w:t>
      </w:r>
      <w:r w:rsidRPr="00B62428">
        <w:rPr>
          <w:rFonts w:ascii="Times New Roman" w:hAnsi="Times New Roman" w:cs="Times New Roman"/>
          <w:sz w:val="28"/>
          <w:szCs w:val="28"/>
        </w:rPr>
        <w:t>.</w:t>
      </w:r>
    </w:p>
    <w:p w14:paraId="31C984C1" w14:textId="36F68407" w:rsidR="00793E33" w:rsidRPr="00B62428" w:rsidRDefault="00990B90" w:rsidP="00793E3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Импорта</w:t>
      </w:r>
      <w:r w:rsidR="00793E33" w:rsidRPr="00B62428">
        <w:rPr>
          <w:rFonts w:ascii="Times New Roman" w:hAnsi="Times New Roman" w:cs="Times New Roman"/>
          <w:b/>
          <w:bCs/>
          <w:sz w:val="28"/>
          <w:szCs w:val="28"/>
        </w:rPr>
        <w:t xml:space="preserve"> медкарты</w:t>
      </w:r>
    </w:p>
    <w:p w14:paraId="44BA2004" w14:textId="249057D2" w:rsidR="00B62428" w:rsidRPr="00B62428" w:rsidRDefault="00B62428" w:rsidP="00B62428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2428">
        <w:rPr>
          <w:rFonts w:ascii="Times New Roman" w:hAnsi="Times New Roman" w:cs="Times New Roman"/>
          <w:sz w:val="28"/>
          <w:szCs w:val="28"/>
        </w:rPr>
        <w:t xml:space="preserve">Данная функция будет </w:t>
      </w:r>
      <w:r w:rsidR="00990B90">
        <w:rPr>
          <w:rFonts w:ascii="Times New Roman" w:hAnsi="Times New Roman" w:cs="Times New Roman"/>
          <w:sz w:val="28"/>
          <w:szCs w:val="28"/>
        </w:rPr>
        <w:t>вносить информацию в базу данных из внешнего файла (тип и структура файла будут определены на этапе реализации)</w:t>
      </w:r>
    </w:p>
    <w:p w14:paraId="336B08BA" w14:textId="7E971ABB" w:rsidR="00B62428" w:rsidRPr="00B62428" w:rsidRDefault="00B62428" w:rsidP="00B62428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2428">
        <w:rPr>
          <w:rFonts w:ascii="Times New Roman" w:hAnsi="Times New Roman" w:cs="Times New Roman"/>
          <w:b/>
          <w:bCs/>
          <w:sz w:val="28"/>
          <w:szCs w:val="28"/>
        </w:rPr>
        <w:t>Входные данные:</w:t>
      </w:r>
      <w:r w:rsidRPr="00B62428">
        <w:rPr>
          <w:rFonts w:ascii="Times New Roman" w:hAnsi="Times New Roman" w:cs="Times New Roman"/>
          <w:sz w:val="28"/>
          <w:szCs w:val="28"/>
        </w:rPr>
        <w:t xml:space="preserve"> </w:t>
      </w:r>
      <w:r w:rsidR="004658C2">
        <w:rPr>
          <w:rFonts w:ascii="Times New Roman" w:hAnsi="Times New Roman" w:cs="Times New Roman"/>
          <w:sz w:val="28"/>
          <w:szCs w:val="28"/>
        </w:rPr>
        <w:t>внешний файл, содержащие данные для импорт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E0C6F13" w14:textId="2083D871" w:rsidR="001B349E" w:rsidRDefault="00B62428" w:rsidP="00B62428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2428">
        <w:rPr>
          <w:rFonts w:ascii="Times New Roman" w:hAnsi="Times New Roman" w:cs="Times New Roman"/>
          <w:b/>
          <w:bCs/>
          <w:sz w:val="28"/>
          <w:szCs w:val="28"/>
        </w:rPr>
        <w:t>Выходные данные:</w:t>
      </w:r>
      <w:r w:rsidRPr="00B62428">
        <w:rPr>
          <w:rFonts w:ascii="Times New Roman" w:hAnsi="Times New Roman" w:cs="Times New Roman"/>
          <w:sz w:val="28"/>
          <w:szCs w:val="28"/>
        </w:rPr>
        <w:t xml:space="preserve"> </w:t>
      </w:r>
      <w:r w:rsidR="004658C2">
        <w:rPr>
          <w:rFonts w:ascii="Times New Roman" w:hAnsi="Times New Roman" w:cs="Times New Roman"/>
          <w:sz w:val="28"/>
          <w:szCs w:val="28"/>
        </w:rPr>
        <w:t>сообщение об успешном импорте данных, либо об ошибке импорта</w:t>
      </w:r>
      <w:r w:rsidRPr="00B62428">
        <w:rPr>
          <w:rFonts w:ascii="Times New Roman" w:hAnsi="Times New Roman" w:cs="Times New Roman"/>
          <w:sz w:val="28"/>
          <w:szCs w:val="28"/>
        </w:rPr>
        <w:t>.</w:t>
      </w:r>
    </w:p>
    <w:p w14:paraId="61758C43" w14:textId="006ED648" w:rsidR="004658C2" w:rsidRPr="00B62428" w:rsidRDefault="004658C2" w:rsidP="004658C2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Экспорта</w:t>
      </w:r>
      <w:r w:rsidRPr="00B62428">
        <w:rPr>
          <w:rFonts w:ascii="Times New Roman" w:hAnsi="Times New Roman" w:cs="Times New Roman"/>
          <w:b/>
          <w:bCs/>
          <w:sz w:val="28"/>
          <w:szCs w:val="28"/>
        </w:rPr>
        <w:t xml:space="preserve"> медкарты</w:t>
      </w:r>
    </w:p>
    <w:p w14:paraId="7592E3EB" w14:textId="08165539" w:rsidR="004658C2" w:rsidRPr="00B62428" w:rsidRDefault="004658C2" w:rsidP="004658C2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2428">
        <w:rPr>
          <w:rFonts w:ascii="Times New Roman" w:hAnsi="Times New Roman" w:cs="Times New Roman"/>
          <w:sz w:val="28"/>
          <w:szCs w:val="28"/>
        </w:rPr>
        <w:t xml:space="preserve">Данная функция будет </w:t>
      </w:r>
      <w:r>
        <w:rPr>
          <w:rFonts w:ascii="Times New Roman" w:hAnsi="Times New Roman" w:cs="Times New Roman"/>
          <w:sz w:val="28"/>
          <w:szCs w:val="28"/>
        </w:rPr>
        <w:t>сохранять информацию, содержащуюся в медкарте во внешний файл (тип и структура файла будут определены на этапе реализации).</w:t>
      </w:r>
    </w:p>
    <w:p w14:paraId="1F3E98B2" w14:textId="77777777" w:rsidR="004658C2" w:rsidRPr="00B62428" w:rsidRDefault="004658C2" w:rsidP="004658C2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2428">
        <w:rPr>
          <w:rFonts w:ascii="Times New Roman" w:hAnsi="Times New Roman" w:cs="Times New Roman"/>
          <w:b/>
          <w:bCs/>
          <w:sz w:val="28"/>
          <w:szCs w:val="28"/>
        </w:rPr>
        <w:t>Входные данные:</w:t>
      </w:r>
      <w:r w:rsidRPr="00B624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нешний файл, содержащие данные для импорта.</w:t>
      </w:r>
    </w:p>
    <w:p w14:paraId="3F74B4EA" w14:textId="77777777" w:rsidR="004658C2" w:rsidRPr="001B349E" w:rsidRDefault="004658C2" w:rsidP="004658C2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2428">
        <w:rPr>
          <w:rFonts w:ascii="Times New Roman" w:hAnsi="Times New Roman" w:cs="Times New Roman"/>
          <w:b/>
          <w:bCs/>
          <w:sz w:val="28"/>
          <w:szCs w:val="28"/>
        </w:rPr>
        <w:t>Выходные данные:</w:t>
      </w:r>
      <w:r w:rsidRPr="00B624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общение об успешном импорте данных, либо об ошибке импорта</w:t>
      </w:r>
      <w:r w:rsidRPr="00B62428">
        <w:rPr>
          <w:rFonts w:ascii="Times New Roman" w:hAnsi="Times New Roman" w:cs="Times New Roman"/>
          <w:sz w:val="28"/>
          <w:szCs w:val="28"/>
        </w:rPr>
        <w:t>.</w:t>
      </w:r>
    </w:p>
    <w:p w14:paraId="4CD748B0" w14:textId="6E79E5CB" w:rsidR="004658C2" w:rsidRPr="00B62428" w:rsidRDefault="004658C2" w:rsidP="004658C2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вода на печать медкарты</w:t>
      </w:r>
    </w:p>
    <w:p w14:paraId="7A0C5689" w14:textId="1A00FDB8" w:rsidR="004658C2" w:rsidRPr="00B62428" w:rsidRDefault="004658C2" w:rsidP="004658C2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2428">
        <w:rPr>
          <w:rFonts w:ascii="Times New Roman" w:hAnsi="Times New Roman" w:cs="Times New Roman"/>
          <w:sz w:val="28"/>
          <w:szCs w:val="28"/>
        </w:rPr>
        <w:t xml:space="preserve">Данная функция будет </w:t>
      </w:r>
      <w:r>
        <w:rPr>
          <w:rFonts w:ascii="Times New Roman" w:hAnsi="Times New Roman" w:cs="Times New Roman"/>
          <w:sz w:val="28"/>
          <w:szCs w:val="28"/>
        </w:rPr>
        <w:t>выводить на печать данные со всех таблиц по выбранному номеру медкарты в формализованном виде.</w:t>
      </w:r>
    </w:p>
    <w:p w14:paraId="4660B45D" w14:textId="7D6CF042" w:rsidR="004658C2" w:rsidRPr="00B62428" w:rsidRDefault="004658C2" w:rsidP="004658C2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2428">
        <w:rPr>
          <w:rFonts w:ascii="Times New Roman" w:hAnsi="Times New Roman" w:cs="Times New Roman"/>
          <w:b/>
          <w:bCs/>
          <w:sz w:val="28"/>
          <w:szCs w:val="28"/>
        </w:rPr>
        <w:t>Входные данные:</w:t>
      </w:r>
      <w:r w:rsidRPr="00B624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омер медкарты.</w:t>
      </w:r>
    </w:p>
    <w:p w14:paraId="17278066" w14:textId="4DA683AD" w:rsidR="004658C2" w:rsidRPr="001B349E" w:rsidRDefault="004658C2" w:rsidP="00B62428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2428">
        <w:rPr>
          <w:rFonts w:ascii="Times New Roman" w:hAnsi="Times New Roman" w:cs="Times New Roman"/>
          <w:b/>
          <w:bCs/>
          <w:sz w:val="28"/>
          <w:szCs w:val="28"/>
        </w:rPr>
        <w:t>Выходные данные:</w:t>
      </w:r>
      <w:r w:rsidRPr="00B624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дготовленная к печати медкарта</w:t>
      </w:r>
      <w:r w:rsidRPr="00B62428">
        <w:rPr>
          <w:rFonts w:ascii="Times New Roman" w:hAnsi="Times New Roman" w:cs="Times New Roman"/>
          <w:sz w:val="28"/>
          <w:szCs w:val="28"/>
        </w:rPr>
        <w:t>.</w:t>
      </w:r>
    </w:p>
    <w:p w14:paraId="1AF6B0BD" w14:textId="548D63C2" w:rsidR="00793E33" w:rsidRPr="00B62428" w:rsidRDefault="00A302FC" w:rsidP="00793E3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</w:t>
      </w:r>
      <w:r w:rsidR="00793E33" w:rsidRPr="00B62428">
        <w:rPr>
          <w:rFonts w:ascii="Times New Roman" w:hAnsi="Times New Roman" w:cs="Times New Roman"/>
          <w:b/>
          <w:bCs/>
          <w:sz w:val="28"/>
          <w:szCs w:val="28"/>
        </w:rPr>
        <w:t>несения данных в медкарту (как новых, так и изменения существующих);</w:t>
      </w:r>
    </w:p>
    <w:p w14:paraId="6A6798BC" w14:textId="777DAC6F" w:rsidR="00B62428" w:rsidRPr="00B62428" w:rsidRDefault="00B62428" w:rsidP="00B62428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2428">
        <w:rPr>
          <w:rFonts w:ascii="Times New Roman" w:hAnsi="Times New Roman" w:cs="Times New Roman"/>
          <w:sz w:val="28"/>
          <w:szCs w:val="28"/>
        </w:rPr>
        <w:t>Данная функция будет добавлять новую запись/</w:t>
      </w:r>
      <w:r>
        <w:rPr>
          <w:rFonts w:ascii="Times New Roman" w:hAnsi="Times New Roman" w:cs="Times New Roman"/>
          <w:sz w:val="28"/>
          <w:szCs w:val="28"/>
        </w:rPr>
        <w:t>редактировать текущую</w:t>
      </w:r>
      <w:r w:rsidRPr="00B62428"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 xml:space="preserve"> выбранн</w:t>
      </w:r>
      <w:r w:rsidR="00735360">
        <w:rPr>
          <w:rFonts w:ascii="Times New Roman" w:hAnsi="Times New Roman" w:cs="Times New Roman"/>
          <w:sz w:val="28"/>
          <w:szCs w:val="28"/>
        </w:rPr>
        <w:t>ой</w:t>
      </w:r>
      <w:r w:rsidRPr="00B62428">
        <w:rPr>
          <w:rFonts w:ascii="Times New Roman" w:hAnsi="Times New Roman" w:cs="Times New Roman"/>
          <w:sz w:val="28"/>
          <w:szCs w:val="28"/>
        </w:rPr>
        <w:t xml:space="preserve"> таблиц</w:t>
      </w:r>
      <w:r w:rsidR="00735360">
        <w:rPr>
          <w:rFonts w:ascii="Times New Roman" w:hAnsi="Times New Roman" w:cs="Times New Roman"/>
          <w:sz w:val="28"/>
          <w:szCs w:val="28"/>
        </w:rPr>
        <w:t>е</w:t>
      </w:r>
      <w:r w:rsidRPr="00B62428">
        <w:rPr>
          <w:rFonts w:ascii="Times New Roman" w:hAnsi="Times New Roman" w:cs="Times New Roman"/>
          <w:sz w:val="28"/>
          <w:szCs w:val="28"/>
        </w:rPr>
        <w:t>. Для этого будет проверена полнота и правильность заполнения всех необходимых атрибутов.</w:t>
      </w:r>
    </w:p>
    <w:p w14:paraId="235B5FEE" w14:textId="2B3836FF" w:rsidR="00B62428" w:rsidRPr="00B62428" w:rsidRDefault="00B62428" w:rsidP="00B62428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35360">
        <w:rPr>
          <w:rFonts w:ascii="Times New Roman" w:hAnsi="Times New Roman" w:cs="Times New Roman"/>
          <w:b/>
          <w:bCs/>
          <w:sz w:val="28"/>
          <w:szCs w:val="28"/>
        </w:rPr>
        <w:t>Входные данные:</w:t>
      </w:r>
      <w:r w:rsidRPr="00B62428">
        <w:rPr>
          <w:rFonts w:ascii="Times New Roman" w:hAnsi="Times New Roman" w:cs="Times New Roman"/>
          <w:sz w:val="28"/>
          <w:szCs w:val="28"/>
        </w:rPr>
        <w:t xml:space="preserve"> заполненные атрибуты</w:t>
      </w:r>
      <w:r w:rsidR="00735360">
        <w:rPr>
          <w:rFonts w:ascii="Times New Roman" w:hAnsi="Times New Roman" w:cs="Times New Roman"/>
          <w:sz w:val="28"/>
          <w:szCs w:val="28"/>
        </w:rPr>
        <w:t xml:space="preserve"> выбранной</w:t>
      </w:r>
      <w:r w:rsidRPr="00B62428">
        <w:rPr>
          <w:rFonts w:ascii="Times New Roman" w:hAnsi="Times New Roman" w:cs="Times New Roman"/>
          <w:sz w:val="28"/>
          <w:szCs w:val="28"/>
        </w:rPr>
        <w:t xml:space="preserve"> таблицы.</w:t>
      </w:r>
    </w:p>
    <w:p w14:paraId="40C50C3B" w14:textId="1CBD74D8" w:rsidR="001B349E" w:rsidRPr="001B349E" w:rsidRDefault="00B62428" w:rsidP="00B62428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35360">
        <w:rPr>
          <w:rFonts w:ascii="Times New Roman" w:hAnsi="Times New Roman" w:cs="Times New Roman"/>
          <w:b/>
          <w:bCs/>
          <w:sz w:val="28"/>
          <w:szCs w:val="28"/>
        </w:rPr>
        <w:t>Выходные данные:</w:t>
      </w:r>
      <w:r w:rsidR="00735360">
        <w:rPr>
          <w:rFonts w:ascii="Times New Roman" w:hAnsi="Times New Roman" w:cs="Times New Roman"/>
          <w:sz w:val="28"/>
          <w:szCs w:val="28"/>
        </w:rPr>
        <w:t xml:space="preserve"> сообщение об успешном перемещении медкарты, либо об ошибке перемещения</w:t>
      </w:r>
      <w:r w:rsidR="00735360" w:rsidRPr="00B62428">
        <w:rPr>
          <w:rFonts w:ascii="Times New Roman" w:hAnsi="Times New Roman" w:cs="Times New Roman"/>
          <w:sz w:val="28"/>
          <w:szCs w:val="28"/>
        </w:rPr>
        <w:t>.</w:t>
      </w:r>
    </w:p>
    <w:p w14:paraId="04E70739" w14:textId="3AC2E748" w:rsidR="00793E33" w:rsidRPr="00735360" w:rsidRDefault="00A302FC" w:rsidP="00793E3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Ф</w:t>
      </w:r>
      <w:r w:rsidR="00793E33" w:rsidRPr="00735360">
        <w:rPr>
          <w:rFonts w:ascii="Times New Roman" w:hAnsi="Times New Roman" w:cs="Times New Roman"/>
          <w:b/>
          <w:bCs/>
          <w:sz w:val="28"/>
          <w:szCs w:val="28"/>
        </w:rPr>
        <w:t>ормирования годового отчета (структура документа приведена в прил. 2);</w:t>
      </w:r>
    </w:p>
    <w:p w14:paraId="0264D5E0" w14:textId="0987A7A2" w:rsidR="00B62428" w:rsidRPr="00B62428" w:rsidRDefault="00B62428" w:rsidP="00735360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2428">
        <w:rPr>
          <w:rFonts w:ascii="Times New Roman" w:hAnsi="Times New Roman" w:cs="Times New Roman"/>
          <w:sz w:val="28"/>
          <w:szCs w:val="28"/>
        </w:rPr>
        <w:t xml:space="preserve">Данная функция будет </w:t>
      </w:r>
      <w:r w:rsidR="00735360">
        <w:rPr>
          <w:rFonts w:ascii="Times New Roman" w:hAnsi="Times New Roman" w:cs="Times New Roman"/>
          <w:sz w:val="28"/>
          <w:szCs w:val="28"/>
        </w:rPr>
        <w:t>формировать годовой отчет на основании текущих прав Пользователя и рассчитывать данные согласно структуре, приведенной в прил. 2</w:t>
      </w:r>
    </w:p>
    <w:p w14:paraId="716DB56F" w14:textId="70025A44" w:rsidR="00B62428" w:rsidRPr="00B62428" w:rsidRDefault="00B62428" w:rsidP="00735360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35360">
        <w:rPr>
          <w:rFonts w:ascii="Times New Roman" w:hAnsi="Times New Roman" w:cs="Times New Roman"/>
          <w:b/>
          <w:bCs/>
          <w:sz w:val="28"/>
          <w:szCs w:val="28"/>
        </w:rPr>
        <w:t>Входные данные:</w:t>
      </w:r>
      <w:r w:rsidRPr="00B62428">
        <w:rPr>
          <w:rFonts w:ascii="Times New Roman" w:hAnsi="Times New Roman" w:cs="Times New Roman"/>
          <w:sz w:val="28"/>
          <w:szCs w:val="28"/>
        </w:rPr>
        <w:t xml:space="preserve"> </w:t>
      </w:r>
      <w:r w:rsidR="00735360">
        <w:rPr>
          <w:rFonts w:ascii="Times New Roman" w:hAnsi="Times New Roman" w:cs="Times New Roman"/>
          <w:sz w:val="28"/>
          <w:szCs w:val="28"/>
        </w:rPr>
        <w:t>запрос на формирование отчета</w:t>
      </w:r>
      <w:r w:rsidRPr="00B62428">
        <w:rPr>
          <w:rFonts w:ascii="Times New Roman" w:hAnsi="Times New Roman" w:cs="Times New Roman"/>
          <w:sz w:val="28"/>
          <w:szCs w:val="28"/>
        </w:rPr>
        <w:t>.</w:t>
      </w:r>
    </w:p>
    <w:p w14:paraId="0F067718" w14:textId="66DC4B38" w:rsidR="001B349E" w:rsidRPr="001B349E" w:rsidRDefault="00B62428" w:rsidP="00735360">
      <w:pPr>
        <w:widowControl w:val="0"/>
        <w:tabs>
          <w:tab w:val="left" w:pos="993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35360">
        <w:rPr>
          <w:rFonts w:ascii="Times New Roman" w:hAnsi="Times New Roman" w:cs="Times New Roman"/>
          <w:b/>
          <w:bCs/>
          <w:sz w:val="28"/>
          <w:szCs w:val="28"/>
        </w:rPr>
        <w:t>Выходные данные:</w:t>
      </w:r>
      <w:r w:rsidRPr="00B62428">
        <w:rPr>
          <w:rFonts w:ascii="Times New Roman" w:hAnsi="Times New Roman" w:cs="Times New Roman"/>
          <w:sz w:val="28"/>
          <w:szCs w:val="28"/>
        </w:rPr>
        <w:t xml:space="preserve"> </w:t>
      </w:r>
      <w:r w:rsidR="00735360">
        <w:rPr>
          <w:rFonts w:ascii="Times New Roman" w:hAnsi="Times New Roman" w:cs="Times New Roman"/>
          <w:sz w:val="28"/>
          <w:szCs w:val="28"/>
        </w:rPr>
        <w:t>сформированный отчет</w:t>
      </w:r>
      <w:r w:rsidRPr="00B62428">
        <w:rPr>
          <w:rFonts w:ascii="Times New Roman" w:hAnsi="Times New Roman" w:cs="Times New Roman"/>
          <w:sz w:val="28"/>
          <w:szCs w:val="28"/>
        </w:rPr>
        <w:t>.</w:t>
      </w:r>
    </w:p>
    <w:p w14:paraId="2E0CD0E7" w14:textId="52ADBF6A" w:rsidR="00793E33" w:rsidRPr="00735360" w:rsidRDefault="00A302FC" w:rsidP="00793E3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Ф</w:t>
      </w:r>
      <w:r w:rsidR="00793E33" w:rsidRPr="00735360">
        <w:rPr>
          <w:rFonts w:ascii="Times New Roman" w:hAnsi="Times New Roman" w:cs="Times New Roman"/>
          <w:b/>
          <w:bCs/>
          <w:sz w:val="28"/>
          <w:szCs w:val="28"/>
        </w:rPr>
        <w:t>ормирования отчета по профилактическим прививкам за указанный период по группам (структура документа приведена в прил. 3);</w:t>
      </w:r>
    </w:p>
    <w:p w14:paraId="39FE1A25" w14:textId="04D26018" w:rsidR="00735360" w:rsidRPr="00735360" w:rsidRDefault="00735360" w:rsidP="00735360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35360">
        <w:rPr>
          <w:rFonts w:ascii="Times New Roman" w:hAnsi="Times New Roman" w:cs="Times New Roman"/>
          <w:sz w:val="28"/>
          <w:szCs w:val="28"/>
        </w:rPr>
        <w:t xml:space="preserve">Данная функция будет формировать отчет </w:t>
      </w:r>
      <w:r>
        <w:rPr>
          <w:rFonts w:ascii="Times New Roman" w:hAnsi="Times New Roman" w:cs="Times New Roman"/>
          <w:sz w:val="28"/>
          <w:szCs w:val="28"/>
        </w:rPr>
        <w:t xml:space="preserve">по профилактическим прививкам </w:t>
      </w:r>
      <w:r w:rsidRPr="00735360">
        <w:rPr>
          <w:rFonts w:ascii="Times New Roman" w:hAnsi="Times New Roman" w:cs="Times New Roman"/>
          <w:sz w:val="28"/>
          <w:szCs w:val="28"/>
        </w:rPr>
        <w:t xml:space="preserve">на основании </w:t>
      </w:r>
      <w:r>
        <w:rPr>
          <w:rFonts w:ascii="Times New Roman" w:hAnsi="Times New Roman" w:cs="Times New Roman"/>
          <w:sz w:val="28"/>
          <w:szCs w:val="28"/>
        </w:rPr>
        <w:t>введенного периода, номера детского сада (для медсестер задан правами Пользователя) и номера группы, затем</w:t>
      </w:r>
      <w:r w:rsidRPr="00735360">
        <w:rPr>
          <w:rFonts w:ascii="Times New Roman" w:hAnsi="Times New Roman" w:cs="Times New Roman"/>
          <w:sz w:val="28"/>
          <w:szCs w:val="28"/>
        </w:rPr>
        <w:t xml:space="preserve"> рассчитывать данные согласно структуре, приведенной в прил. </w:t>
      </w:r>
      <w:r>
        <w:rPr>
          <w:rFonts w:ascii="Times New Roman" w:hAnsi="Times New Roman" w:cs="Times New Roman"/>
          <w:sz w:val="28"/>
          <w:szCs w:val="28"/>
        </w:rPr>
        <w:t>3</w:t>
      </w:r>
    </w:p>
    <w:p w14:paraId="643DCCDD" w14:textId="762C3FF2" w:rsidR="00735360" w:rsidRPr="00735360" w:rsidRDefault="00735360" w:rsidP="00735360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35360">
        <w:rPr>
          <w:rFonts w:ascii="Times New Roman" w:hAnsi="Times New Roman" w:cs="Times New Roman"/>
          <w:b/>
          <w:bCs/>
          <w:sz w:val="28"/>
          <w:szCs w:val="28"/>
        </w:rPr>
        <w:t>Входные данные:</w:t>
      </w:r>
      <w:r w:rsidRPr="0073536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та начала периода, дата окончания периода, номер детского сада, номер группы</w:t>
      </w:r>
      <w:r w:rsidRPr="00735360">
        <w:rPr>
          <w:rFonts w:ascii="Times New Roman" w:hAnsi="Times New Roman" w:cs="Times New Roman"/>
          <w:sz w:val="28"/>
          <w:szCs w:val="28"/>
        </w:rPr>
        <w:t>.</w:t>
      </w:r>
    </w:p>
    <w:p w14:paraId="6559DBB3" w14:textId="0A643F74" w:rsidR="00B62428" w:rsidRPr="00B62428" w:rsidRDefault="00735360" w:rsidP="00735360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35360">
        <w:rPr>
          <w:rFonts w:ascii="Times New Roman" w:hAnsi="Times New Roman" w:cs="Times New Roman"/>
          <w:b/>
          <w:bCs/>
          <w:sz w:val="28"/>
          <w:szCs w:val="28"/>
        </w:rPr>
        <w:t>Выходные данные:</w:t>
      </w:r>
      <w:r w:rsidRPr="00735360">
        <w:rPr>
          <w:rFonts w:ascii="Times New Roman" w:hAnsi="Times New Roman" w:cs="Times New Roman"/>
          <w:sz w:val="28"/>
          <w:szCs w:val="28"/>
        </w:rPr>
        <w:t xml:space="preserve"> сформированный отчет.</w:t>
      </w:r>
    </w:p>
    <w:p w14:paraId="3CB6F46D" w14:textId="6CAF0AAC" w:rsidR="00793E33" w:rsidRPr="00735360" w:rsidRDefault="00A302FC" w:rsidP="00793E33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Ф</w:t>
      </w:r>
      <w:r w:rsidR="00793E33" w:rsidRPr="00735360">
        <w:rPr>
          <w:rFonts w:ascii="Times New Roman" w:hAnsi="Times New Roman" w:cs="Times New Roman"/>
          <w:b/>
          <w:bCs/>
          <w:sz w:val="28"/>
          <w:szCs w:val="28"/>
        </w:rPr>
        <w:t>ормирования отчета по дегельминтизации за указанный период по группам (структура документа приведена в прил. 4);</w:t>
      </w:r>
    </w:p>
    <w:p w14:paraId="1A907E3E" w14:textId="3BFA9798" w:rsidR="00735360" w:rsidRPr="00735360" w:rsidRDefault="00735360" w:rsidP="00735360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35360">
        <w:rPr>
          <w:rFonts w:ascii="Times New Roman" w:hAnsi="Times New Roman" w:cs="Times New Roman"/>
          <w:sz w:val="28"/>
          <w:szCs w:val="28"/>
        </w:rPr>
        <w:t xml:space="preserve">Данная функция будет формировать отчет по дегельминтизации на основании введенного периода, номера детского сада (для медсестер задан правами Пользователя) и номера группы, затем рассчитывать данные согласно структуре, приведенной в прил. </w:t>
      </w:r>
      <w:r>
        <w:rPr>
          <w:rFonts w:ascii="Times New Roman" w:hAnsi="Times New Roman" w:cs="Times New Roman"/>
          <w:sz w:val="28"/>
          <w:szCs w:val="28"/>
        </w:rPr>
        <w:t>4</w:t>
      </w:r>
    </w:p>
    <w:p w14:paraId="3447D1F0" w14:textId="3EB950B3" w:rsidR="00735360" w:rsidRPr="00735360" w:rsidRDefault="00735360" w:rsidP="00735360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35360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ходные данные:</w:t>
      </w:r>
      <w:r w:rsidRPr="0073536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та начала периода, дата окончания периода, номер детского сада, номер группы</w:t>
      </w:r>
      <w:r w:rsidRPr="00735360">
        <w:rPr>
          <w:rFonts w:ascii="Times New Roman" w:hAnsi="Times New Roman" w:cs="Times New Roman"/>
          <w:sz w:val="28"/>
          <w:szCs w:val="28"/>
        </w:rPr>
        <w:t>.</w:t>
      </w:r>
    </w:p>
    <w:p w14:paraId="6736A50A" w14:textId="6659C34F" w:rsidR="00B62428" w:rsidRPr="00B62428" w:rsidRDefault="00735360" w:rsidP="00735360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35360">
        <w:rPr>
          <w:rFonts w:ascii="Times New Roman" w:hAnsi="Times New Roman" w:cs="Times New Roman"/>
          <w:b/>
          <w:bCs/>
          <w:sz w:val="28"/>
          <w:szCs w:val="28"/>
        </w:rPr>
        <w:t>Выходные данные:</w:t>
      </w:r>
      <w:r w:rsidRPr="00735360">
        <w:rPr>
          <w:rFonts w:ascii="Times New Roman" w:hAnsi="Times New Roman" w:cs="Times New Roman"/>
          <w:sz w:val="28"/>
          <w:szCs w:val="28"/>
        </w:rPr>
        <w:t xml:space="preserve"> сформированный отчет.</w:t>
      </w:r>
    </w:p>
    <w:p w14:paraId="00835830" w14:textId="3A75B31B" w:rsidR="00646A57" w:rsidRPr="00735360" w:rsidRDefault="00A302FC" w:rsidP="00735360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 w:line="30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Ф</w:t>
      </w:r>
      <w:r w:rsidR="00793E33" w:rsidRPr="00735360">
        <w:rPr>
          <w:rFonts w:ascii="Times New Roman" w:hAnsi="Times New Roman" w:cs="Times New Roman"/>
          <w:b/>
          <w:bCs/>
          <w:sz w:val="28"/>
          <w:szCs w:val="28"/>
        </w:rPr>
        <w:t xml:space="preserve">ормирования </w:t>
      </w:r>
      <w:proofErr w:type="spellStart"/>
      <w:r w:rsidR="00793E33" w:rsidRPr="00735360">
        <w:rPr>
          <w:rFonts w:ascii="Times New Roman" w:hAnsi="Times New Roman" w:cs="Times New Roman"/>
          <w:b/>
          <w:bCs/>
          <w:sz w:val="28"/>
          <w:szCs w:val="28"/>
        </w:rPr>
        <w:t>туберкулинодиагностики</w:t>
      </w:r>
      <w:proofErr w:type="spellEnd"/>
      <w:r w:rsidR="00793E33" w:rsidRPr="00735360">
        <w:rPr>
          <w:rFonts w:ascii="Times New Roman" w:hAnsi="Times New Roman" w:cs="Times New Roman"/>
          <w:b/>
          <w:bCs/>
          <w:sz w:val="28"/>
          <w:szCs w:val="28"/>
        </w:rPr>
        <w:t xml:space="preserve"> за указанный период по группам (структура документа приведена в прил. 5).</w:t>
      </w:r>
    </w:p>
    <w:p w14:paraId="71D1ED24" w14:textId="6F8F3B69" w:rsidR="00735360" w:rsidRPr="00735360" w:rsidRDefault="00735360" w:rsidP="00735360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35360">
        <w:rPr>
          <w:rFonts w:ascii="Times New Roman" w:hAnsi="Times New Roman" w:cs="Times New Roman"/>
          <w:sz w:val="28"/>
          <w:szCs w:val="28"/>
        </w:rPr>
        <w:t xml:space="preserve">Данная функция будет формировать </w:t>
      </w:r>
      <w:proofErr w:type="spellStart"/>
      <w:r w:rsidRPr="00735360">
        <w:rPr>
          <w:rFonts w:ascii="Times New Roman" w:hAnsi="Times New Roman" w:cs="Times New Roman"/>
          <w:sz w:val="28"/>
          <w:szCs w:val="28"/>
        </w:rPr>
        <w:t>туберкулинодиагностик</w:t>
      </w:r>
      <w:r>
        <w:rPr>
          <w:rFonts w:ascii="Times New Roman" w:hAnsi="Times New Roman" w:cs="Times New Roman"/>
          <w:sz w:val="28"/>
          <w:szCs w:val="28"/>
        </w:rPr>
        <w:t>у</w:t>
      </w:r>
      <w:proofErr w:type="spellEnd"/>
      <w:r w:rsidRPr="00735360">
        <w:rPr>
          <w:rFonts w:ascii="Times New Roman" w:hAnsi="Times New Roman" w:cs="Times New Roman"/>
          <w:sz w:val="28"/>
          <w:szCs w:val="28"/>
        </w:rPr>
        <w:t xml:space="preserve"> на основании введенного периода, номера детского сада (для медсестер задан правами Пользователя) и номера группы, затем рассчитывать данные согласно структуре, приведенной в прил. </w:t>
      </w:r>
      <w:r>
        <w:rPr>
          <w:rFonts w:ascii="Times New Roman" w:hAnsi="Times New Roman" w:cs="Times New Roman"/>
          <w:sz w:val="28"/>
          <w:szCs w:val="28"/>
        </w:rPr>
        <w:t>5</w:t>
      </w:r>
    </w:p>
    <w:p w14:paraId="3F826C3E" w14:textId="77777777" w:rsidR="00735360" w:rsidRDefault="00735360" w:rsidP="00735360">
      <w:pPr>
        <w:widowControl w:val="0"/>
        <w:tabs>
          <w:tab w:val="left" w:pos="1134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35360">
        <w:rPr>
          <w:rFonts w:ascii="Times New Roman" w:hAnsi="Times New Roman" w:cs="Times New Roman"/>
          <w:b/>
          <w:bCs/>
          <w:sz w:val="28"/>
          <w:szCs w:val="28"/>
        </w:rPr>
        <w:t>Входные данные:</w:t>
      </w:r>
      <w:r w:rsidRPr="00735360">
        <w:rPr>
          <w:rFonts w:ascii="Times New Roman" w:hAnsi="Times New Roman" w:cs="Times New Roman"/>
          <w:sz w:val="28"/>
          <w:szCs w:val="28"/>
        </w:rPr>
        <w:t xml:space="preserve"> дата начала периода, дата окончания периода, номер детского сада, номер группы.</w:t>
      </w:r>
    </w:p>
    <w:p w14:paraId="44B6C0AB" w14:textId="77777777" w:rsidR="00735360" w:rsidRDefault="00735360" w:rsidP="00735360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35360">
        <w:rPr>
          <w:rFonts w:ascii="Times New Roman" w:hAnsi="Times New Roman" w:cs="Times New Roman"/>
          <w:b/>
          <w:bCs/>
          <w:sz w:val="28"/>
          <w:szCs w:val="28"/>
        </w:rPr>
        <w:t>Выходные данные:</w:t>
      </w:r>
      <w:r w:rsidRPr="00735360">
        <w:rPr>
          <w:rFonts w:ascii="Times New Roman" w:hAnsi="Times New Roman" w:cs="Times New Roman"/>
          <w:sz w:val="28"/>
          <w:szCs w:val="28"/>
        </w:rPr>
        <w:t xml:space="preserve"> сформированный отчет.</w:t>
      </w:r>
    </w:p>
    <w:p w14:paraId="73DBB8C5" w14:textId="77777777" w:rsidR="00D8139B" w:rsidRDefault="00D8139B" w:rsidP="00735360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E62EF93" w14:textId="0F0B0DBA" w:rsidR="00D8139B" w:rsidRPr="00D8139B" w:rsidRDefault="00D8139B" w:rsidP="00D8139B">
      <w:pPr>
        <w:pStyle w:val="2"/>
        <w:keepNext w:val="0"/>
        <w:keepLines w:val="0"/>
        <w:widowControl w:val="0"/>
        <w:numPr>
          <w:ilvl w:val="1"/>
          <w:numId w:val="2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49" w:name="_Toc160385745"/>
      <w:r w:rsidRPr="00D8139B">
        <w:rPr>
          <w:rFonts w:ascii="Times New Roman" w:hAnsi="Times New Roman" w:cs="Times New Roman"/>
          <w:color w:val="auto"/>
          <w:sz w:val="28"/>
          <w:szCs w:val="28"/>
        </w:rPr>
        <w:t>Проектирование интерфейса</w:t>
      </w:r>
      <w:bookmarkEnd w:id="49"/>
    </w:p>
    <w:p w14:paraId="73D813BB" w14:textId="6374A4C6" w:rsidR="00D8139B" w:rsidRDefault="00D8139B" w:rsidP="00D8139B">
      <w:pPr>
        <w:pStyle w:val="a3"/>
        <w:widowControl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 уже было отмечено ранее, программное средство будет иметь графический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D8139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интерфейс</w:t>
      </w:r>
      <w:r w:rsidRPr="00D8139B">
        <w:rPr>
          <w:rFonts w:ascii="Times New Roman" w:hAnsi="Times New Roman" w:cs="Times New Roman"/>
          <w:sz w:val="28"/>
          <w:szCs w:val="28"/>
        </w:rPr>
        <w:t>.</w:t>
      </w:r>
    </w:p>
    <w:p w14:paraId="04B9DC2F" w14:textId="435643E4" w:rsidR="00CD3622" w:rsidRDefault="00CD3622" w:rsidP="00D8139B">
      <w:pPr>
        <w:pStyle w:val="a3"/>
        <w:widowControl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щий замысел по использованию программного средства следующий:</w:t>
      </w:r>
    </w:p>
    <w:p w14:paraId="006C27A7" w14:textId="6A73A48F" w:rsidR="00CD3622" w:rsidRDefault="00CD3622" w:rsidP="00CD3622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Пользователь не авторизован в системе, то при подключении к серверу он попадает на главное окно входа в систему, где вводит свою пару логин/пароль и нажимает кнопку «Войти».</w:t>
      </w:r>
    </w:p>
    <w:p w14:paraId="75E01D7C" w14:textId="47BD87F5" w:rsidR="00CD3622" w:rsidRDefault="00CD3622" w:rsidP="00CD3622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лучае неудачной попытки входа в систему, Пользователь получает сообщение об ошибке: «Ошибка авторизации! Проверьте правильность логина/пароля!»</w:t>
      </w:r>
    </w:p>
    <w:p w14:paraId="5BCA4E6A" w14:textId="3C4FE6C9" w:rsidR="004658C2" w:rsidRDefault="004658C2" w:rsidP="00CD3622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ервом входе в систему автоматически создается Пользователь с пустым паролем и значениями полей по умолчанию.</w:t>
      </w:r>
    </w:p>
    <w:p w14:paraId="5361441C" w14:textId="45F0DD2E" w:rsidR="00CD3622" w:rsidRDefault="00CD3622" w:rsidP="00CD3622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лучае успешной авторизации Пользователь попадает в Личный кабинет, откуда ему доступны переходы по пунктам меню, редактирование сведений о Пользователе и </w:t>
      </w:r>
      <w:r w:rsidR="008B0ACF">
        <w:rPr>
          <w:rFonts w:ascii="Times New Roman" w:hAnsi="Times New Roman" w:cs="Times New Roman"/>
          <w:sz w:val="28"/>
          <w:szCs w:val="28"/>
        </w:rPr>
        <w:t>выход из системы.</w:t>
      </w:r>
    </w:p>
    <w:p w14:paraId="7E896C3F" w14:textId="4D11161F" w:rsidR="008B0ACF" w:rsidRDefault="008B0ACF" w:rsidP="00CD3622">
      <w:pPr>
        <w:pStyle w:val="a3"/>
        <w:widowControl w:val="0"/>
        <w:numPr>
          <w:ilvl w:val="0"/>
          <w:numId w:val="19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ьнейшая работа строится примерно одинаковым образом: отображение данных из базы производится в виде форматированного текста, редактирование и добавление – во всплывающих окнах со специальными формами для добавления/редактирования.</w:t>
      </w:r>
    </w:p>
    <w:p w14:paraId="0647C732" w14:textId="1B1E9B3F" w:rsidR="00D8139B" w:rsidRDefault="008A4B6D" w:rsidP="00D8139B">
      <w:pPr>
        <w:pStyle w:val="a3"/>
        <w:widowControl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проектировании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D8139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интерфейса было решено основные усилия сосредоточить на создании интуитивно-понятного, не перегруженного информацией рабочего пространства, с минимальным (необходимым в данный момент, конкретным) набором отображаемых данных, но при этом с возможностью быстрого перехода между всеми доступными текущему </w:t>
      </w:r>
      <w:r>
        <w:rPr>
          <w:rFonts w:ascii="Times New Roman" w:hAnsi="Times New Roman" w:cs="Times New Roman"/>
          <w:sz w:val="28"/>
          <w:szCs w:val="28"/>
        </w:rPr>
        <w:lastRenderedPageBreak/>
        <w:t>Пользователю данными.</w:t>
      </w:r>
    </w:p>
    <w:p w14:paraId="73384E3A" w14:textId="303E8E61" w:rsidR="00CD3622" w:rsidRPr="00CD3622" w:rsidRDefault="00CD3622" w:rsidP="00CD3622">
      <w:pPr>
        <w:pStyle w:val="a3"/>
        <w:widowControl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 интерфейсе должна присутствовать общность стилей и цветовой гаммы на всех отображаемых элементах.</w:t>
      </w:r>
    </w:p>
    <w:p w14:paraId="15DC5E5E" w14:textId="53B67709" w:rsidR="008B0ACF" w:rsidRDefault="008B0ACF" w:rsidP="00D8139B">
      <w:pPr>
        <w:pStyle w:val="a3"/>
        <w:widowControl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ональная структура главной</w:t>
      </w:r>
      <w:r w:rsidR="00730054">
        <w:rPr>
          <w:rFonts w:ascii="Times New Roman" w:hAnsi="Times New Roman" w:cs="Times New Roman"/>
          <w:sz w:val="28"/>
          <w:szCs w:val="28"/>
        </w:rPr>
        <w:t xml:space="preserve"> страниц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30054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 приведена на рис. 8.</w:t>
      </w:r>
    </w:p>
    <w:p w14:paraId="5D55AF99" w14:textId="0748C724" w:rsidR="008B0ACF" w:rsidRPr="00730054" w:rsidRDefault="008B0ACF" w:rsidP="00D8139B">
      <w:pPr>
        <w:pStyle w:val="a3"/>
        <w:widowControl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Шаблоны </w:t>
      </w:r>
      <w:r w:rsidR="00730054">
        <w:rPr>
          <w:rFonts w:ascii="Times New Roman" w:hAnsi="Times New Roman" w:cs="Times New Roman"/>
          <w:sz w:val="28"/>
          <w:szCs w:val="28"/>
        </w:rPr>
        <w:t xml:space="preserve">различных страниц </w:t>
      </w:r>
      <w:r w:rsidR="00730054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730054" w:rsidRPr="00730054">
        <w:rPr>
          <w:rFonts w:ascii="Times New Roman" w:hAnsi="Times New Roman" w:cs="Times New Roman"/>
          <w:sz w:val="28"/>
          <w:szCs w:val="28"/>
        </w:rPr>
        <w:t>-</w:t>
      </w:r>
      <w:r w:rsidR="00730054">
        <w:rPr>
          <w:rFonts w:ascii="Times New Roman" w:hAnsi="Times New Roman" w:cs="Times New Roman"/>
          <w:sz w:val="28"/>
          <w:szCs w:val="28"/>
        </w:rPr>
        <w:t>интерфейса приведены в прил. 13.</w:t>
      </w:r>
    </w:p>
    <w:p w14:paraId="35C94DFB" w14:textId="77777777" w:rsidR="008B0ACF" w:rsidRPr="00D8139B" w:rsidRDefault="008B0ACF" w:rsidP="00D8139B">
      <w:pPr>
        <w:pStyle w:val="a3"/>
        <w:widowControl w:val="0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46"/>
        <w:gridCol w:w="763"/>
        <w:gridCol w:w="1381"/>
        <w:gridCol w:w="398"/>
        <w:gridCol w:w="1340"/>
        <w:gridCol w:w="1452"/>
        <w:gridCol w:w="1099"/>
        <w:gridCol w:w="1116"/>
        <w:gridCol w:w="975"/>
      </w:tblGrid>
      <w:tr w:rsidR="00D8139B" w:rsidRPr="00A1375E" w14:paraId="77C380C9" w14:textId="77777777" w:rsidTr="00AE0036">
        <w:trPr>
          <w:trHeight w:val="461"/>
        </w:trPr>
        <w:tc>
          <w:tcPr>
            <w:tcW w:w="3190" w:type="dxa"/>
            <w:gridSpan w:val="3"/>
            <w:tcBorders>
              <w:right w:val="single" w:sz="8" w:space="0" w:color="auto"/>
            </w:tcBorders>
          </w:tcPr>
          <w:p w14:paraId="14C8EBA2" w14:textId="77777777" w:rsidR="00D8139B" w:rsidRPr="00A1375E" w:rsidRDefault="00D8139B" w:rsidP="00AE0036">
            <w:pPr>
              <w:widowControl w:val="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19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B045607" w14:textId="1954F7A0" w:rsidR="00D8139B" w:rsidRPr="00A1375E" w:rsidRDefault="00D8139B" w:rsidP="00AE0036">
            <w:pPr>
              <w:widowControl w:val="0"/>
              <w:jc w:val="center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 xml:space="preserve">ГЛАВНАЯ </w:t>
            </w:r>
            <w:r w:rsidR="00730054">
              <w:rPr>
                <w:rFonts w:ascii="Times New Roman" w:hAnsi="Times New Roman" w:cs="Times New Roman"/>
              </w:rPr>
              <w:t>СТРАНИЦА</w:t>
            </w:r>
          </w:p>
        </w:tc>
        <w:tc>
          <w:tcPr>
            <w:tcW w:w="3190" w:type="dxa"/>
            <w:gridSpan w:val="3"/>
            <w:tcBorders>
              <w:left w:val="single" w:sz="8" w:space="0" w:color="auto"/>
            </w:tcBorders>
          </w:tcPr>
          <w:p w14:paraId="706542E0" w14:textId="77777777" w:rsidR="00D8139B" w:rsidRPr="00A1375E" w:rsidRDefault="00D8139B" w:rsidP="00AE0036">
            <w:pPr>
              <w:widowControl w:val="0"/>
              <w:jc w:val="both"/>
              <w:rPr>
                <w:rFonts w:ascii="Times New Roman" w:hAnsi="Times New Roman" w:cs="Times New Roman"/>
              </w:rPr>
            </w:pPr>
          </w:p>
        </w:tc>
      </w:tr>
      <w:tr w:rsidR="00D8139B" w:rsidRPr="00A1375E" w14:paraId="1AE46212" w14:textId="77777777" w:rsidTr="00675898">
        <w:trPr>
          <w:trHeight w:val="20"/>
        </w:trPr>
        <w:tc>
          <w:tcPr>
            <w:tcW w:w="1809" w:type="dxa"/>
            <w:gridSpan w:val="2"/>
            <w:tcBorders>
              <w:bottom w:val="single" w:sz="8" w:space="0" w:color="auto"/>
            </w:tcBorders>
          </w:tcPr>
          <w:p w14:paraId="22309123" w14:textId="77777777" w:rsidR="00D8139B" w:rsidRPr="00A1375E" w:rsidRDefault="00D8139B" w:rsidP="00AE0036">
            <w:pPr>
              <w:widowControl w:val="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119" w:type="dxa"/>
            <w:gridSpan w:val="3"/>
            <w:tcBorders>
              <w:bottom w:val="single" w:sz="8" w:space="0" w:color="auto"/>
              <w:right w:val="single" w:sz="8" w:space="0" w:color="auto"/>
            </w:tcBorders>
          </w:tcPr>
          <w:p w14:paraId="3C3CB7C5" w14:textId="77777777" w:rsidR="00D8139B" w:rsidRPr="00A1375E" w:rsidRDefault="00D8139B" w:rsidP="00AE0036">
            <w:pPr>
              <w:widowControl w:val="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</w:tcPr>
          <w:p w14:paraId="0062C20F" w14:textId="77777777" w:rsidR="00D8139B" w:rsidRPr="00A1375E" w:rsidRDefault="00D8139B" w:rsidP="00AE0036">
            <w:pPr>
              <w:widowControl w:val="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091" w:type="dxa"/>
            <w:gridSpan w:val="2"/>
            <w:tcBorders>
              <w:bottom w:val="single" w:sz="8" w:space="0" w:color="auto"/>
            </w:tcBorders>
          </w:tcPr>
          <w:p w14:paraId="67BB637B" w14:textId="77777777" w:rsidR="00D8139B" w:rsidRPr="00A1375E" w:rsidRDefault="00D8139B" w:rsidP="00AE0036">
            <w:pPr>
              <w:widowControl w:val="0"/>
              <w:jc w:val="both"/>
              <w:rPr>
                <w:rFonts w:ascii="Times New Roman" w:hAnsi="Times New Roman" w:cs="Times New Roman"/>
              </w:rPr>
            </w:pPr>
          </w:p>
        </w:tc>
      </w:tr>
      <w:tr w:rsidR="00D8139B" w:rsidRPr="00A1375E" w14:paraId="79685192" w14:textId="77777777" w:rsidTr="00675898">
        <w:trPr>
          <w:trHeight w:val="557"/>
        </w:trPr>
        <w:tc>
          <w:tcPr>
            <w:tcW w:w="1809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4692FC1E" w14:textId="77777777" w:rsidR="00D8139B" w:rsidRPr="00A1375E" w:rsidRDefault="00D8139B" w:rsidP="00AE0036">
            <w:pPr>
              <w:widowControl w:val="0"/>
              <w:ind w:left="-84" w:right="-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A1375E">
              <w:rPr>
                <w:rFonts w:ascii="Times New Roman" w:hAnsi="Times New Roman" w:cs="Times New Roman"/>
                <w:b/>
                <w:bCs/>
              </w:rPr>
              <w:t>Работ с базой данных</w:t>
            </w: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FDEF1DA" w14:textId="77777777" w:rsidR="00D8139B" w:rsidRPr="00A1375E" w:rsidRDefault="00D8139B" w:rsidP="00AE0036">
            <w:pPr>
              <w:widowControl w:val="0"/>
              <w:ind w:left="-84" w:right="-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A1375E">
              <w:rPr>
                <w:rFonts w:ascii="Times New Roman" w:hAnsi="Times New Roman" w:cs="Times New Roman"/>
                <w:b/>
                <w:bCs/>
              </w:rPr>
              <w:t xml:space="preserve">Работа с </w:t>
            </w:r>
          </w:p>
          <w:p w14:paraId="76F101B2" w14:textId="77777777" w:rsidR="00D8139B" w:rsidRPr="00A1375E" w:rsidRDefault="00D8139B" w:rsidP="00AE0036">
            <w:pPr>
              <w:widowControl w:val="0"/>
              <w:ind w:left="-84" w:right="-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A1375E">
              <w:rPr>
                <w:rFonts w:ascii="Times New Roman" w:hAnsi="Times New Roman" w:cs="Times New Roman"/>
                <w:b/>
                <w:bCs/>
              </w:rPr>
              <w:t>медкартами</w:t>
            </w:r>
          </w:p>
        </w:tc>
        <w:tc>
          <w:tcPr>
            <w:tcW w:w="255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6DB1123" w14:textId="77777777" w:rsidR="00D8139B" w:rsidRPr="00A1375E" w:rsidRDefault="00D8139B" w:rsidP="00AE0036">
            <w:pPr>
              <w:widowControl w:val="0"/>
              <w:ind w:left="-84" w:right="-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A1375E">
              <w:rPr>
                <w:rFonts w:ascii="Times New Roman" w:hAnsi="Times New Roman" w:cs="Times New Roman"/>
                <w:b/>
                <w:bCs/>
              </w:rPr>
              <w:t>Отчеты</w:t>
            </w:r>
          </w:p>
        </w:tc>
        <w:tc>
          <w:tcPr>
            <w:tcW w:w="209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D2D2EC6" w14:textId="77777777" w:rsidR="00D8139B" w:rsidRPr="00A1375E" w:rsidRDefault="00D8139B" w:rsidP="00AE0036">
            <w:pPr>
              <w:widowControl w:val="0"/>
              <w:ind w:left="-84" w:right="-84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A1375E">
              <w:rPr>
                <w:rFonts w:ascii="Times New Roman" w:hAnsi="Times New Roman" w:cs="Times New Roman"/>
                <w:b/>
                <w:bCs/>
              </w:rPr>
              <w:t>Пользователи</w:t>
            </w:r>
          </w:p>
        </w:tc>
      </w:tr>
      <w:tr w:rsidR="00D8139B" w:rsidRPr="00A1375E" w14:paraId="50720319" w14:textId="77777777" w:rsidTr="00675898">
        <w:trPr>
          <w:trHeight w:val="283"/>
        </w:trPr>
        <w:tc>
          <w:tcPr>
            <w:tcW w:w="18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0E40C1" w14:textId="77777777" w:rsidR="00D8139B" w:rsidRPr="00A1375E" w:rsidRDefault="00D8139B" w:rsidP="00AE0036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Очистка базы</w:t>
            </w: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7D7098C" w14:textId="77777777" w:rsidR="00D8139B" w:rsidRPr="00A1375E" w:rsidRDefault="00D8139B" w:rsidP="00AE0036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Создание</w:t>
            </w:r>
          </w:p>
        </w:tc>
        <w:tc>
          <w:tcPr>
            <w:tcW w:w="255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962D1B" w14:textId="77777777" w:rsidR="00D8139B" w:rsidRPr="00A1375E" w:rsidRDefault="00D8139B" w:rsidP="00AE0036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Годовой отчет</w:t>
            </w:r>
          </w:p>
        </w:tc>
        <w:tc>
          <w:tcPr>
            <w:tcW w:w="209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4D3833" w14:textId="7B315433" w:rsidR="00D8139B" w:rsidRPr="00A1375E" w:rsidRDefault="00977F5A" w:rsidP="00AE0036">
            <w:pPr>
              <w:widowControl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ход</w:t>
            </w:r>
          </w:p>
        </w:tc>
      </w:tr>
      <w:tr w:rsidR="00977F5A" w:rsidRPr="00A1375E" w14:paraId="25B6330A" w14:textId="77777777" w:rsidTr="00675898">
        <w:trPr>
          <w:trHeight w:val="283"/>
        </w:trPr>
        <w:tc>
          <w:tcPr>
            <w:tcW w:w="180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5D84CD" w14:textId="77777777" w:rsidR="00977F5A" w:rsidRPr="00675898" w:rsidRDefault="00977F5A" w:rsidP="00675898">
            <w:pPr>
              <w:widowControl w:val="0"/>
              <w:ind w:right="-111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675898">
              <w:rPr>
                <w:rFonts w:ascii="Times New Roman" w:hAnsi="Times New Roman" w:cs="Times New Roman"/>
                <w:b/>
                <w:bCs/>
              </w:rPr>
              <w:t xml:space="preserve">Ведение </w:t>
            </w:r>
          </w:p>
          <w:p w14:paraId="48446121" w14:textId="7CAA6D5E" w:rsidR="00977F5A" w:rsidRPr="00675898" w:rsidRDefault="00977F5A" w:rsidP="00675898">
            <w:pPr>
              <w:widowControl w:val="0"/>
              <w:ind w:right="-111"/>
              <w:rPr>
                <w:rFonts w:ascii="Times New Roman" w:hAnsi="Times New Roman" w:cs="Times New Roman"/>
                <w:lang w:val="en-US"/>
              </w:rPr>
            </w:pPr>
            <w:proofErr w:type="gramStart"/>
            <w:r w:rsidRPr="00675898">
              <w:rPr>
                <w:rFonts w:ascii="Times New Roman" w:hAnsi="Times New Roman" w:cs="Times New Roman"/>
                <w:b/>
                <w:bCs/>
              </w:rPr>
              <w:t>справочников</w:t>
            </w:r>
            <w:r w:rsidR="00675898">
              <w:rPr>
                <w:rFonts w:ascii="Times New Roman" w:hAnsi="Times New Roman" w:cs="Times New Roman"/>
                <w:lang w:val="en-US"/>
              </w:rPr>
              <w:t xml:space="preserve"> &gt;</w:t>
            </w:r>
            <w:proofErr w:type="gramEnd"/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24F163E" w14:textId="3477C561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мпорт из файла</w:t>
            </w:r>
          </w:p>
        </w:tc>
        <w:tc>
          <w:tcPr>
            <w:tcW w:w="2551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F15078A" w14:textId="7A77E099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Отчет по прививкам</w:t>
            </w:r>
          </w:p>
        </w:tc>
        <w:tc>
          <w:tcPr>
            <w:tcW w:w="209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CF09C2" w14:textId="7FC5E9B7" w:rsidR="00977F5A" w:rsidRPr="00675898" w:rsidRDefault="00977F5A" w:rsidP="00675898">
            <w:pPr>
              <w:widowControl w:val="0"/>
              <w:ind w:right="-279"/>
              <w:rPr>
                <w:rFonts w:ascii="Times New Roman" w:hAnsi="Times New Roman" w:cs="Times New Roman"/>
                <w:lang w:val="en-US"/>
              </w:rPr>
            </w:pPr>
            <w:r w:rsidRPr="00675898">
              <w:rPr>
                <w:rFonts w:ascii="Times New Roman" w:hAnsi="Times New Roman" w:cs="Times New Roman"/>
                <w:b/>
                <w:bCs/>
              </w:rPr>
              <w:t xml:space="preserve">Личный </w:t>
            </w:r>
            <w:proofErr w:type="gramStart"/>
            <w:r w:rsidRPr="00675898">
              <w:rPr>
                <w:rFonts w:ascii="Times New Roman" w:hAnsi="Times New Roman" w:cs="Times New Roman"/>
                <w:b/>
                <w:bCs/>
              </w:rPr>
              <w:t>кабинет</w:t>
            </w:r>
            <w:r w:rsidR="00675898">
              <w:rPr>
                <w:rFonts w:ascii="Times New Roman" w:hAnsi="Times New Roman" w:cs="Times New Roman"/>
                <w:lang w:val="en-US"/>
              </w:rPr>
              <w:t xml:space="preserve"> &gt;</w:t>
            </w:r>
            <w:proofErr w:type="gramEnd"/>
          </w:p>
        </w:tc>
      </w:tr>
      <w:tr w:rsidR="00675898" w:rsidRPr="00A1375E" w14:paraId="71359354" w14:textId="77777777" w:rsidTr="00675898">
        <w:trPr>
          <w:trHeight w:val="283"/>
        </w:trPr>
        <w:tc>
          <w:tcPr>
            <w:tcW w:w="1809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C6371A" w14:textId="77777777" w:rsidR="00675898" w:rsidRPr="00A1375E" w:rsidRDefault="00675898" w:rsidP="00977F5A">
            <w:pPr>
              <w:widowControl w:val="0"/>
              <w:rPr>
                <w:rFonts w:ascii="Times New Roman" w:hAnsi="Times New Roman" w:cs="Times New Roman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3CBA36" w14:textId="703C6EC9" w:rsidR="00675898" w:rsidRPr="00A1375E" w:rsidRDefault="00675898" w:rsidP="00977F5A">
            <w:pPr>
              <w:widowControl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Экспорт всех медкарт</w:t>
            </w:r>
          </w:p>
        </w:tc>
        <w:tc>
          <w:tcPr>
            <w:tcW w:w="25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C08B52" w14:textId="63F04B89" w:rsidR="00675898" w:rsidRPr="00A1375E" w:rsidRDefault="00675898" w:rsidP="00675898">
            <w:pPr>
              <w:widowControl w:val="0"/>
              <w:ind w:right="-109"/>
              <w:rPr>
                <w:rFonts w:ascii="Times New Roman" w:hAnsi="Times New Roman" w:cs="Times New Roman"/>
              </w:rPr>
            </w:pPr>
            <w:proofErr w:type="spellStart"/>
            <w:r w:rsidRPr="00A1375E">
              <w:rPr>
                <w:rFonts w:ascii="Times New Roman" w:hAnsi="Times New Roman" w:cs="Times New Roman"/>
              </w:rPr>
              <w:t>Туберкулинодиагностика</w:t>
            </w:r>
            <w:proofErr w:type="spellEnd"/>
          </w:p>
        </w:tc>
        <w:tc>
          <w:tcPr>
            <w:tcW w:w="111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D4E46C" w14:textId="77777777" w:rsidR="00675898" w:rsidRPr="00A1375E" w:rsidRDefault="00675898" w:rsidP="00977F5A">
            <w:pPr>
              <w:widowControl w:val="0"/>
              <w:rPr>
                <w:rFonts w:ascii="Times New Roman" w:hAnsi="Times New Roman" w:cs="Times New Roman"/>
              </w:rPr>
            </w:pPr>
          </w:p>
        </w:tc>
        <w:tc>
          <w:tcPr>
            <w:tcW w:w="97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CADC399" w14:textId="684AE234" w:rsidR="00675898" w:rsidRPr="00A1375E" w:rsidRDefault="00675898" w:rsidP="00977F5A">
            <w:pPr>
              <w:widowControl w:val="0"/>
              <w:rPr>
                <w:rFonts w:ascii="Times New Roman" w:hAnsi="Times New Roman" w:cs="Times New Roman"/>
              </w:rPr>
            </w:pPr>
          </w:p>
        </w:tc>
      </w:tr>
      <w:tr w:rsidR="00675898" w:rsidRPr="00A1375E" w14:paraId="419DDD87" w14:textId="77777777" w:rsidTr="00675898">
        <w:trPr>
          <w:trHeight w:val="283"/>
        </w:trPr>
        <w:tc>
          <w:tcPr>
            <w:tcW w:w="1046" w:type="dxa"/>
            <w:tcBorders>
              <w:bottom w:val="single" w:sz="4" w:space="0" w:color="auto"/>
              <w:right w:val="single" w:sz="4" w:space="0" w:color="auto"/>
            </w:tcBorders>
          </w:tcPr>
          <w:p w14:paraId="63A40343" w14:textId="77777777" w:rsidR="00675898" w:rsidRPr="00A1375E" w:rsidRDefault="00675898" w:rsidP="00977F5A">
            <w:pPr>
              <w:widowControl w:val="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76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03367" w14:textId="2270FCEE" w:rsidR="00675898" w:rsidRPr="00A1375E" w:rsidRDefault="00675898" w:rsidP="00977F5A">
            <w:pPr>
              <w:widowControl w:val="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119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50E47D" w14:textId="3755790F" w:rsidR="00675898" w:rsidRPr="00675898" w:rsidRDefault="00675898" w:rsidP="00675898">
            <w:pPr>
              <w:widowControl w:val="0"/>
              <w:ind w:right="-106"/>
              <w:rPr>
                <w:rFonts w:ascii="Times New Roman" w:hAnsi="Times New Roman" w:cs="Times New Roman"/>
              </w:rPr>
            </w:pPr>
            <w:r w:rsidRPr="00675898">
              <w:rPr>
                <w:rFonts w:ascii="Times New Roman" w:hAnsi="Times New Roman" w:cs="Times New Roman"/>
                <w:b/>
                <w:bCs/>
              </w:rPr>
              <w:t>Просмотр/</w:t>
            </w:r>
            <w:proofErr w:type="gramStart"/>
            <w:r w:rsidRPr="00675898">
              <w:rPr>
                <w:rFonts w:ascii="Times New Roman" w:hAnsi="Times New Roman" w:cs="Times New Roman"/>
                <w:b/>
                <w:bCs/>
              </w:rPr>
              <w:t>редактирование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675898">
              <w:rPr>
                <w:rFonts w:ascii="Times New Roman" w:hAnsi="Times New Roman" w:cs="Times New Roman"/>
              </w:rPr>
              <w:t>&gt;</w:t>
            </w:r>
            <w:proofErr w:type="gramEnd"/>
          </w:p>
        </w:tc>
        <w:tc>
          <w:tcPr>
            <w:tcW w:w="2551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5A62CE" w14:textId="7266A3D4" w:rsidR="00675898" w:rsidRPr="00A1375E" w:rsidRDefault="00675898" w:rsidP="00977F5A">
            <w:pPr>
              <w:widowControl w:val="0"/>
              <w:rPr>
                <w:rFonts w:ascii="Times New Roman" w:hAnsi="Times New Roman" w:cs="Times New Roman"/>
              </w:rPr>
            </w:pPr>
          </w:p>
        </w:tc>
        <w:tc>
          <w:tcPr>
            <w:tcW w:w="209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8D590B" w14:textId="6A37EF06" w:rsidR="00675898" w:rsidRPr="00A1375E" w:rsidRDefault="00675898" w:rsidP="00977F5A">
            <w:pPr>
              <w:widowControl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</w:t>
            </w:r>
            <w:r w:rsidRPr="00A1375E">
              <w:rPr>
                <w:rFonts w:ascii="Times New Roman" w:hAnsi="Times New Roman" w:cs="Times New Roman"/>
              </w:rPr>
              <w:t xml:space="preserve">едактирование </w:t>
            </w:r>
            <w:r>
              <w:rPr>
                <w:rFonts w:ascii="Times New Roman" w:hAnsi="Times New Roman" w:cs="Times New Roman"/>
              </w:rPr>
              <w:t>данных</w:t>
            </w:r>
          </w:p>
        </w:tc>
      </w:tr>
      <w:tr w:rsidR="00675898" w:rsidRPr="00A1375E" w14:paraId="24AB080B" w14:textId="77777777" w:rsidTr="00675898">
        <w:trPr>
          <w:trHeight w:val="283"/>
        </w:trPr>
        <w:tc>
          <w:tcPr>
            <w:tcW w:w="180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4A237" w14:textId="239F349A" w:rsidR="00675898" w:rsidRPr="00A1375E" w:rsidRDefault="00675898" w:rsidP="00977F5A">
            <w:pPr>
              <w:widowControl w:val="0"/>
              <w:rPr>
                <w:rFonts w:ascii="Times New Roman" w:hAnsi="Times New Roman" w:cs="Times New Roman"/>
                <w:sz w:val="12"/>
                <w:szCs w:val="12"/>
              </w:rPr>
            </w:pPr>
            <w:r w:rsidRPr="00A1375E">
              <w:rPr>
                <w:rFonts w:ascii="Times New Roman" w:hAnsi="Times New Roman" w:cs="Times New Roman"/>
              </w:rPr>
              <w:t>Наименования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A1375E">
              <w:rPr>
                <w:rFonts w:ascii="Times New Roman" w:hAnsi="Times New Roman" w:cs="Times New Roman"/>
              </w:rPr>
              <w:t>прививок</w:t>
            </w:r>
          </w:p>
        </w:tc>
        <w:tc>
          <w:tcPr>
            <w:tcW w:w="177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7FEB4D" w14:textId="77777777" w:rsidR="00675898" w:rsidRPr="00A1375E" w:rsidRDefault="00675898" w:rsidP="00977F5A">
            <w:pPr>
              <w:widowControl w:val="0"/>
              <w:rPr>
                <w:rFonts w:ascii="Times New Roman" w:hAnsi="Times New Roman" w:cs="Times New Roman"/>
                <w:sz w:val="12"/>
                <w:szCs w:val="12"/>
              </w:rPr>
            </w:pPr>
          </w:p>
        </w:tc>
        <w:tc>
          <w:tcPr>
            <w:tcW w:w="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972C236" w14:textId="77777777" w:rsidR="00675898" w:rsidRPr="00A1375E" w:rsidRDefault="00675898" w:rsidP="00977F5A">
            <w:pPr>
              <w:widowControl w:val="0"/>
              <w:rPr>
                <w:rFonts w:ascii="Times New Roman" w:hAnsi="Times New Roman" w:cs="Times New Roman"/>
                <w:sz w:val="12"/>
                <w:szCs w:val="12"/>
              </w:rPr>
            </w:pPr>
          </w:p>
        </w:tc>
        <w:tc>
          <w:tcPr>
            <w:tcW w:w="2551" w:type="dxa"/>
            <w:gridSpan w:val="2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14:paraId="52917845" w14:textId="66A7F7CC" w:rsidR="00675898" w:rsidRPr="00A1375E" w:rsidRDefault="00675898" w:rsidP="00977F5A">
            <w:pPr>
              <w:widowControl w:val="0"/>
              <w:rPr>
                <w:rFonts w:ascii="Times New Roman" w:hAnsi="Times New Roman" w:cs="Times New Roman"/>
              </w:rPr>
            </w:pPr>
          </w:p>
        </w:tc>
        <w:tc>
          <w:tcPr>
            <w:tcW w:w="209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BFC310" w14:textId="4E3F1BBA" w:rsidR="00675898" w:rsidRPr="00A1375E" w:rsidRDefault="00675898" w:rsidP="00977F5A">
            <w:pPr>
              <w:widowControl w:val="0"/>
              <w:rPr>
                <w:rFonts w:ascii="Times New Roman" w:hAnsi="Times New Roman" w:cs="Times New Roman"/>
              </w:rPr>
            </w:pPr>
          </w:p>
        </w:tc>
      </w:tr>
      <w:tr w:rsidR="00675898" w:rsidRPr="00A1375E" w14:paraId="5AE4906F" w14:textId="77777777" w:rsidTr="00675898">
        <w:trPr>
          <w:trHeight w:val="283"/>
        </w:trPr>
        <w:tc>
          <w:tcPr>
            <w:tcW w:w="1809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D8F851" w14:textId="05ECE95E" w:rsidR="00675898" w:rsidRPr="00A1375E" w:rsidRDefault="00675898" w:rsidP="00977F5A">
            <w:pPr>
              <w:widowControl w:val="0"/>
              <w:rPr>
                <w:rFonts w:ascii="Times New Roman" w:hAnsi="Times New Roman" w:cs="Times New Roman"/>
              </w:rPr>
            </w:pPr>
          </w:p>
        </w:tc>
        <w:tc>
          <w:tcPr>
            <w:tcW w:w="311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BB0D53" w14:textId="751D54DD" w:rsidR="00675898" w:rsidRPr="00A1375E" w:rsidRDefault="00675898" w:rsidP="00977F5A">
            <w:pPr>
              <w:widowControl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Экспорт текущей медкарты</w:t>
            </w:r>
          </w:p>
        </w:tc>
        <w:tc>
          <w:tcPr>
            <w:tcW w:w="2551" w:type="dxa"/>
            <w:gridSpan w:val="2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29FAF116" w14:textId="77777777" w:rsidR="00675898" w:rsidRPr="00A1375E" w:rsidRDefault="00675898" w:rsidP="00977F5A">
            <w:pPr>
              <w:widowControl w:val="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091" w:type="dxa"/>
            <w:gridSpan w:val="2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AFF9ADB" w14:textId="77777777" w:rsidR="00675898" w:rsidRPr="00A1375E" w:rsidRDefault="00675898" w:rsidP="00977F5A">
            <w:pPr>
              <w:widowControl w:val="0"/>
              <w:jc w:val="both"/>
              <w:rPr>
                <w:rFonts w:ascii="Times New Roman" w:hAnsi="Times New Roman" w:cs="Times New Roman"/>
              </w:rPr>
            </w:pPr>
          </w:p>
        </w:tc>
      </w:tr>
      <w:tr w:rsidR="00675898" w:rsidRPr="00A1375E" w14:paraId="5AD15D9F" w14:textId="77777777" w:rsidTr="00675898">
        <w:trPr>
          <w:trHeight w:val="283"/>
        </w:trPr>
        <w:tc>
          <w:tcPr>
            <w:tcW w:w="1809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14:paraId="0D85DA1A" w14:textId="77777777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</w:p>
        </w:tc>
        <w:tc>
          <w:tcPr>
            <w:tcW w:w="311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0CE0E0" w14:textId="31B54F56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чать текущей медкарты</w:t>
            </w:r>
          </w:p>
        </w:tc>
        <w:tc>
          <w:tcPr>
            <w:tcW w:w="2551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01BCB85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  <w:tc>
          <w:tcPr>
            <w:tcW w:w="2091" w:type="dxa"/>
            <w:gridSpan w:val="2"/>
            <w:shd w:val="clear" w:color="auto" w:fill="auto"/>
            <w:vAlign w:val="center"/>
          </w:tcPr>
          <w:p w14:paraId="455B4E23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</w:tr>
      <w:tr w:rsidR="00977F5A" w:rsidRPr="00A1375E" w14:paraId="7F4E0C74" w14:textId="77777777" w:rsidTr="00675898">
        <w:trPr>
          <w:trHeight w:val="283"/>
        </w:trPr>
        <w:tc>
          <w:tcPr>
            <w:tcW w:w="1809" w:type="dxa"/>
            <w:gridSpan w:val="2"/>
            <w:tcBorders>
              <w:right w:val="single" w:sz="4" w:space="0" w:color="auto"/>
            </w:tcBorders>
          </w:tcPr>
          <w:p w14:paraId="2D017AE0" w14:textId="43FA32BB" w:rsidR="00977F5A" w:rsidRPr="00977F5A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12"/>
                <w:szCs w:val="12"/>
              </w:rPr>
            </w:pPr>
          </w:p>
        </w:tc>
        <w:tc>
          <w:tcPr>
            <w:tcW w:w="3119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D39C3F" w14:textId="77777777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Общие сведения о ребенке</w:t>
            </w:r>
          </w:p>
        </w:tc>
        <w:tc>
          <w:tcPr>
            <w:tcW w:w="2551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4D1DF18E" w14:textId="77777777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  <w:tc>
          <w:tcPr>
            <w:tcW w:w="2091" w:type="dxa"/>
            <w:gridSpan w:val="2"/>
            <w:shd w:val="clear" w:color="auto" w:fill="auto"/>
          </w:tcPr>
          <w:p w14:paraId="10C8B82B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</w:tr>
      <w:tr w:rsidR="00977F5A" w:rsidRPr="00A1375E" w14:paraId="49E4CEEF" w14:textId="77777777" w:rsidTr="00675898">
        <w:trPr>
          <w:trHeight w:val="64"/>
        </w:trPr>
        <w:tc>
          <w:tcPr>
            <w:tcW w:w="1809" w:type="dxa"/>
            <w:gridSpan w:val="2"/>
            <w:tcBorders>
              <w:right w:val="single" w:sz="4" w:space="0" w:color="auto"/>
            </w:tcBorders>
            <w:vAlign w:val="center"/>
          </w:tcPr>
          <w:p w14:paraId="7040BF3D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6"/>
                <w:szCs w:val="6"/>
              </w:rPr>
            </w:pPr>
          </w:p>
        </w:tc>
        <w:tc>
          <w:tcPr>
            <w:tcW w:w="3119" w:type="dxa"/>
            <w:gridSpan w:val="3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F58629" w14:textId="77777777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</w:p>
        </w:tc>
        <w:tc>
          <w:tcPr>
            <w:tcW w:w="2551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2C28CE9A" w14:textId="77777777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  <w:tc>
          <w:tcPr>
            <w:tcW w:w="2091" w:type="dxa"/>
            <w:gridSpan w:val="2"/>
            <w:shd w:val="clear" w:color="auto" w:fill="auto"/>
          </w:tcPr>
          <w:p w14:paraId="348ABF97" w14:textId="77777777" w:rsidR="00977F5A" w:rsidRPr="00A1375E" w:rsidRDefault="00977F5A" w:rsidP="00977F5A">
            <w:pPr>
              <w:widowControl w:val="0"/>
              <w:jc w:val="right"/>
              <w:rPr>
                <w:rFonts w:ascii="Times New Roman" w:hAnsi="Times New Roman" w:cs="Times New Roman"/>
                <w:sz w:val="8"/>
                <w:szCs w:val="8"/>
                <w:lang w:val="en-US"/>
              </w:rPr>
            </w:pPr>
          </w:p>
        </w:tc>
      </w:tr>
      <w:tr w:rsidR="00977F5A" w:rsidRPr="00A1375E" w14:paraId="03566E3B" w14:textId="77777777" w:rsidTr="00675898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69E380D0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7D18B2B" w14:textId="77777777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Аллергия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shd w:val="clear" w:color="auto" w:fill="auto"/>
            <w:vAlign w:val="center"/>
          </w:tcPr>
          <w:p w14:paraId="1CD4E822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  <w:tc>
          <w:tcPr>
            <w:tcW w:w="2091" w:type="dxa"/>
            <w:gridSpan w:val="2"/>
            <w:shd w:val="clear" w:color="auto" w:fill="auto"/>
          </w:tcPr>
          <w:p w14:paraId="2EDA2F54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</w:tr>
      <w:tr w:rsidR="00977F5A" w:rsidRPr="00A1375E" w14:paraId="776B2093" w14:textId="77777777" w:rsidTr="00675898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25CF7034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36D8B32" w14:textId="06E4418B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Дополнительные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A1375E">
              <w:rPr>
                <w:rFonts w:ascii="Times New Roman" w:hAnsi="Times New Roman" w:cs="Times New Roman"/>
              </w:rPr>
              <w:t>занятия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shd w:val="clear" w:color="auto" w:fill="auto"/>
            <w:vAlign w:val="center"/>
          </w:tcPr>
          <w:p w14:paraId="7C81EAEE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  <w:lang w:val="en-US"/>
              </w:rPr>
            </w:pPr>
          </w:p>
        </w:tc>
        <w:tc>
          <w:tcPr>
            <w:tcW w:w="2091" w:type="dxa"/>
            <w:gridSpan w:val="2"/>
            <w:shd w:val="clear" w:color="auto" w:fill="auto"/>
          </w:tcPr>
          <w:p w14:paraId="1F1EB0A3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</w:tr>
      <w:tr w:rsidR="00977F5A" w:rsidRPr="00A1375E" w14:paraId="50526D70" w14:textId="77777777" w:rsidTr="00675898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63CD8C8E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F9605D1" w14:textId="77777777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Госпитализация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196A01CA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12D35437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</w:tr>
      <w:tr w:rsidR="00977F5A" w:rsidRPr="00A1375E" w14:paraId="0FBCA756" w14:textId="77777777" w:rsidTr="00675898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053D4904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B26E470" w14:textId="77777777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Санаторно-курортное лечение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3E166931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7CCE41BB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</w:tr>
      <w:tr w:rsidR="00977F5A" w:rsidRPr="00A1375E" w14:paraId="18990A69" w14:textId="77777777" w:rsidTr="00675898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536C4038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AE88419" w14:textId="77777777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Пропуск занятий по болезни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4520B888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13540037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</w:tr>
      <w:tr w:rsidR="00977F5A" w:rsidRPr="00A1375E" w14:paraId="73D35209" w14:textId="77777777" w:rsidTr="00675898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42311C1C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1104053" w14:textId="77777777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Диспансерное наблюдение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1780AE69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3EAFA82B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</w:tr>
      <w:tr w:rsidR="00977F5A" w:rsidRPr="00A1375E" w14:paraId="1D343A3B" w14:textId="77777777" w:rsidTr="00675898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0CFF0A00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F2F56AD" w14:textId="77777777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Контроль посещений специалиста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461CF8EC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608659E9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</w:tr>
      <w:tr w:rsidR="00977F5A" w:rsidRPr="00A1375E" w14:paraId="6AB3A6B2" w14:textId="77777777" w:rsidTr="00675898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77AAA333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843DD73" w14:textId="77777777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Дегельминтизация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0E9383C9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4C3364ED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</w:tr>
      <w:tr w:rsidR="00977F5A" w:rsidRPr="00A1375E" w14:paraId="1198BC3B" w14:textId="77777777" w:rsidTr="00675898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090EE943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C1766B7" w14:textId="77777777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Санация полости рта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48CC36DF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5D61F249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</w:tr>
      <w:tr w:rsidR="00977F5A" w:rsidRPr="00A1375E" w14:paraId="63DC9F57" w14:textId="77777777" w:rsidTr="00675898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2B79D184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B6783A0" w14:textId="77777777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Осмотр перед</w:t>
            </w:r>
          </w:p>
          <w:p w14:paraId="4D3186B0" w14:textId="77777777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профилактическими прививками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0008E7A2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70AACF39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</w:tr>
      <w:tr w:rsidR="00977F5A" w:rsidRPr="00A1375E" w14:paraId="038C346A" w14:textId="77777777" w:rsidTr="00675898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21D9A7CC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606F2C2" w14:textId="77777777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Прививка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439BD86A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4CCA2F7A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</w:tr>
      <w:tr w:rsidR="00977F5A" w:rsidRPr="00A1375E" w14:paraId="5412AAE5" w14:textId="77777777" w:rsidTr="00675898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34C378DC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A006C29" w14:textId="77777777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Прививка против туберкулеза (БЦЖ)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0D422B60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3E86CA7B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</w:tr>
      <w:tr w:rsidR="00977F5A" w:rsidRPr="00A1375E" w14:paraId="1B7E5D86" w14:textId="77777777" w:rsidTr="00675898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6B3307B4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FBB6F8A" w14:textId="77777777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Введение гамма-глобулина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74B2D161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0B1764B0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</w:tr>
      <w:tr w:rsidR="00977F5A" w:rsidRPr="00A1375E" w14:paraId="04A50A7E" w14:textId="77777777" w:rsidTr="00675898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59D6B040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C346789" w14:textId="77777777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Реакция Манту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2174B5E8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15735588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</w:tr>
      <w:tr w:rsidR="00977F5A" w:rsidRPr="00A1375E" w14:paraId="161B6E81" w14:textId="77777777" w:rsidTr="00675898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4A902D35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6"/>
                <w:szCs w:val="6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8233541" w14:textId="77777777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Медосмотр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19BEC0C7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45F654AE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</w:tr>
      <w:tr w:rsidR="00977F5A" w:rsidRPr="00A1375E" w14:paraId="020A473A" w14:textId="77777777" w:rsidTr="00675898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356B15CB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82FD8CC" w14:textId="77777777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Текущее медицинское наблюдение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0E9CF1F7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35FB3AC4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</w:tr>
      <w:tr w:rsidR="00977F5A" w:rsidRPr="00A1375E" w14:paraId="6E8B2A64" w14:textId="77777777" w:rsidTr="00675898">
        <w:trPr>
          <w:trHeight w:val="283"/>
        </w:trPr>
        <w:tc>
          <w:tcPr>
            <w:tcW w:w="1809" w:type="dxa"/>
            <w:gridSpan w:val="2"/>
            <w:tcBorders>
              <w:right w:val="single" w:sz="8" w:space="0" w:color="auto"/>
            </w:tcBorders>
          </w:tcPr>
          <w:p w14:paraId="5F5B1D43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3119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57E7F17" w14:textId="77777777" w:rsidR="00977F5A" w:rsidRPr="00A1375E" w:rsidRDefault="00977F5A" w:rsidP="00977F5A">
            <w:pPr>
              <w:widowControl w:val="0"/>
              <w:rPr>
                <w:rFonts w:ascii="Times New Roman" w:hAnsi="Times New Roman" w:cs="Times New Roman"/>
              </w:rPr>
            </w:pPr>
            <w:r w:rsidRPr="00A1375E">
              <w:rPr>
                <w:rFonts w:ascii="Times New Roman" w:hAnsi="Times New Roman" w:cs="Times New Roman"/>
              </w:rPr>
              <w:t>Скрининг</w:t>
            </w:r>
          </w:p>
        </w:tc>
        <w:tc>
          <w:tcPr>
            <w:tcW w:w="2551" w:type="dxa"/>
            <w:gridSpan w:val="2"/>
            <w:tcBorders>
              <w:left w:val="single" w:sz="8" w:space="0" w:color="auto"/>
            </w:tcBorders>
            <w:vAlign w:val="center"/>
          </w:tcPr>
          <w:p w14:paraId="20DE677B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  <w:tc>
          <w:tcPr>
            <w:tcW w:w="2091" w:type="dxa"/>
            <w:gridSpan w:val="2"/>
          </w:tcPr>
          <w:p w14:paraId="0F349029" w14:textId="77777777" w:rsidR="00977F5A" w:rsidRPr="00A1375E" w:rsidRDefault="00977F5A" w:rsidP="00977F5A">
            <w:pPr>
              <w:widowControl w:val="0"/>
              <w:jc w:val="both"/>
              <w:rPr>
                <w:rFonts w:ascii="Times New Roman" w:hAnsi="Times New Roman" w:cs="Times New Roman"/>
                <w:sz w:val="8"/>
                <w:szCs w:val="8"/>
              </w:rPr>
            </w:pPr>
          </w:p>
        </w:tc>
      </w:tr>
    </w:tbl>
    <w:p w14:paraId="29997D65" w14:textId="719E2DD5" w:rsidR="00D8139B" w:rsidRPr="00D8139B" w:rsidRDefault="00D8139B" w:rsidP="008B0ACF">
      <w:pPr>
        <w:pStyle w:val="a3"/>
        <w:widowControl w:val="0"/>
        <w:numPr>
          <w:ilvl w:val="0"/>
          <w:numId w:val="2"/>
        </w:numPr>
        <w:spacing w:after="0" w:line="30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139B">
        <w:rPr>
          <w:rFonts w:ascii="Times New Roman" w:hAnsi="Times New Roman" w:cs="Times New Roman"/>
          <w:sz w:val="28"/>
          <w:szCs w:val="28"/>
        </w:rPr>
        <w:t xml:space="preserve">Рис. 8. Функциональная структура </w:t>
      </w:r>
      <w:r w:rsidR="008B0ACF">
        <w:rPr>
          <w:rFonts w:ascii="Times New Roman" w:hAnsi="Times New Roman" w:cs="Times New Roman"/>
          <w:sz w:val="28"/>
          <w:szCs w:val="28"/>
        </w:rPr>
        <w:t>главной формы программного средства</w:t>
      </w:r>
    </w:p>
    <w:p w14:paraId="618E2E7D" w14:textId="0FC67047" w:rsidR="00672384" w:rsidRPr="00735360" w:rsidRDefault="00672384" w:rsidP="008B0ACF">
      <w:pPr>
        <w:widowControl w:val="0"/>
        <w:tabs>
          <w:tab w:val="left" w:pos="1134"/>
        </w:tabs>
        <w:spacing w:after="0" w:line="30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35360">
        <w:rPr>
          <w:rFonts w:ascii="Times New Roman" w:hAnsi="Times New Roman" w:cs="Times New Roman"/>
          <w:sz w:val="28"/>
          <w:szCs w:val="28"/>
        </w:rPr>
        <w:br w:type="page"/>
      </w:r>
    </w:p>
    <w:p w14:paraId="694261BA" w14:textId="57B07F9C" w:rsidR="001F5D7C" w:rsidRPr="00317A0B" w:rsidRDefault="001F5D7C" w:rsidP="0054258F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center"/>
        <w:rPr>
          <w:rFonts w:ascii="Times New Roman" w:hAnsi="Times New Roman" w:cs="Times New Roman"/>
          <w:color w:val="auto"/>
        </w:rPr>
      </w:pPr>
      <w:bookmarkStart w:id="50" w:name="_Toc160385746"/>
      <w:r w:rsidRPr="001F5D7C">
        <w:rPr>
          <w:rFonts w:ascii="Times New Roman" w:hAnsi="Times New Roman" w:cs="Times New Roman"/>
          <w:color w:val="auto"/>
        </w:rPr>
        <w:lastRenderedPageBreak/>
        <w:t>СПИСОК ИСПОЛЬЗОВАННЫХ ИСТОЧНИКОВ</w:t>
      </w:r>
      <w:bookmarkEnd w:id="50"/>
    </w:p>
    <w:p w14:paraId="27A10A81" w14:textId="6D59E9E1" w:rsidR="00305194" w:rsidRDefault="00305194" w:rsidP="0054258F">
      <w:pPr>
        <w:pStyle w:val="a3"/>
        <w:widowControl w:val="0"/>
        <w:numPr>
          <w:ilvl w:val="0"/>
          <w:numId w:val="1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5194">
        <w:rPr>
          <w:rFonts w:ascii="Times New Roman" w:hAnsi="Times New Roman" w:cs="Times New Roman"/>
          <w:sz w:val="28"/>
          <w:szCs w:val="28"/>
        </w:rPr>
        <w:t xml:space="preserve">Приказ Минздрава </w:t>
      </w:r>
      <w:r>
        <w:rPr>
          <w:rFonts w:ascii="Times New Roman" w:hAnsi="Times New Roman" w:cs="Times New Roman"/>
          <w:sz w:val="28"/>
          <w:szCs w:val="28"/>
        </w:rPr>
        <w:t>РФ</w:t>
      </w:r>
      <w:r w:rsidRPr="00305194">
        <w:rPr>
          <w:rFonts w:ascii="Times New Roman" w:hAnsi="Times New Roman" w:cs="Times New Roman"/>
          <w:sz w:val="28"/>
          <w:szCs w:val="28"/>
        </w:rPr>
        <w:t xml:space="preserve"> от 05.11.2013 N 822н (ред. от 21.02.2020)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305194">
        <w:rPr>
          <w:rFonts w:ascii="Times New Roman" w:hAnsi="Times New Roman" w:cs="Times New Roman"/>
          <w:sz w:val="28"/>
          <w:szCs w:val="28"/>
        </w:rPr>
        <w:t>Об утверждении Порядка оказания медицинской помощи несовершеннолетним, в том числе в период обучения и воспитания в образовательных организациях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74C94F50" w14:textId="128E5C63" w:rsidR="00DB6691" w:rsidRDefault="005875A3" w:rsidP="0054258F">
      <w:pPr>
        <w:pStyle w:val="a3"/>
        <w:widowControl w:val="0"/>
        <w:numPr>
          <w:ilvl w:val="0"/>
          <w:numId w:val="1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75A3">
        <w:rPr>
          <w:rFonts w:ascii="Times New Roman" w:hAnsi="Times New Roman" w:cs="Times New Roman"/>
          <w:sz w:val="28"/>
          <w:szCs w:val="28"/>
        </w:rPr>
        <w:t xml:space="preserve">Приказ Минздрава РФ от 03.07.2000 N 241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5875A3">
        <w:rPr>
          <w:rFonts w:ascii="Times New Roman" w:hAnsi="Times New Roman" w:cs="Times New Roman"/>
          <w:sz w:val="28"/>
          <w:szCs w:val="28"/>
        </w:rPr>
        <w:t xml:space="preserve">Об утверждени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5875A3">
        <w:rPr>
          <w:rFonts w:ascii="Times New Roman" w:hAnsi="Times New Roman" w:cs="Times New Roman"/>
          <w:sz w:val="28"/>
          <w:szCs w:val="28"/>
        </w:rPr>
        <w:t>Медицинской карты ребенка для образовательных учреждений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5875A3">
        <w:rPr>
          <w:rFonts w:ascii="Times New Roman" w:hAnsi="Times New Roman" w:cs="Times New Roman"/>
          <w:sz w:val="28"/>
          <w:szCs w:val="28"/>
        </w:rPr>
        <w:t xml:space="preserve"> (вместе с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5875A3">
        <w:rPr>
          <w:rFonts w:ascii="Times New Roman" w:hAnsi="Times New Roman" w:cs="Times New Roman"/>
          <w:sz w:val="28"/>
          <w:szCs w:val="28"/>
        </w:rPr>
        <w:t xml:space="preserve">Инструкцией о порядке ведения учетной формы N 026/у-2000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5875A3">
        <w:rPr>
          <w:rFonts w:ascii="Times New Roman" w:hAnsi="Times New Roman" w:cs="Times New Roman"/>
          <w:sz w:val="28"/>
          <w:szCs w:val="28"/>
        </w:rPr>
        <w:t>Медицинская карта ребенка для образовательных учреждений дошкольного, начального общего, основного общего, среднего (полного) общего образования, учреждений начального и среднего профессионального образования, детских домов и школ-интернатов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5875A3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A7AF91C" w14:textId="77777777" w:rsidR="00DB6691" w:rsidRDefault="00DB669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AB39B62" w14:textId="5A9D303D" w:rsidR="00DB6691" w:rsidRPr="00DB6691" w:rsidRDefault="00DB6691" w:rsidP="00DB6691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51" w:name="_Toc160385747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>Приложение 1</w:t>
      </w:r>
      <w:bookmarkEnd w:id="51"/>
    </w:p>
    <w:p w14:paraId="375CF451" w14:textId="77777777" w:rsidR="00DB6691" w:rsidRDefault="00DB6691" w:rsidP="00DB669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033A7">
        <w:rPr>
          <w:rFonts w:ascii="Times New Roman" w:hAnsi="Times New Roman" w:cs="Times New Roman"/>
          <w:b/>
          <w:bCs/>
          <w:sz w:val="28"/>
          <w:szCs w:val="28"/>
        </w:rPr>
        <w:t>Структура документа</w:t>
      </w:r>
    </w:p>
    <w:p w14:paraId="0415889E" w14:textId="77777777" w:rsidR="00DB6691" w:rsidRPr="00B033A7" w:rsidRDefault="00DB6691" w:rsidP="00DB669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033A7">
        <w:rPr>
          <w:rFonts w:ascii="Times New Roman" w:hAnsi="Times New Roman" w:cs="Times New Roman"/>
          <w:b/>
          <w:bCs/>
          <w:sz w:val="28"/>
          <w:szCs w:val="28"/>
        </w:rPr>
        <w:t>«</w:t>
      </w:r>
      <w:r>
        <w:rPr>
          <w:rFonts w:ascii="Times New Roman" w:hAnsi="Times New Roman" w:cs="Times New Roman"/>
          <w:b/>
          <w:bCs/>
          <w:sz w:val="28"/>
          <w:szCs w:val="28"/>
        </w:rPr>
        <w:t>М</w:t>
      </w:r>
      <w:r w:rsidRPr="00B033A7">
        <w:rPr>
          <w:rFonts w:ascii="Times New Roman" w:hAnsi="Times New Roman" w:cs="Times New Roman"/>
          <w:b/>
          <w:bCs/>
          <w:sz w:val="28"/>
          <w:szCs w:val="28"/>
        </w:rPr>
        <w:t>едицинская карта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B033A7">
        <w:rPr>
          <w:rFonts w:ascii="Times New Roman" w:hAnsi="Times New Roman" w:cs="Times New Roman"/>
          <w:b/>
          <w:bCs/>
          <w:sz w:val="28"/>
          <w:szCs w:val="28"/>
        </w:rPr>
        <w:t>ребенка для образовательных учреждений дошкольного,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B033A7">
        <w:rPr>
          <w:rFonts w:ascii="Times New Roman" w:hAnsi="Times New Roman" w:cs="Times New Roman"/>
          <w:b/>
          <w:bCs/>
          <w:sz w:val="28"/>
          <w:szCs w:val="28"/>
        </w:rPr>
        <w:t>начального общего, основного общего, среднего (полного)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B033A7">
        <w:rPr>
          <w:rFonts w:ascii="Times New Roman" w:hAnsi="Times New Roman" w:cs="Times New Roman"/>
          <w:b/>
          <w:bCs/>
          <w:sz w:val="28"/>
          <w:szCs w:val="28"/>
        </w:rPr>
        <w:t>общего образования, учреждений начального и среднего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B033A7">
        <w:rPr>
          <w:rFonts w:ascii="Times New Roman" w:hAnsi="Times New Roman" w:cs="Times New Roman"/>
          <w:b/>
          <w:bCs/>
          <w:sz w:val="28"/>
          <w:szCs w:val="28"/>
        </w:rPr>
        <w:t>профессионального образования, детских домов и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B033A7">
        <w:rPr>
          <w:rFonts w:ascii="Times New Roman" w:hAnsi="Times New Roman" w:cs="Times New Roman"/>
          <w:b/>
          <w:bCs/>
          <w:sz w:val="28"/>
          <w:szCs w:val="28"/>
        </w:rPr>
        <w:t>школ-интернатов»</w:t>
      </w:r>
    </w:p>
    <w:tbl>
      <w:tblPr>
        <w:tblStyle w:val="a4"/>
        <w:tblW w:w="5000" w:type="pct"/>
        <w:tblLayout w:type="fixed"/>
        <w:tblLook w:val="04A0" w:firstRow="1" w:lastRow="0" w:firstColumn="1" w:lastColumn="0" w:noHBand="0" w:noVBand="1"/>
      </w:tblPr>
      <w:tblGrid>
        <w:gridCol w:w="1975"/>
        <w:gridCol w:w="1043"/>
        <w:gridCol w:w="856"/>
        <w:gridCol w:w="1451"/>
        <w:gridCol w:w="1728"/>
        <w:gridCol w:w="1326"/>
        <w:gridCol w:w="1191"/>
      </w:tblGrid>
      <w:tr w:rsidR="00DB6691" w:rsidRPr="00B033A7" w14:paraId="3461E010" w14:textId="77777777" w:rsidTr="00E10B09">
        <w:trPr>
          <w:trHeight w:val="1118"/>
          <w:tblHeader/>
        </w:trPr>
        <w:tc>
          <w:tcPr>
            <w:tcW w:w="1032" w:type="pct"/>
            <w:vAlign w:val="center"/>
          </w:tcPr>
          <w:p w14:paraId="4926C9E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Реквизит</w:t>
            </w:r>
          </w:p>
          <w:p w14:paraId="701D493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кумента</w:t>
            </w:r>
          </w:p>
        </w:tc>
        <w:tc>
          <w:tcPr>
            <w:tcW w:w="545" w:type="pct"/>
            <w:vAlign w:val="center"/>
          </w:tcPr>
          <w:p w14:paraId="2E8F6F3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4FAA8AE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47" w:type="pct"/>
            <w:vAlign w:val="center"/>
          </w:tcPr>
          <w:p w14:paraId="5C9F149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ол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-</w:t>
            </w: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о разрядов в</w:t>
            </w:r>
          </w:p>
          <w:p w14:paraId="5DE67EF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ках</w:t>
            </w:r>
          </w:p>
        </w:tc>
        <w:tc>
          <w:tcPr>
            <w:tcW w:w="758" w:type="pct"/>
            <w:vAlign w:val="center"/>
          </w:tcPr>
          <w:p w14:paraId="6EA1787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Формат</w:t>
            </w:r>
          </w:p>
          <w:p w14:paraId="4398141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едставления в документах</w:t>
            </w:r>
          </w:p>
        </w:tc>
        <w:tc>
          <w:tcPr>
            <w:tcW w:w="903" w:type="pct"/>
            <w:vAlign w:val="center"/>
          </w:tcPr>
          <w:p w14:paraId="3C46ED7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е</w:t>
            </w:r>
          </w:p>
          <w:p w14:paraId="081038B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</w:t>
            </w:r>
          </w:p>
        </w:tc>
        <w:tc>
          <w:tcPr>
            <w:tcW w:w="693" w:type="pct"/>
            <w:vAlign w:val="center"/>
          </w:tcPr>
          <w:p w14:paraId="715D439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6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 пустых значений (Д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а</w:t>
            </w: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/Н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ет)</w:t>
            </w:r>
          </w:p>
        </w:tc>
        <w:tc>
          <w:tcPr>
            <w:tcW w:w="622" w:type="pct"/>
            <w:vAlign w:val="center"/>
          </w:tcPr>
          <w:p w14:paraId="21F7A42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имечание</w:t>
            </w:r>
          </w:p>
        </w:tc>
      </w:tr>
      <w:tr w:rsidR="00DB6691" w:rsidRPr="00B033A7" w14:paraId="31E46DA6" w14:textId="77777777" w:rsidTr="00E10B09">
        <w:tc>
          <w:tcPr>
            <w:tcW w:w="5000" w:type="pct"/>
            <w:gridSpan w:val="7"/>
            <w:vAlign w:val="center"/>
          </w:tcPr>
          <w:p w14:paraId="29DD8282" w14:textId="77777777" w:rsidR="00DB6691" w:rsidRPr="00832404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83240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ОБЩИЕ СВЕДЕНИЯ О РЕБЕНКЕ</w:t>
            </w:r>
          </w:p>
        </w:tc>
      </w:tr>
      <w:tr w:rsidR="00DB6691" w:rsidRPr="00B033A7" w14:paraId="018FBC4A" w14:textId="77777777" w:rsidTr="00E10B09">
        <w:tc>
          <w:tcPr>
            <w:tcW w:w="1032" w:type="pct"/>
            <w:vAlign w:val="center"/>
          </w:tcPr>
          <w:p w14:paraId="234F4A8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sz w:val="20"/>
                <w:szCs w:val="20"/>
              </w:rPr>
              <w:t>ФИО</w:t>
            </w:r>
          </w:p>
        </w:tc>
        <w:tc>
          <w:tcPr>
            <w:tcW w:w="545" w:type="pct"/>
            <w:vAlign w:val="center"/>
          </w:tcPr>
          <w:p w14:paraId="33EAF2F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5778947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47E5BC0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536A537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1110C0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7606E51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33FD2F86" w14:textId="77777777" w:rsidTr="00E10B09">
        <w:tc>
          <w:tcPr>
            <w:tcW w:w="1032" w:type="pct"/>
            <w:vAlign w:val="center"/>
          </w:tcPr>
          <w:p w14:paraId="02370C0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 рождения</w:t>
            </w:r>
          </w:p>
        </w:tc>
        <w:tc>
          <w:tcPr>
            <w:tcW w:w="545" w:type="pct"/>
            <w:vAlign w:val="center"/>
          </w:tcPr>
          <w:p w14:paraId="14D4EAF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4745FDB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6322748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3BDE80D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201B1B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760B8BC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C0455CB" w14:textId="77777777" w:rsidTr="00E10B09">
        <w:tc>
          <w:tcPr>
            <w:tcW w:w="1032" w:type="pct"/>
            <w:vAlign w:val="center"/>
          </w:tcPr>
          <w:p w14:paraId="1314FB6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E173B">
              <w:rPr>
                <w:rFonts w:ascii="Times New Roman" w:hAnsi="Times New Roman" w:cs="Times New Roman"/>
                <w:sz w:val="20"/>
                <w:szCs w:val="20"/>
              </w:rPr>
              <w:t xml:space="preserve">Пол </w:t>
            </w:r>
          </w:p>
        </w:tc>
        <w:tc>
          <w:tcPr>
            <w:tcW w:w="545" w:type="pct"/>
            <w:vAlign w:val="center"/>
          </w:tcPr>
          <w:p w14:paraId="26FC679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3C1F044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58" w:type="pct"/>
            <w:vAlign w:val="center"/>
          </w:tcPr>
          <w:p w14:paraId="0CF37A9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73B2130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М</w:t>
            </w:r>
          </w:p>
          <w:p w14:paraId="11909AC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 Ж</w:t>
            </w:r>
          </w:p>
        </w:tc>
        <w:tc>
          <w:tcPr>
            <w:tcW w:w="693" w:type="pct"/>
            <w:vAlign w:val="center"/>
          </w:tcPr>
          <w:p w14:paraId="738FB19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6A9BF49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60A1CB43" w14:textId="77777777" w:rsidTr="00E10B09">
        <w:tc>
          <w:tcPr>
            <w:tcW w:w="1032" w:type="pct"/>
            <w:vAlign w:val="center"/>
          </w:tcPr>
          <w:p w14:paraId="4D5C4B6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E173B">
              <w:rPr>
                <w:rFonts w:ascii="Times New Roman" w:hAnsi="Times New Roman" w:cs="Times New Roman"/>
                <w:sz w:val="20"/>
                <w:szCs w:val="20"/>
              </w:rPr>
              <w:t>Дом. адрес (или адрес интернатного учреждения)</w:t>
            </w:r>
          </w:p>
        </w:tc>
        <w:tc>
          <w:tcPr>
            <w:tcW w:w="545" w:type="pct"/>
            <w:vAlign w:val="center"/>
          </w:tcPr>
          <w:p w14:paraId="68C47AD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54A86EB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5CABD3D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6EBDBB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159D7A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4EB3BE8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5ED66CA5" w14:textId="77777777" w:rsidTr="00E10B09">
        <w:tc>
          <w:tcPr>
            <w:tcW w:w="1032" w:type="pct"/>
            <w:vAlign w:val="center"/>
          </w:tcPr>
          <w:p w14:paraId="39FFB15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E173B">
              <w:rPr>
                <w:rFonts w:ascii="Times New Roman" w:hAnsi="Times New Roman" w:cs="Times New Roman"/>
                <w:sz w:val="20"/>
                <w:szCs w:val="20"/>
              </w:rPr>
              <w:t>Тел. м/жит</w:t>
            </w:r>
          </w:p>
        </w:tc>
        <w:tc>
          <w:tcPr>
            <w:tcW w:w="545" w:type="pct"/>
            <w:vAlign w:val="center"/>
          </w:tcPr>
          <w:p w14:paraId="214334F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2A52CF5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758" w:type="pct"/>
            <w:vAlign w:val="center"/>
          </w:tcPr>
          <w:p w14:paraId="45E891D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0" w:right="-9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1234567890</w:t>
            </w:r>
          </w:p>
        </w:tc>
        <w:tc>
          <w:tcPr>
            <w:tcW w:w="903" w:type="pct"/>
            <w:vAlign w:val="center"/>
          </w:tcPr>
          <w:p w14:paraId="062F09F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59F33E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79734E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15B744FF" w14:textId="77777777" w:rsidTr="00E10B09">
        <w:tc>
          <w:tcPr>
            <w:tcW w:w="1032" w:type="pct"/>
            <w:vAlign w:val="center"/>
          </w:tcPr>
          <w:p w14:paraId="6312DC2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E173B">
              <w:rPr>
                <w:rFonts w:ascii="Times New Roman" w:hAnsi="Times New Roman" w:cs="Times New Roman"/>
                <w:sz w:val="20"/>
                <w:szCs w:val="20"/>
              </w:rPr>
              <w:t>Обслуживающая поликлиника</w:t>
            </w:r>
          </w:p>
        </w:tc>
        <w:tc>
          <w:tcPr>
            <w:tcW w:w="545" w:type="pct"/>
            <w:vAlign w:val="center"/>
          </w:tcPr>
          <w:p w14:paraId="659447F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049A98D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39E73BF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76F438D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23650B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48C3AC5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3A07BCF8" w14:textId="77777777" w:rsidTr="00E10B09">
        <w:tc>
          <w:tcPr>
            <w:tcW w:w="1032" w:type="pct"/>
            <w:vAlign w:val="center"/>
          </w:tcPr>
          <w:p w14:paraId="32DEB7B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Х</w:t>
            </w:r>
            <w:r w:rsidRPr="00CE173B">
              <w:rPr>
                <w:rFonts w:ascii="Times New Roman" w:hAnsi="Times New Roman" w:cs="Times New Roman"/>
                <w:sz w:val="20"/>
                <w:szCs w:val="20"/>
              </w:rPr>
              <w:t>арактеристика образовательного учреждения</w:t>
            </w:r>
          </w:p>
        </w:tc>
        <w:tc>
          <w:tcPr>
            <w:tcW w:w="545" w:type="pct"/>
            <w:vAlign w:val="center"/>
          </w:tcPr>
          <w:p w14:paraId="253BA3F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7C0E913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58" w:type="pct"/>
            <w:vAlign w:val="center"/>
          </w:tcPr>
          <w:p w14:paraId="55E71F8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1EB0C7B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1. </w:t>
            </w:r>
            <w:r w:rsidRPr="00CE173B">
              <w:rPr>
                <w:rFonts w:ascii="Times New Roman" w:hAnsi="Times New Roman" w:cs="Times New Roman"/>
                <w:sz w:val="20"/>
                <w:szCs w:val="20"/>
              </w:rPr>
              <w:t>ДДУ</w:t>
            </w:r>
          </w:p>
        </w:tc>
        <w:tc>
          <w:tcPr>
            <w:tcW w:w="693" w:type="pct"/>
            <w:vAlign w:val="center"/>
          </w:tcPr>
          <w:p w14:paraId="7EEAC39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0F5E91B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6200AB12" w14:textId="77777777" w:rsidTr="00E10B09">
        <w:tc>
          <w:tcPr>
            <w:tcW w:w="1032" w:type="pct"/>
            <w:vAlign w:val="center"/>
          </w:tcPr>
          <w:p w14:paraId="55E93A2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E173B">
              <w:rPr>
                <w:rFonts w:ascii="Times New Roman" w:hAnsi="Times New Roman" w:cs="Times New Roman"/>
                <w:sz w:val="20"/>
                <w:szCs w:val="20"/>
              </w:rPr>
              <w:t>Месяц, год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CE173B">
              <w:rPr>
                <w:rFonts w:ascii="Times New Roman" w:hAnsi="Times New Roman" w:cs="Times New Roman"/>
                <w:sz w:val="20"/>
                <w:szCs w:val="20"/>
              </w:rPr>
              <w:t>поступления</w:t>
            </w:r>
          </w:p>
        </w:tc>
        <w:tc>
          <w:tcPr>
            <w:tcW w:w="545" w:type="pct"/>
            <w:vAlign w:val="center"/>
          </w:tcPr>
          <w:p w14:paraId="6F67DB2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7E4E645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06C586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7788A94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0D21F2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2801A41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445439A7" w14:textId="77777777" w:rsidTr="00E10B09">
        <w:tc>
          <w:tcPr>
            <w:tcW w:w="5000" w:type="pct"/>
            <w:gridSpan w:val="7"/>
            <w:vAlign w:val="center"/>
          </w:tcPr>
          <w:p w14:paraId="4EAFAB87" w14:textId="77777777" w:rsidR="00DB6691" w:rsidRPr="00832404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83240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АЛЛЕРГИЯ</w:t>
            </w:r>
          </w:p>
        </w:tc>
      </w:tr>
      <w:tr w:rsidR="00DB6691" w:rsidRPr="00B033A7" w14:paraId="45B6912C" w14:textId="77777777" w:rsidTr="00E10B09">
        <w:tc>
          <w:tcPr>
            <w:tcW w:w="1032" w:type="pct"/>
            <w:vAlign w:val="center"/>
          </w:tcPr>
          <w:p w14:paraId="6E348CD0" w14:textId="77777777" w:rsidR="00DB6691" w:rsidRPr="00CE173B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1890">
              <w:rPr>
                <w:rFonts w:ascii="Times New Roman" w:hAnsi="Times New Roman" w:cs="Times New Roman"/>
                <w:sz w:val="20"/>
                <w:szCs w:val="20"/>
              </w:rPr>
              <w:t>Вакцинальная, лекарственная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361890">
              <w:rPr>
                <w:rFonts w:ascii="Times New Roman" w:hAnsi="Times New Roman" w:cs="Times New Roman"/>
                <w:sz w:val="20"/>
                <w:szCs w:val="20"/>
              </w:rPr>
              <w:t>аллергические заболевания</w:t>
            </w:r>
          </w:p>
        </w:tc>
        <w:tc>
          <w:tcPr>
            <w:tcW w:w="545" w:type="pct"/>
            <w:vAlign w:val="center"/>
          </w:tcPr>
          <w:p w14:paraId="710AFCE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4D94EEC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758" w:type="pct"/>
            <w:vAlign w:val="center"/>
          </w:tcPr>
          <w:p w14:paraId="65991F6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3E57C8A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8BA8F8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38202EF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5D046571" w14:textId="77777777" w:rsidTr="00E10B09">
        <w:tc>
          <w:tcPr>
            <w:tcW w:w="1032" w:type="pct"/>
            <w:vAlign w:val="center"/>
          </w:tcPr>
          <w:p w14:paraId="2F1473A8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1890">
              <w:rPr>
                <w:rFonts w:ascii="Times New Roman" w:hAnsi="Times New Roman" w:cs="Times New Roman"/>
                <w:sz w:val="20"/>
                <w:szCs w:val="20"/>
              </w:rPr>
              <w:t>Аллерген</w:t>
            </w:r>
          </w:p>
        </w:tc>
        <w:tc>
          <w:tcPr>
            <w:tcW w:w="545" w:type="pct"/>
            <w:vAlign w:val="center"/>
          </w:tcPr>
          <w:p w14:paraId="3EA5AFE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7559E96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155C5FB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13D027E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398770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7B1B2FC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2BDE86A7" w14:textId="77777777" w:rsidTr="00E10B09">
        <w:tc>
          <w:tcPr>
            <w:tcW w:w="1032" w:type="pct"/>
            <w:vAlign w:val="center"/>
          </w:tcPr>
          <w:p w14:paraId="0CB487FB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1890">
              <w:rPr>
                <w:rFonts w:ascii="Times New Roman" w:hAnsi="Times New Roman" w:cs="Times New Roman"/>
                <w:sz w:val="20"/>
                <w:szCs w:val="20"/>
              </w:rPr>
              <w:t>Возраст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361890">
              <w:rPr>
                <w:rFonts w:ascii="Times New Roman" w:hAnsi="Times New Roman" w:cs="Times New Roman"/>
                <w:sz w:val="20"/>
                <w:szCs w:val="20"/>
              </w:rPr>
              <w:t>начала</w:t>
            </w:r>
          </w:p>
        </w:tc>
        <w:tc>
          <w:tcPr>
            <w:tcW w:w="545" w:type="pct"/>
            <w:vAlign w:val="center"/>
          </w:tcPr>
          <w:p w14:paraId="04D1593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6E57585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27E4A32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0954B73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2055F7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732D4C8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194AFC2" w14:textId="77777777" w:rsidTr="00E10B09">
        <w:tc>
          <w:tcPr>
            <w:tcW w:w="1032" w:type="pct"/>
            <w:vAlign w:val="center"/>
          </w:tcPr>
          <w:p w14:paraId="12E08ECF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1890">
              <w:rPr>
                <w:rFonts w:ascii="Times New Roman" w:hAnsi="Times New Roman" w:cs="Times New Roman"/>
                <w:sz w:val="20"/>
                <w:szCs w:val="20"/>
              </w:rPr>
              <w:t>Тип реакции</w:t>
            </w:r>
          </w:p>
        </w:tc>
        <w:tc>
          <w:tcPr>
            <w:tcW w:w="545" w:type="pct"/>
            <w:vAlign w:val="center"/>
          </w:tcPr>
          <w:p w14:paraId="4BD3626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0772128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3E3CD4F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3EC2524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FDC66F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0567939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0A73CFE6" w14:textId="77777777" w:rsidTr="00E10B09">
        <w:tc>
          <w:tcPr>
            <w:tcW w:w="1032" w:type="pct"/>
            <w:vAlign w:val="center"/>
          </w:tcPr>
          <w:p w14:paraId="7027AB5F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1890">
              <w:rPr>
                <w:rFonts w:ascii="Times New Roman" w:hAnsi="Times New Roman" w:cs="Times New Roman"/>
                <w:sz w:val="20"/>
                <w:szCs w:val="20"/>
              </w:rPr>
              <w:t>Год уст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361890">
              <w:rPr>
                <w:rFonts w:ascii="Times New Roman" w:hAnsi="Times New Roman" w:cs="Times New Roman"/>
                <w:sz w:val="20"/>
                <w:szCs w:val="20"/>
              </w:rPr>
              <w:t>диагноза</w:t>
            </w:r>
          </w:p>
        </w:tc>
        <w:tc>
          <w:tcPr>
            <w:tcW w:w="545" w:type="pct"/>
            <w:vAlign w:val="center"/>
          </w:tcPr>
          <w:p w14:paraId="3CE64C2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6A03682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758" w:type="pct"/>
            <w:vAlign w:val="center"/>
          </w:tcPr>
          <w:p w14:paraId="1FBE812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6A6E3DE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249238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6AE5BC4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279980BC" w14:textId="77777777" w:rsidTr="00E10B09">
        <w:tc>
          <w:tcPr>
            <w:tcW w:w="1032" w:type="pct"/>
            <w:vAlign w:val="center"/>
          </w:tcPr>
          <w:p w14:paraId="17FB6CB8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1890">
              <w:rPr>
                <w:rFonts w:ascii="Times New Roman" w:hAnsi="Times New Roman" w:cs="Times New Roman"/>
                <w:sz w:val="20"/>
                <w:szCs w:val="20"/>
              </w:rPr>
              <w:t>Примечания</w:t>
            </w:r>
          </w:p>
        </w:tc>
        <w:tc>
          <w:tcPr>
            <w:tcW w:w="545" w:type="pct"/>
            <w:vAlign w:val="center"/>
          </w:tcPr>
          <w:p w14:paraId="2386913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7C7E5BB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1691B98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6F862F8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9DB1C1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35D0D57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6E92C2A" w14:textId="77777777" w:rsidTr="00E10B09">
        <w:tc>
          <w:tcPr>
            <w:tcW w:w="5000" w:type="pct"/>
            <w:gridSpan w:val="7"/>
            <w:vAlign w:val="center"/>
          </w:tcPr>
          <w:p w14:paraId="46EC6B9C" w14:textId="77777777" w:rsidR="00DB6691" w:rsidRPr="009E1DE5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9E1DE5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АНАМНЕСТИЧЕСКИЕ СВЕДЕНИЯ</w:t>
            </w:r>
          </w:p>
        </w:tc>
      </w:tr>
      <w:tr w:rsidR="00DB6691" w:rsidRPr="00B033A7" w14:paraId="36D020F1" w14:textId="77777777" w:rsidTr="00E10B09">
        <w:tc>
          <w:tcPr>
            <w:tcW w:w="1032" w:type="pct"/>
            <w:vAlign w:val="center"/>
          </w:tcPr>
          <w:p w14:paraId="6A50480F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E1DE5">
              <w:rPr>
                <w:rFonts w:ascii="Times New Roman" w:hAnsi="Times New Roman" w:cs="Times New Roman"/>
                <w:sz w:val="20"/>
                <w:szCs w:val="20"/>
              </w:rPr>
              <w:t>Родители</w:t>
            </w:r>
          </w:p>
        </w:tc>
        <w:tc>
          <w:tcPr>
            <w:tcW w:w="545" w:type="pct"/>
            <w:vAlign w:val="center"/>
          </w:tcPr>
          <w:p w14:paraId="24E94A9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24DEF58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758" w:type="pct"/>
            <w:vAlign w:val="center"/>
          </w:tcPr>
          <w:p w14:paraId="187DBC6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2AB22B3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Мать</w:t>
            </w:r>
          </w:p>
          <w:p w14:paraId="102FB3D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 Отец</w:t>
            </w:r>
          </w:p>
        </w:tc>
        <w:tc>
          <w:tcPr>
            <w:tcW w:w="693" w:type="pct"/>
            <w:vAlign w:val="center"/>
          </w:tcPr>
          <w:p w14:paraId="111426E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4D259BA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1CA571C" w14:textId="77777777" w:rsidTr="00E10B09">
        <w:tc>
          <w:tcPr>
            <w:tcW w:w="1032" w:type="pct"/>
            <w:vAlign w:val="center"/>
          </w:tcPr>
          <w:p w14:paraId="698C92E4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sz w:val="20"/>
                <w:szCs w:val="20"/>
              </w:rPr>
              <w:t>ФИО</w:t>
            </w:r>
          </w:p>
        </w:tc>
        <w:tc>
          <w:tcPr>
            <w:tcW w:w="545" w:type="pct"/>
            <w:vAlign w:val="center"/>
          </w:tcPr>
          <w:p w14:paraId="50EC30C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10176CF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DBB846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DD2A93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5B1DE4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33A8E79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3DFE64E1" w14:textId="77777777" w:rsidTr="00E10B09">
        <w:tc>
          <w:tcPr>
            <w:tcW w:w="1032" w:type="pct"/>
            <w:vAlign w:val="center"/>
          </w:tcPr>
          <w:p w14:paraId="7A7CCEA5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Год рождения</w:t>
            </w:r>
          </w:p>
        </w:tc>
        <w:tc>
          <w:tcPr>
            <w:tcW w:w="545" w:type="pct"/>
            <w:vAlign w:val="center"/>
          </w:tcPr>
          <w:p w14:paraId="21108B5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47" w:type="pct"/>
            <w:vAlign w:val="center"/>
          </w:tcPr>
          <w:p w14:paraId="12BEB57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758" w:type="pct"/>
            <w:vAlign w:val="center"/>
          </w:tcPr>
          <w:p w14:paraId="394471C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11CE513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30F587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6EC2B09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4B2E7286" w14:textId="77777777" w:rsidTr="00E10B09">
        <w:tc>
          <w:tcPr>
            <w:tcW w:w="1032" w:type="pct"/>
            <w:vAlign w:val="center"/>
          </w:tcPr>
          <w:p w14:paraId="6370F0AA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E1DE5">
              <w:rPr>
                <w:rFonts w:ascii="Times New Roman" w:hAnsi="Times New Roman" w:cs="Times New Roman"/>
                <w:sz w:val="20"/>
                <w:szCs w:val="20"/>
              </w:rPr>
              <w:t>Образование</w:t>
            </w:r>
          </w:p>
        </w:tc>
        <w:tc>
          <w:tcPr>
            <w:tcW w:w="545" w:type="pct"/>
            <w:vAlign w:val="center"/>
          </w:tcPr>
          <w:p w14:paraId="7ECD9D4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47" w:type="pct"/>
            <w:vAlign w:val="center"/>
          </w:tcPr>
          <w:p w14:paraId="311849E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58" w:type="pct"/>
            <w:vAlign w:val="center"/>
          </w:tcPr>
          <w:p w14:paraId="0BD7B59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6D5DAB0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1. б/обр.,</w:t>
            </w:r>
          </w:p>
          <w:p w14:paraId="3D76471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2. н/ср.,</w:t>
            </w:r>
          </w:p>
          <w:p w14:paraId="7D911AD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3. ср.,</w:t>
            </w:r>
          </w:p>
          <w:p w14:paraId="42BF5E6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4. ср.-спец.,</w:t>
            </w:r>
          </w:p>
          <w:p w14:paraId="42958D8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5. н/</w:t>
            </w:r>
            <w:proofErr w:type="spellStart"/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высш</w:t>
            </w:r>
            <w:proofErr w:type="spellEnd"/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.,</w:t>
            </w:r>
          </w:p>
          <w:p w14:paraId="7E63546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 xml:space="preserve">6. </w:t>
            </w:r>
            <w:proofErr w:type="spellStart"/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высш</w:t>
            </w:r>
            <w:proofErr w:type="spellEnd"/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693" w:type="pct"/>
            <w:vAlign w:val="center"/>
          </w:tcPr>
          <w:p w14:paraId="43A9BD8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61D889E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41C36845" w14:textId="77777777" w:rsidTr="00E10B09">
        <w:tc>
          <w:tcPr>
            <w:tcW w:w="1032" w:type="pct"/>
            <w:vAlign w:val="center"/>
          </w:tcPr>
          <w:p w14:paraId="4FEC6D33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Характеристика семьи</w:t>
            </w:r>
          </w:p>
        </w:tc>
        <w:tc>
          <w:tcPr>
            <w:tcW w:w="545" w:type="pct"/>
            <w:vAlign w:val="center"/>
          </w:tcPr>
          <w:p w14:paraId="3C26144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1BE5682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4AD8562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686E481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П</w:t>
            </w: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олная,</w:t>
            </w:r>
          </w:p>
          <w:p w14:paraId="69D1B64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 Н</w:t>
            </w: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еполная</w:t>
            </w:r>
          </w:p>
        </w:tc>
        <w:tc>
          <w:tcPr>
            <w:tcW w:w="693" w:type="pct"/>
            <w:vAlign w:val="center"/>
          </w:tcPr>
          <w:p w14:paraId="2D4BE7D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40AEA1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5A0CBF2E" w14:textId="77777777" w:rsidTr="00E10B09">
        <w:tc>
          <w:tcPr>
            <w:tcW w:w="1032" w:type="pct"/>
            <w:vAlign w:val="center"/>
          </w:tcPr>
          <w:p w14:paraId="0083F8D6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Микроклимат в семье</w:t>
            </w:r>
          </w:p>
        </w:tc>
        <w:tc>
          <w:tcPr>
            <w:tcW w:w="545" w:type="pct"/>
            <w:vAlign w:val="center"/>
          </w:tcPr>
          <w:p w14:paraId="61EDCE1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7B07D92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758" w:type="pct"/>
            <w:vAlign w:val="center"/>
          </w:tcPr>
          <w:p w14:paraId="7722136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714ED0F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6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Б</w:t>
            </w: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лагоприятный</w:t>
            </w:r>
          </w:p>
          <w:p w14:paraId="77B2CA3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6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</w:t>
            </w:r>
            <w:r w:rsidRPr="005B52D9"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Н</w:t>
            </w: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еблагоприятный</w:t>
            </w:r>
          </w:p>
        </w:tc>
        <w:tc>
          <w:tcPr>
            <w:tcW w:w="693" w:type="pct"/>
            <w:vAlign w:val="center"/>
          </w:tcPr>
          <w:p w14:paraId="2104E5B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3ED84C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44A2BF22" w14:textId="77777777" w:rsidTr="00E10B09">
        <w:tc>
          <w:tcPr>
            <w:tcW w:w="1032" w:type="pct"/>
            <w:vAlign w:val="center"/>
          </w:tcPr>
          <w:p w14:paraId="360F3A94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Наличие у ребенка места для отдыха и занятий</w:t>
            </w:r>
          </w:p>
        </w:tc>
        <w:tc>
          <w:tcPr>
            <w:tcW w:w="545" w:type="pct"/>
            <w:vAlign w:val="center"/>
          </w:tcPr>
          <w:p w14:paraId="014704B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1C8C251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0</w:t>
            </w:r>
          </w:p>
        </w:tc>
        <w:tc>
          <w:tcPr>
            <w:tcW w:w="758" w:type="pct"/>
            <w:vAlign w:val="center"/>
          </w:tcPr>
          <w:p w14:paraId="4776AF1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2F27768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К</w:t>
            </w: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омната</w:t>
            </w:r>
          </w:p>
          <w:p w14:paraId="17FC177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2.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И</w:t>
            </w: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ндивидуаль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ный</w:t>
            </w:r>
            <w:proofErr w:type="spellEnd"/>
            <w:r w:rsidRPr="0036793C">
              <w:rPr>
                <w:rFonts w:ascii="Times New Roman" w:hAnsi="Times New Roman" w:cs="Times New Roman"/>
                <w:sz w:val="20"/>
                <w:szCs w:val="20"/>
              </w:rPr>
              <w:t xml:space="preserve"> стол</w:t>
            </w:r>
          </w:p>
          <w:p w14:paraId="3D1D80C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. Н</w:t>
            </w: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ет</w:t>
            </w:r>
          </w:p>
        </w:tc>
        <w:tc>
          <w:tcPr>
            <w:tcW w:w="693" w:type="pct"/>
            <w:vAlign w:val="center"/>
          </w:tcPr>
          <w:p w14:paraId="2FE1595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732DF1D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342A481" w14:textId="77777777" w:rsidTr="00E10B09">
        <w:tc>
          <w:tcPr>
            <w:tcW w:w="1032" w:type="pct"/>
            <w:vAlign w:val="center"/>
          </w:tcPr>
          <w:p w14:paraId="328B5DE2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793C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Семейный анамнез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(заболевания у родственников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первого и второго</w:t>
            </w: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 xml:space="preserve"> поколения)</w:t>
            </w:r>
          </w:p>
        </w:tc>
        <w:tc>
          <w:tcPr>
            <w:tcW w:w="545" w:type="pct"/>
            <w:vAlign w:val="center"/>
          </w:tcPr>
          <w:p w14:paraId="279D7B7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5F9698A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2F6B851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ADD298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18E208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64823BF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2AF2242C" w14:textId="77777777" w:rsidTr="00E10B09">
        <w:tc>
          <w:tcPr>
            <w:tcW w:w="1032" w:type="pct"/>
            <w:vAlign w:val="center"/>
          </w:tcPr>
          <w:p w14:paraId="5EADD0CA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Вид занятий</w:t>
            </w:r>
          </w:p>
        </w:tc>
        <w:tc>
          <w:tcPr>
            <w:tcW w:w="545" w:type="pct"/>
            <w:vAlign w:val="center"/>
          </w:tcPr>
          <w:p w14:paraId="4D2FACD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3905F38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345BF92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771293A" w14:textId="77777777" w:rsidR="00DB6691" w:rsidRPr="0036793C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1. </w:t>
            </w: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Спорт (указать какой, в</w:t>
            </w:r>
          </w:p>
          <w:p w14:paraId="5B475F6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т.ч. танцы)</w:t>
            </w:r>
          </w:p>
          <w:p w14:paraId="5C24ABC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2. </w:t>
            </w: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Музыка</w:t>
            </w:r>
          </w:p>
          <w:p w14:paraId="05DE6FE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3. </w:t>
            </w: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Иностранный язык</w:t>
            </w:r>
          </w:p>
          <w:p w14:paraId="4176868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4. </w:t>
            </w: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Другие занятия (указ.)</w:t>
            </w:r>
          </w:p>
        </w:tc>
        <w:tc>
          <w:tcPr>
            <w:tcW w:w="693" w:type="pct"/>
            <w:vAlign w:val="center"/>
          </w:tcPr>
          <w:p w14:paraId="7B1455B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62A2C4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215B9922" w14:textId="77777777" w:rsidTr="00E10B09">
        <w:tc>
          <w:tcPr>
            <w:tcW w:w="1032" w:type="pct"/>
            <w:vAlign w:val="center"/>
          </w:tcPr>
          <w:p w14:paraId="2662672E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6793C">
              <w:rPr>
                <w:rFonts w:ascii="Times New Roman" w:hAnsi="Times New Roman" w:cs="Times New Roman"/>
                <w:sz w:val="20"/>
                <w:szCs w:val="20"/>
              </w:rPr>
              <w:t>Возраст/час. в неделю</w:t>
            </w:r>
          </w:p>
        </w:tc>
        <w:tc>
          <w:tcPr>
            <w:tcW w:w="545" w:type="pct"/>
            <w:vAlign w:val="center"/>
          </w:tcPr>
          <w:p w14:paraId="281D163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7EEA394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758" w:type="pct"/>
            <w:vAlign w:val="center"/>
          </w:tcPr>
          <w:p w14:paraId="7AA38DC9" w14:textId="77777777" w:rsidR="00DB6691" w:rsidRPr="006B7E1C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X/</w:t>
            </w:r>
            <w:proofErr w:type="gramStart"/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YY,Y</w:t>
            </w:r>
            <w:proofErr w:type="gramEnd"/>
          </w:p>
        </w:tc>
        <w:tc>
          <w:tcPr>
            <w:tcW w:w="903" w:type="pct"/>
            <w:vAlign w:val="center"/>
          </w:tcPr>
          <w:p w14:paraId="6F835F1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DE4C88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6CEED48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5EFF71A" w14:textId="77777777" w:rsidTr="00E10B09">
        <w:tc>
          <w:tcPr>
            <w:tcW w:w="1032" w:type="pct"/>
            <w:vAlign w:val="center"/>
          </w:tcPr>
          <w:p w14:paraId="520E646C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B7E1C">
              <w:rPr>
                <w:rFonts w:ascii="Times New Roman" w:hAnsi="Times New Roman" w:cs="Times New Roman"/>
                <w:sz w:val="20"/>
                <w:szCs w:val="20"/>
              </w:rPr>
              <w:t>Перенесенные заболевания</w:t>
            </w:r>
          </w:p>
        </w:tc>
        <w:tc>
          <w:tcPr>
            <w:tcW w:w="545" w:type="pct"/>
            <w:vAlign w:val="center"/>
          </w:tcPr>
          <w:p w14:paraId="0D2F707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6FFAF214" w14:textId="77777777" w:rsidR="00DB6691" w:rsidRPr="006B7E1C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50</w:t>
            </w:r>
          </w:p>
        </w:tc>
        <w:tc>
          <w:tcPr>
            <w:tcW w:w="758" w:type="pct"/>
            <w:vAlign w:val="center"/>
          </w:tcPr>
          <w:p w14:paraId="0925C97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09AF097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B0BD4C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2FEEC45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655C9C88" w14:textId="77777777" w:rsidTr="00E10B09">
        <w:tc>
          <w:tcPr>
            <w:tcW w:w="1032" w:type="pct"/>
            <w:vAlign w:val="center"/>
          </w:tcPr>
          <w:p w14:paraId="11E7A00D" w14:textId="77777777" w:rsidR="00DB6691" w:rsidRPr="006B7E1C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 начала заболевания</w:t>
            </w:r>
          </w:p>
        </w:tc>
        <w:tc>
          <w:tcPr>
            <w:tcW w:w="545" w:type="pct"/>
            <w:vAlign w:val="center"/>
          </w:tcPr>
          <w:p w14:paraId="7DF3D31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0DF5CDF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9EAF74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361C953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1952A9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28F7A8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46B9390A" w14:textId="77777777" w:rsidTr="00E10B09">
        <w:tc>
          <w:tcPr>
            <w:tcW w:w="1032" w:type="pct"/>
            <w:vAlign w:val="center"/>
          </w:tcPr>
          <w:p w14:paraId="2CEDECA4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 окончания заболевания</w:t>
            </w:r>
          </w:p>
        </w:tc>
        <w:tc>
          <w:tcPr>
            <w:tcW w:w="545" w:type="pct"/>
            <w:vAlign w:val="center"/>
          </w:tcPr>
          <w:p w14:paraId="3E9C243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0727687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0DDF866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533504B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4021F9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082D88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5B5C28AA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4ACDFC7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B7E1C">
              <w:rPr>
                <w:rFonts w:ascii="Times New Roman" w:hAnsi="Times New Roman" w:cs="Times New Roman"/>
                <w:sz w:val="20"/>
                <w:szCs w:val="20"/>
              </w:rPr>
              <w:t>Сведения о госпитализации (включая травмы, операции)</w:t>
            </w:r>
          </w:p>
        </w:tc>
      </w:tr>
      <w:tr w:rsidR="00DB6691" w:rsidRPr="00B033A7" w14:paraId="5A368BA8" w14:textId="77777777" w:rsidTr="00E10B09">
        <w:tc>
          <w:tcPr>
            <w:tcW w:w="1032" w:type="pct"/>
            <w:vAlign w:val="center"/>
          </w:tcPr>
          <w:p w14:paraId="7990F91E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B7E1C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начала</w:t>
            </w:r>
          </w:p>
        </w:tc>
        <w:tc>
          <w:tcPr>
            <w:tcW w:w="545" w:type="pct"/>
            <w:vAlign w:val="center"/>
          </w:tcPr>
          <w:p w14:paraId="49B1DB4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4736E5E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01F7D7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731D9CF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21C96C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2DD1870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0815C27" w14:textId="77777777" w:rsidTr="00E10B09">
        <w:tc>
          <w:tcPr>
            <w:tcW w:w="1032" w:type="pct"/>
            <w:vAlign w:val="center"/>
          </w:tcPr>
          <w:p w14:paraId="7998A3FD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 окончания</w:t>
            </w:r>
          </w:p>
        </w:tc>
        <w:tc>
          <w:tcPr>
            <w:tcW w:w="545" w:type="pct"/>
            <w:vAlign w:val="center"/>
          </w:tcPr>
          <w:p w14:paraId="6FD819B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505E940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5761028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3FAB64F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D4D22B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033A595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474D6DF2" w14:textId="77777777" w:rsidTr="00E10B09">
        <w:tc>
          <w:tcPr>
            <w:tcW w:w="1032" w:type="pct"/>
            <w:vAlign w:val="center"/>
          </w:tcPr>
          <w:p w14:paraId="2DB93B4F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B7E1C">
              <w:rPr>
                <w:rFonts w:ascii="Times New Roman" w:hAnsi="Times New Roman" w:cs="Times New Roman"/>
                <w:sz w:val="20"/>
                <w:szCs w:val="20"/>
              </w:rPr>
              <w:t>Диагноз, вид вмешательства</w:t>
            </w:r>
          </w:p>
        </w:tc>
        <w:tc>
          <w:tcPr>
            <w:tcW w:w="545" w:type="pct"/>
            <w:vAlign w:val="center"/>
          </w:tcPr>
          <w:p w14:paraId="362508E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45D3A9D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428473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78420C0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8D582E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20C921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2CF36F3D" w14:textId="77777777" w:rsidTr="00E10B09">
        <w:tc>
          <w:tcPr>
            <w:tcW w:w="1032" w:type="pct"/>
            <w:vAlign w:val="center"/>
          </w:tcPr>
          <w:p w14:paraId="007FC4D8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B7E1C">
              <w:rPr>
                <w:rFonts w:ascii="Times New Roman" w:hAnsi="Times New Roman" w:cs="Times New Roman"/>
                <w:sz w:val="20"/>
                <w:szCs w:val="20"/>
              </w:rPr>
              <w:t>Учреждение</w:t>
            </w:r>
          </w:p>
        </w:tc>
        <w:tc>
          <w:tcPr>
            <w:tcW w:w="545" w:type="pct"/>
            <w:vAlign w:val="center"/>
          </w:tcPr>
          <w:p w14:paraId="40AF437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1EBC4AD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389086F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1B961ED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92A4D5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16E6BD2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09D929ED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11FF4A7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B7E1C">
              <w:rPr>
                <w:rFonts w:ascii="Times New Roman" w:hAnsi="Times New Roman" w:cs="Times New Roman"/>
                <w:sz w:val="20"/>
                <w:szCs w:val="20"/>
              </w:rPr>
              <w:t>Сведения о санаторно-курортном (и приравненном к нему) лечении</w:t>
            </w:r>
          </w:p>
        </w:tc>
      </w:tr>
      <w:tr w:rsidR="00DB6691" w:rsidRPr="00B033A7" w14:paraId="51DB111D" w14:textId="77777777" w:rsidTr="00E10B09">
        <w:tc>
          <w:tcPr>
            <w:tcW w:w="1032" w:type="pct"/>
            <w:vAlign w:val="center"/>
          </w:tcPr>
          <w:p w14:paraId="6B2A2962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B7E1C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начала</w:t>
            </w:r>
          </w:p>
        </w:tc>
        <w:tc>
          <w:tcPr>
            <w:tcW w:w="545" w:type="pct"/>
            <w:vAlign w:val="center"/>
          </w:tcPr>
          <w:p w14:paraId="4B828EF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6AB33EA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7978150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0ECB0DB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ED95E6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1406544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3D410847" w14:textId="77777777" w:rsidTr="00E10B09">
        <w:tc>
          <w:tcPr>
            <w:tcW w:w="1032" w:type="pct"/>
            <w:vAlign w:val="center"/>
          </w:tcPr>
          <w:p w14:paraId="5C2C54A8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 окончания</w:t>
            </w:r>
          </w:p>
        </w:tc>
        <w:tc>
          <w:tcPr>
            <w:tcW w:w="545" w:type="pct"/>
            <w:vAlign w:val="center"/>
          </w:tcPr>
          <w:p w14:paraId="2BB8AA0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666028E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120D4B7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23157E4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A9B614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05EF028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5CBF137A" w14:textId="77777777" w:rsidTr="00E10B09">
        <w:tc>
          <w:tcPr>
            <w:tcW w:w="1032" w:type="pct"/>
            <w:vAlign w:val="center"/>
          </w:tcPr>
          <w:p w14:paraId="02E762B7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B7E1C">
              <w:rPr>
                <w:rFonts w:ascii="Times New Roman" w:hAnsi="Times New Roman" w:cs="Times New Roman"/>
                <w:sz w:val="20"/>
                <w:szCs w:val="20"/>
              </w:rPr>
              <w:t>Диагноз</w:t>
            </w:r>
          </w:p>
        </w:tc>
        <w:tc>
          <w:tcPr>
            <w:tcW w:w="545" w:type="pct"/>
            <w:vAlign w:val="center"/>
          </w:tcPr>
          <w:p w14:paraId="01C2AE9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24AFD15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7FEA6D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F53F0D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24BDE7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13A2846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0CE549FD" w14:textId="77777777" w:rsidTr="00E10B09">
        <w:tc>
          <w:tcPr>
            <w:tcW w:w="1032" w:type="pct"/>
            <w:vAlign w:val="center"/>
          </w:tcPr>
          <w:p w14:paraId="40F6F81A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офиль у</w:t>
            </w:r>
            <w:r w:rsidRPr="006B7E1C">
              <w:rPr>
                <w:rFonts w:ascii="Times New Roman" w:hAnsi="Times New Roman" w:cs="Times New Roman"/>
                <w:sz w:val="20"/>
                <w:szCs w:val="20"/>
              </w:rPr>
              <w:t>чреждени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я</w:t>
            </w:r>
          </w:p>
        </w:tc>
        <w:tc>
          <w:tcPr>
            <w:tcW w:w="545" w:type="pct"/>
            <w:vAlign w:val="center"/>
          </w:tcPr>
          <w:p w14:paraId="5D98CD6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4A0C6E4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758" w:type="pct"/>
            <w:vAlign w:val="center"/>
          </w:tcPr>
          <w:p w14:paraId="59EEE09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3C2C1D4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36B639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49D85FF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57F93BEB" w14:textId="77777777" w:rsidTr="00E10B09">
        <w:tc>
          <w:tcPr>
            <w:tcW w:w="1032" w:type="pct"/>
            <w:vAlign w:val="center"/>
          </w:tcPr>
          <w:p w14:paraId="5354338B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лиматическая зона у</w:t>
            </w:r>
            <w:r w:rsidRPr="006B7E1C">
              <w:rPr>
                <w:rFonts w:ascii="Times New Roman" w:hAnsi="Times New Roman" w:cs="Times New Roman"/>
                <w:sz w:val="20"/>
                <w:szCs w:val="20"/>
              </w:rPr>
              <w:t>чреждени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я</w:t>
            </w:r>
          </w:p>
        </w:tc>
        <w:tc>
          <w:tcPr>
            <w:tcW w:w="545" w:type="pct"/>
            <w:vAlign w:val="center"/>
          </w:tcPr>
          <w:p w14:paraId="604A440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1C205C9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0</w:t>
            </w:r>
          </w:p>
        </w:tc>
        <w:tc>
          <w:tcPr>
            <w:tcW w:w="758" w:type="pct"/>
            <w:vAlign w:val="center"/>
          </w:tcPr>
          <w:p w14:paraId="208BFDF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359ADE0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144583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05F9B74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35BCCFE3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0F7C7C6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B7E1C">
              <w:rPr>
                <w:rFonts w:ascii="Times New Roman" w:hAnsi="Times New Roman" w:cs="Times New Roman"/>
                <w:sz w:val="20"/>
                <w:szCs w:val="20"/>
              </w:rPr>
              <w:t>Пропуск занятий по болезни</w:t>
            </w:r>
          </w:p>
        </w:tc>
      </w:tr>
      <w:tr w:rsidR="00DB6691" w:rsidRPr="00B033A7" w14:paraId="361422AB" w14:textId="77777777" w:rsidTr="00E10B09">
        <w:tc>
          <w:tcPr>
            <w:tcW w:w="1032" w:type="pct"/>
            <w:vAlign w:val="center"/>
          </w:tcPr>
          <w:p w14:paraId="277FFCDA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B7E1C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начала</w:t>
            </w:r>
          </w:p>
        </w:tc>
        <w:tc>
          <w:tcPr>
            <w:tcW w:w="545" w:type="pct"/>
            <w:vAlign w:val="center"/>
          </w:tcPr>
          <w:p w14:paraId="7413F25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3C43CCF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101AFAC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761325A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797E8C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79C92EC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441EDD0C" w14:textId="77777777" w:rsidTr="00E10B09">
        <w:tc>
          <w:tcPr>
            <w:tcW w:w="1032" w:type="pct"/>
            <w:vAlign w:val="center"/>
          </w:tcPr>
          <w:p w14:paraId="3D82D190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 окончания</w:t>
            </w:r>
          </w:p>
        </w:tc>
        <w:tc>
          <w:tcPr>
            <w:tcW w:w="545" w:type="pct"/>
            <w:vAlign w:val="center"/>
          </w:tcPr>
          <w:p w14:paraId="5EAE5A2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61C65A8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118B88E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311068B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D8E7AB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3E07965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56379E2B" w14:textId="77777777" w:rsidTr="00E10B09">
        <w:tc>
          <w:tcPr>
            <w:tcW w:w="1032" w:type="pct"/>
            <w:vAlign w:val="center"/>
          </w:tcPr>
          <w:p w14:paraId="6F12E89A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B7E1C">
              <w:rPr>
                <w:rFonts w:ascii="Times New Roman" w:hAnsi="Times New Roman" w:cs="Times New Roman"/>
                <w:sz w:val="20"/>
                <w:szCs w:val="20"/>
              </w:rPr>
              <w:t>Диагноз</w:t>
            </w:r>
          </w:p>
        </w:tc>
        <w:tc>
          <w:tcPr>
            <w:tcW w:w="545" w:type="pct"/>
            <w:vAlign w:val="center"/>
          </w:tcPr>
          <w:p w14:paraId="4372549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14239CB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353EED7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A29E7A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4A87BD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0EA4756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3657896" w14:textId="77777777" w:rsidTr="00E10B09">
        <w:trPr>
          <w:trHeight w:val="312"/>
        </w:trPr>
        <w:tc>
          <w:tcPr>
            <w:tcW w:w="5000" w:type="pct"/>
            <w:gridSpan w:val="7"/>
            <w:vAlign w:val="center"/>
          </w:tcPr>
          <w:p w14:paraId="2EBBBD9A" w14:textId="77777777" w:rsidR="00DB6691" w:rsidRPr="005B09FA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B09FA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ВЕДЕНИЯ О ДИСПАНСЕРНОМ НАБЛЮДЕНИИ</w:t>
            </w:r>
          </w:p>
        </w:tc>
      </w:tr>
      <w:tr w:rsidR="00DB6691" w:rsidRPr="00B033A7" w14:paraId="1F2C80AB" w14:textId="77777777" w:rsidTr="00E10B09">
        <w:trPr>
          <w:trHeight w:val="227"/>
        </w:trPr>
        <w:tc>
          <w:tcPr>
            <w:tcW w:w="1032" w:type="pct"/>
            <w:vAlign w:val="center"/>
          </w:tcPr>
          <w:p w14:paraId="16D002D0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ind w:left="-112" w:right="-10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Диагноз </w:t>
            </w:r>
          </w:p>
        </w:tc>
        <w:tc>
          <w:tcPr>
            <w:tcW w:w="545" w:type="pct"/>
            <w:vAlign w:val="center"/>
          </w:tcPr>
          <w:p w14:paraId="4508A3D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7781D3A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4AA2A7F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5D13261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2A84AD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4D4D07A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48296660" w14:textId="77777777" w:rsidTr="00E10B09">
        <w:trPr>
          <w:trHeight w:val="227"/>
        </w:trPr>
        <w:tc>
          <w:tcPr>
            <w:tcW w:w="1032" w:type="pct"/>
            <w:vAlign w:val="center"/>
          </w:tcPr>
          <w:p w14:paraId="0950ED8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2" w:right="-109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пециалист</w:t>
            </w:r>
          </w:p>
        </w:tc>
        <w:tc>
          <w:tcPr>
            <w:tcW w:w="545" w:type="pct"/>
            <w:vAlign w:val="center"/>
          </w:tcPr>
          <w:p w14:paraId="00B4F98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39D4C32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32504BB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D76BEB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F806F7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D4200E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21D2C73F" w14:textId="77777777" w:rsidTr="00E10B09">
        <w:trPr>
          <w:trHeight w:val="227"/>
        </w:trPr>
        <w:tc>
          <w:tcPr>
            <w:tcW w:w="1032" w:type="pct"/>
            <w:vAlign w:val="center"/>
          </w:tcPr>
          <w:p w14:paraId="77493D26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B09FA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5B09FA">
              <w:rPr>
                <w:rFonts w:ascii="Times New Roman" w:hAnsi="Times New Roman" w:cs="Times New Roman"/>
                <w:sz w:val="20"/>
                <w:szCs w:val="20"/>
              </w:rPr>
              <w:t>взяти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я</w:t>
            </w:r>
          </w:p>
        </w:tc>
        <w:tc>
          <w:tcPr>
            <w:tcW w:w="545" w:type="pct"/>
            <w:vAlign w:val="center"/>
          </w:tcPr>
          <w:p w14:paraId="4FBBD78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7449736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40DDD45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1928133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175869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04B7FF8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3AF38801" w14:textId="77777777" w:rsidTr="00E10B09">
        <w:trPr>
          <w:trHeight w:val="227"/>
        </w:trPr>
        <w:tc>
          <w:tcPr>
            <w:tcW w:w="1032" w:type="pct"/>
            <w:vAlign w:val="center"/>
          </w:tcPr>
          <w:p w14:paraId="2E327043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B09FA">
              <w:rPr>
                <w:rFonts w:ascii="Times New Roman" w:hAnsi="Times New Roman" w:cs="Times New Roman"/>
                <w:sz w:val="20"/>
                <w:szCs w:val="20"/>
              </w:rPr>
              <w:t>Дата снятия</w:t>
            </w:r>
          </w:p>
        </w:tc>
        <w:tc>
          <w:tcPr>
            <w:tcW w:w="545" w:type="pct"/>
            <w:vAlign w:val="center"/>
          </w:tcPr>
          <w:p w14:paraId="600992E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6A559C9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7164D2D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43F9BD0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ED67D0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65885A0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61C2D762" w14:textId="77777777" w:rsidTr="00E10B09">
        <w:trPr>
          <w:trHeight w:val="227"/>
        </w:trPr>
        <w:tc>
          <w:tcPr>
            <w:tcW w:w="1032" w:type="pct"/>
            <w:vAlign w:val="center"/>
          </w:tcPr>
          <w:p w14:paraId="2BB55BB1" w14:textId="77777777" w:rsidR="00DB6691" w:rsidRPr="004113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чина снятия</w:t>
            </w:r>
          </w:p>
        </w:tc>
        <w:tc>
          <w:tcPr>
            <w:tcW w:w="545" w:type="pct"/>
            <w:vAlign w:val="center"/>
          </w:tcPr>
          <w:p w14:paraId="678B5A2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680EADF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163492C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79EECE8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975F7C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1DAF1B9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0FB702E1" w14:textId="77777777" w:rsidTr="00E10B09">
        <w:tc>
          <w:tcPr>
            <w:tcW w:w="5000" w:type="pct"/>
            <w:gridSpan w:val="7"/>
            <w:vAlign w:val="center"/>
          </w:tcPr>
          <w:p w14:paraId="0ACDAEC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B09FA">
              <w:rPr>
                <w:rFonts w:ascii="Times New Roman" w:hAnsi="Times New Roman" w:cs="Times New Roman"/>
                <w:sz w:val="20"/>
                <w:szCs w:val="20"/>
              </w:rPr>
              <w:t>Контроль посещений специалиста</w:t>
            </w:r>
          </w:p>
        </w:tc>
      </w:tr>
      <w:tr w:rsidR="00DB6691" w:rsidRPr="00B033A7" w14:paraId="020E7747" w14:textId="77777777" w:rsidTr="00E10B09">
        <w:tc>
          <w:tcPr>
            <w:tcW w:w="1032" w:type="pct"/>
            <w:vAlign w:val="center"/>
          </w:tcPr>
          <w:p w14:paraId="7AF62B81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</w:t>
            </w:r>
            <w:r w:rsidRPr="005B09FA">
              <w:rPr>
                <w:rFonts w:ascii="Times New Roman" w:hAnsi="Times New Roman" w:cs="Times New Roman"/>
                <w:sz w:val="20"/>
                <w:szCs w:val="20"/>
              </w:rPr>
              <w:t>азн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ачено</w:t>
            </w:r>
          </w:p>
        </w:tc>
        <w:tc>
          <w:tcPr>
            <w:tcW w:w="545" w:type="pct"/>
            <w:vAlign w:val="center"/>
          </w:tcPr>
          <w:p w14:paraId="50EFF5C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20B51F0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5F73FE7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7FF5506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119617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45BD165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434302E6" w14:textId="77777777" w:rsidTr="00E10B09">
        <w:tc>
          <w:tcPr>
            <w:tcW w:w="1032" w:type="pct"/>
            <w:vAlign w:val="center"/>
          </w:tcPr>
          <w:p w14:paraId="000286CF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Явка</w:t>
            </w:r>
          </w:p>
        </w:tc>
        <w:tc>
          <w:tcPr>
            <w:tcW w:w="545" w:type="pct"/>
            <w:vAlign w:val="center"/>
          </w:tcPr>
          <w:p w14:paraId="7BFA668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503C23C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E35512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4E77001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64A36C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28258A9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44CB317F" w14:textId="77777777" w:rsidTr="00E10B09">
        <w:tc>
          <w:tcPr>
            <w:tcW w:w="5000" w:type="pct"/>
            <w:gridSpan w:val="7"/>
            <w:vAlign w:val="center"/>
          </w:tcPr>
          <w:p w14:paraId="7CD2F9EF" w14:textId="77777777" w:rsidR="00DB6691" w:rsidRPr="005B09FA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B09FA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ОБЯЗАТЕЛЬНЫЕ ЛЕЧЕБНО-ПРОФИЛАКТИЧЕСКИЕ МЕРОПРИЯТИЯ</w:t>
            </w:r>
          </w:p>
        </w:tc>
      </w:tr>
      <w:tr w:rsidR="00DB6691" w:rsidRPr="00B033A7" w14:paraId="47003D33" w14:textId="77777777" w:rsidTr="00E10B09">
        <w:tc>
          <w:tcPr>
            <w:tcW w:w="5000" w:type="pct"/>
            <w:gridSpan w:val="7"/>
            <w:vAlign w:val="center"/>
          </w:tcPr>
          <w:p w14:paraId="4236AFBA" w14:textId="77777777" w:rsidR="00DB6691" w:rsidRPr="004113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0A143A">
              <w:rPr>
                <w:rFonts w:ascii="Times New Roman" w:hAnsi="Times New Roman" w:cs="Times New Roman"/>
                <w:sz w:val="20"/>
                <w:szCs w:val="20"/>
              </w:rPr>
              <w:t>Дегельминтизация</w:t>
            </w:r>
          </w:p>
        </w:tc>
      </w:tr>
      <w:tr w:rsidR="00DB6691" w:rsidRPr="00B033A7" w14:paraId="62F78EAE" w14:textId="77777777" w:rsidTr="00E10B09">
        <w:tc>
          <w:tcPr>
            <w:tcW w:w="1032" w:type="pct"/>
            <w:vAlign w:val="center"/>
          </w:tcPr>
          <w:p w14:paraId="6F38A411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A143A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545" w:type="pct"/>
            <w:vAlign w:val="center"/>
          </w:tcPr>
          <w:p w14:paraId="6AFB188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3DE828A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0E6BE75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5C9673D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2E7797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52AB89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67226AE6" w14:textId="77777777" w:rsidTr="00E10B09">
        <w:tc>
          <w:tcPr>
            <w:tcW w:w="1032" w:type="pct"/>
            <w:vAlign w:val="center"/>
          </w:tcPr>
          <w:p w14:paraId="4E299AA7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A143A">
              <w:rPr>
                <w:rFonts w:ascii="Times New Roman" w:hAnsi="Times New Roman" w:cs="Times New Roman"/>
                <w:sz w:val="20"/>
                <w:szCs w:val="20"/>
              </w:rPr>
              <w:t>Результат</w:t>
            </w:r>
          </w:p>
        </w:tc>
        <w:tc>
          <w:tcPr>
            <w:tcW w:w="545" w:type="pct"/>
            <w:vAlign w:val="center"/>
          </w:tcPr>
          <w:p w14:paraId="2D1ED2A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128456A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79FCA2B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6BFB888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BB227B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6CAA94F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E8A6275" w14:textId="77777777" w:rsidTr="00E10B09">
        <w:tc>
          <w:tcPr>
            <w:tcW w:w="5000" w:type="pct"/>
            <w:gridSpan w:val="7"/>
            <w:vAlign w:val="center"/>
          </w:tcPr>
          <w:p w14:paraId="2E6BF45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A143A">
              <w:rPr>
                <w:rFonts w:ascii="Times New Roman" w:hAnsi="Times New Roman" w:cs="Times New Roman"/>
                <w:sz w:val="20"/>
                <w:szCs w:val="20"/>
              </w:rPr>
              <w:t>Санация полости рта</w:t>
            </w:r>
          </w:p>
        </w:tc>
      </w:tr>
      <w:tr w:rsidR="00DB6691" w:rsidRPr="00B033A7" w14:paraId="193BB654" w14:textId="77777777" w:rsidTr="00E10B09">
        <w:tc>
          <w:tcPr>
            <w:tcW w:w="1032" w:type="pct"/>
            <w:vAlign w:val="center"/>
          </w:tcPr>
          <w:p w14:paraId="1DF01812" w14:textId="77777777" w:rsidR="00DB6691" w:rsidRPr="0036189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A143A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545" w:type="pct"/>
            <w:vAlign w:val="center"/>
          </w:tcPr>
          <w:p w14:paraId="1ED81DD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63FE916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381C3E3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2E8C514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816BD3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7B6628E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5C74488E" w14:textId="77777777" w:rsidTr="00E10B09">
        <w:tc>
          <w:tcPr>
            <w:tcW w:w="1032" w:type="pct"/>
            <w:vAlign w:val="center"/>
          </w:tcPr>
          <w:p w14:paraId="22CE85F7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6080">
              <w:rPr>
                <w:rFonts w:ascii="Times New Roman" w:hAnsi="Times New Roman" w:cs="Times New Roman"/>
                <w:sz w:val="20"/>
                <w:szCs w:val="20"/>
              </w:rPr>
              <w:t xml:space="preserve">Данные осмотра </w:t>
            </w:r>
            <w:r w:rsidRPr="00CF6080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стоматологом</w:t>
            </w:r>
          </w:p>
        </w:tc>
        <w:tc>
          <w:tcPr>
            <w:tcW w:w="545" w:type="pct"/>
            <w:vAlign w:val="center"/>
          </w:tcPr>
          <w:p w14:paraId="67F6193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Текст</w:t>
            </w:r>
          </w:p>
        </w:tc>
        <w:tc>
          <w:tcPr>
            <w:tcW w:w="447" w:type="pct"/>
            <w:vAlign w:val="center"/>
          </w:tcPr>
          <w:p w14:paraId="67322D9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B0B04A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0BEEAA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73D4DB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05DBCDD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B9748B9" w14:textId="77777777" w:rsidTr="00E10B09">
        <w:tc>
          <w:tcPr>
            <w:tcW w:w="1032" w:type="pct"/>
            <w:vAlign w:val="center"/>
          </w:tcPr>
          <w:p w14:paraId="74106A2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6080">
              <w:rPr>
                <w:rFonts w:ascii="Times New Roman" w:hAnsi="Times New Roman" w:cs="Times New Roman"/>
                <w:sz w:val="20"/>
                <w:szCs w:val="20"/>
              </w:rPr>
              <w:t>Результаты санации</w:t>
            </w:r>
          </w:p>
        </w:tc>
        <w:tc>
          <w:tcPr>
            <w:tcW w:w="545" w:type="pct"/>
            <w:vAlign w:val="center"/>
          </w:tcPr>
          <w:p w14:paraId="34C5D3C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24596EC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15FA9B3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A2129D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54E813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FC09EC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3A4099D" w14:textId="77777777" w:rsidTr="00E10B09">
        <w:tc>
          <w:tcPr>
            <w:tcW w:w="5000" w:type="pct"/>
            <w:gridSpan w:val="7"/>
            <w:vAlign w:val="center"/>
          </w:tcPr>
          <w:p w14:paraId="75CDCFA6" w14:textId="77777777" w:rsidR="00DB6691" w:rsidRPr="00CF6080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CF6080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ИММУНОПРОФИЛАКТИЧЕСКИЕ МЕРОПРИЯТИЯ</w:t>
            </w:r>
          </w:p>
        </w:tc>
      </w:tr>
      <w:tr w:rsidR="00DB6691" w:rsidRPr="00B033A7" w14:paraId="7FC11E52" w14:textId="77777777" w:rsidTr="00E10B09">
        <w:tc>
          <w:tcPr>
            <w:tcW w:w="5000" w:type="pct"/>
            <w:gridSpan w:val="7"/>
            <w:vAlign w:val="center"/>
          </w:tcPr>
          <w:p w14:paraId="7711C50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6080">
              <w:rPr>
                <w:rFonts w:ascii="Times New Roman" w:hAnsi="Times New Roman" w:cs="Times New Roman"/>
                <w:sz w:val="20"/>
                <w:szCs w:val="20"/>
              </w:rPr>
              <w:t>Осмотр перед профилактическими прививками</w:t>
            </w:r>
          </w:p>
        </w:tc>
      </w:tr>
      <w:tr w:rsidR="00DB6691" w:rsidRPr="00B033A7" w14:paraId="65C89A6F" w14:textId="77777777" w:rsidTr="00E10B09">
        <w:tc>
          <w:tcPr>
            <w:tcW w:w="1032" w:type="pct"/>
            <w:vAlign w:val="center"/>
          </w:tcPr>
          <w:p w14:paraId="2EB51C36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6080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545" w:type="pct"/>
            <w:vAlign w:val="center"/>
          </w:tcPr>
          <w:p w14:paraId="7508172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526D6E0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4B23501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24C3A59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0B4970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2B11D29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2570D26C" w14:textId="77777777" w:rsidTr="00E10B09">
        <w:tc>
          <w:tcPr>
            <w:tcW w:w="1032" w:type="pct"/>
            <w:vAlign w:val="center"/>
          </w:tcPr>
          <w:p w14:paraId="5BD986C7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6080">
              <w:rPr>
                <w:rFonts w:ascii="Times New Roman" w:hAnsi="Times New Roman" w:cs="Times New Roman"/>
                <w:sz w:val="20"/>
                <w:szCs w:val="20"/>
              </w:rPr>
              <w:t>Возраст</w:t>
            </w:r>
          </w:p>
        </w:tc>
        <w:tc>
          <w:tcPr>
            <w:tcW w:w="545" w:type="pct"/>
            <w:vAlign w:val="center"/>
          </w:tcPr>
          <w:p w14:paraId="4314586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7E907EF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58" w:type="pct"/>
            <w:vAlign w:val="center"/>
          </w:tcPr>
          <w:p w14:paraId="0864E81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222859C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107F8B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29DD2F6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597402AA" w14:textId="77777777" w:rsidTr="00E10B09">
        <w:tc>
          <w:tcPr>
            <w:tcW w:w="1032" w:type="pct"/>
            <w:vAlign w:val="center"/>
          </w:tcPr>
          <w:p w14:paraId="7445413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6080">
              <w:rPr>
                <w:rFonts w:ascii="Times New Roman" w:hAnsi="Times New Roman" w:cs="Times New Roman"/>
                <w:sz w:val="20"/>
                <w:szCs w:val="20"/>
              </w:rPr>
              <w:t>Диагноз</w:t>
            </w:r>
          </w:p>
        </w:tc>
        <w:tc>
          <w:tcPr>
            <w:tcW w:w="545" w:type="pct"/>
            <w:vAlign w:val="center"/>
          </w:tcPr>
          <w:p w14:paraId="1FE3406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6C2B26E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4E806A8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2F8455C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2DC644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BFECFB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477DA896" w14:textId="77777777" w:rsidTr="00E10B09">
        <w:tc>
          <w:tcPr>
            <w:tcW w:w="1032" w:type="pct"/>
            <w:vAlign w:val="center"/>
          </w:tcPr>
          <w:p w14:paraId="52971A6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6080">
              <w:rPr>
                <w:rFonts w:ascii="Times New Roman" w:hAnsi="Times New Roman" w:cs="Times New Roman"/>
                <w:sz w:val="20"/>
                <w:szCs w:val="20"/>
              </w:rPr>
              <w:t>Заключение</w:t>
            </w:r>
          </w:p>
        </w:tc>
        <w:tc>
          <w:tcPr>
            <w:tcW w:w="545" w:type="pct"/>
            <w:vAlign w:val="center"/>
          </w:tcPr>
          <w:p w14:paraId="09DD022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7EA7EA4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758" w:type="pct"/>
            <w:vAlign w:val="center"/>
          </w:tcPr>
          <w:p w14:paraId="0AD49A4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192ED3C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Р</w:t>
            </w:r>
            <w:r w:rsidRPr="00CF6080">
              <w:rPr>
                <w:rFonts w:ascii="Times New Roman" w:hAnsi="Times New Roman" w:cs="Times New Roman"/>
                <w:sz w:val="20"/>
                <w:szCs w:val="20"/>
              </w:rPr>
              <w:t>азреш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ено</w:t>
            </w:r>
          </w:p>
          <w:p w14:paraId="347F7886" w14:textId="77777777" w:rsidR="00DB6691" w:rsidRPr="00CF608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2.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Н</w:t>
            </w:r>
            <w:r w:rsidRPr="00CF6080">
              <w:rPr>
                <w:rFonts w:ascii="Times New Roman" w:hAnsi="Times New Roman" w:cs="Times New Roman"/>
                <w:sz w:val="20"/>
                <w:szCs w:val="20"/>
              </w:rPr>
              <w:t>еразреш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ено</w:t>
            </w:r>
            <w:proofErr w:type="spellEnd"/>
          </w:p>
          <w:p w14:paraId="193F707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. О</w:t>
            </w:r>
            <w:r w:rsidRPr="00CF6080">
              <w:rPr>
                <w:rFonts w:ascii="Times New Roman" w:hAnsi="Times New Roman" w:cs="Times New Roman"/>
                <w:sz w:val="20"/>
                <w:szCs w:val="20"/>
              </w:rPr>
              <w:t>тк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з</w:t>
            </w:r>
          </w:p>
        </w:tc>
        <w:tc>
          <w:tcPr>
            <w:tcW w:w="693" w:type="pct"/>
            <w:vAlign w:val="center"/>
          </w:tcPr>
          <w:p w14:paraId="31CB540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6062C07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4AE2C7AA" w14:textId="77777777" w:rsidTr="00E10B09">
        <w:tc>
          <w:tcPr>
            <w:tcW w:w="1032" w:type="pct"/>
            <w:vAlign w:val="center"/>
          </w:tcPr>
          <w:p w14:paraId="3AB94DCC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6080">
              <w:rPr>
                <w:rFonts w:ascii="Times New Roman" w:hAnsi="Times New Roman" w:cs="Times New Roman"/>
                <w:sz w:val="20"/>
                <w:szCs w:val="20"/>
              </w:rPr>
              <w:t>Прививка</w:t>
            </w:r>
          </w:p>
        </w:tc>
        <w:tc>
          <w:tcPr>
            <w:tcW w:w="545" w:type="pct"/>
            <w:vAlign w:val="center"/>
          </w:tcPr>
          <w:p w14:paraId="71EA53A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45978DD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6228A9F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D0E8D6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25291B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74ADCEC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219C6D19" w14:textId="77777777" w:rsidTr="00E10B09">
        <w:tc>
          <w:tcPr>
            <w:tcW w:w="1032" w:type="pct"/>
            <w:vAlign w:val="center"/>
          </w:tcPr>
          <w:p w14:paraId="7912AC15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6080">
              <w:rPr>
                <w:rFonts w:ascii="Times New Roman" w:hAnsi="Times New Roman" w:cs="Times New Roman"/>
                <w:sz w:val="20"/>
                <w:szCs w:val="20"/>
              </w:rPr>
              <w:t>Мед. отвод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CF6080">
              <w:rPr>
                <w:rFonts w:ascii="Times New Roman" w:hAnsi="Times New Roman" w:cs="Times New Roman"/>
                <w:sz w:val="20"/>
                <w:szCs w:val="20"/>
              </w:rPr>
              <w:t>до</w:t>
            </w:r>
          </w:p>
        </w:tc>
        <w:tc>
          <w:tcPr>
            <w:tcW w:w="545" w:type="pct"/>
            <w:vAlign w:val="center"/>
          </w:tcPr>
          <w:p w14:paraId="5C608DF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7F337C7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753B00D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739B9AF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394900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6566537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2C28FAFD" w14:textId="77777777" w:rsidTr="00E10B09">
        <w:tc>
          <w:tcPr>
            <w:tcW w:w="1032" w:type="pct"/>
            <w:vAlign w:val="center"/>
          </w:tcPr>
          <w:p w14:paraId="09121766" w14:textId="77777777" w:rsidR="00DB6691" w:rsidRPr="00CF608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рач</w:t>
            </w:r>
          </w:p>
        </w:tc>
        <w:tc>
          <w:tcPr>
            <w:tcW w:w="545" w:type="pct"/>
            <w:vAlign w:val="center"/>
          </w:tcPr>
          <w:p w14:paraId="16186A3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41AE8DE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085AD6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035B33C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CDCF79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2413F19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5D8149D" w14:textId="77777777" w:rsidTr="00E10B09">
        <w:tc>
          <w:tcPr>
            <w:tcW w:w="5000" w:type="pct"/>
            <w:gridSpan w:val="7"/>
            <w:vAlign w:val="center"/>
          </w:tcPr>
          <w:p w14:paraId="3B31856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6080">
              <w:rPr>
                <w:rFonts w:ascii="Times New Roman" w:hAnsi="Times New Roman" w:cs="Times New Roman"/>
                <w:sz w:val="20"/>
                <w:szCs w:val="20"/>
              </w:rPr>
              <w:t>Профилактические прививки</w:t>
            </w:r>
          </w:p>
        </w:tc>
      </w:tr>
      <w:tr w:rsidR="00DB6691" w:rsidRPr="00B033A7" w14:paraId="2CC59FB8" w14:textId="77777777" w:rsidTr="00E10B09">
        <w:tc>
          <w:tcPr>
            <w:tcW w:w="1032" w:type="pct"/>
            <w:vAlign w:val="center"/>
          </w:tcPr>
          <w:p w14:paraId="7D9BB475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F6080">
              <w:rPr>
                <w:rFonts w:ascii="Times New Roman" w:hAnsi="Times New Roman" w:cs="Times New Roman"/>
                <w:sz w:val="20"/>
                <w:szCs w:val="20"/>
              </w:rPr>
              <w:t>Прививка</w:t>
            </w:r>
          </w:p>
        </w:tc>
        <w:tc>
          <w:tcPr>
            <w:tcW w:w="545" w:type="pct"/>
            <w:vAlign w:val="center"/>
          </w:tcPr>
          <w:p w14:paraId="5966DC3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5A1B49F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63F0E7E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2BFDC06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1. </w:t>
            </w:r>
            <w:r w:rsidRPr="00CF6080">
              <w:rPr>
                <w:rFonts w:ascii="Times New Roman" w:hAnsi="Times New Roman" w:cs="Times New Roman"/>
                <w:sz w:val="20"/>
                <w:szCs w:val="20"/>
              </w:rPr>
              <w:t>Полиомиелит</w:t>
            </w:r>
          </w:p>
          <w:p w14:paraId="40CB9C7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2. </w:t>
            </w:r>
            <w:r w:rsidRPr="00CF6080">
              <w:rPr>
                <w:rFonts w:ascii="Times New Roman" w:hAnsi="Times New Roman" w:cs="Times New Roman"/>
                <w:sz w:val="20"/>
                <w:szCs w:val="20"/>
              </w:rPr>
              <w:t>Дифтерия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, </w:t>
            </w:r>
            <w:r w:rsidRPr="00CF6080">
              <w:rPr>
                <w:rFonts w:ascii="Times New Roman" w:hAnsi="Times New Roman" w:cs="Times New Roman"/>
                <w:sz w:val="20"/>
                <w:szCs w:val="20"/>
              </w:rPr>
              <w:t>коклюш, столбняк</w:t>
            </w:r>
          </w:p>
          <w:p w14:paraId="5E3F5C8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3. </w:t>
            </w:r>
            <w:r w:rsidRPr="00CF6080">
              <w:rPr>
                <w:rFonts w:ascii="Times New Roman" w:hAnsi="Times New Roman" w:cs="Times New Roman"/>
                <w:sz w:val="20"/>
                <w:szCs w:val="20"/>
              </w:rPr>
              <w:t>Паротит</w:t>
            </w:r>
          </w:p>
          <w:p w14:paraId="3FCD56D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4. </w:t>
            </w:r>
            <w:r w:rsidRPr="00CF6080">
              <w:rPr>
                <w:rFonts w:ascii="Times New Roman" w:hAnsi="Times New Roman" w:cs="Times New Roman"/>
                <w:sz w:val="20"/>
                <w:szCs w:val="20"/>
              </w:rPr>
              <w:t>Корь</w:t>
            </w:r>
          </w:p>
          <w:p w14:paraId="4389985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5. </w:t>
            </w:r>
            <w:r w:rsidRPr="000A7CC4">
              <w:rPr>
                <w:rFonts w:ascii="Times New Roman" w:hAnsi="Times New Roman" w:cs="Times New Roman"/>
                <w:sz w:val="20"/>
                <w:szCs w:val="20"/>
              </w:rPr>
              <w:t>Гепатит «В»</w:t>
            </w:r>
          </w:p>
          <w:p w14:paraId="10A58BA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6. </w:t>
            </w:r>
            <w:r w:rsidRPr="000A7CC4">
              <w:rPr>
                <w:rFonts w:ascii="Times New Roman" w:hAnsi="Times New Roman" w:cs="Times New Roman"/>
                <w:sz w:val="20"/>
                <w:szCs w:val="20"/>
              </w:rPr>
              <w:t>Краснуха</w:t>
            </w:r>
          </w:p>
        </w:tc>
        <w:tc>
          <w:tcPr>
            <w:tcW w:w="693" w:type="pct"/>
            <w:vAlign w:val="center"/>
          </w:tcPr>
          <w:p w14:paraId="39EB8E4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1CBD7F3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3A2ED0FD" w14:textId="77777777" w:rsidTr="00E10B09">
        <w:tc>
          <w:tcPr>
            <w:tcW w:w="1032" w:type="pct"/>
            <w:vAlign w:val="center"/>
          </w:tcPr>
          <w:p w14:paraId="348D27AB" w14:textId="77777777" w:rsidR="00DB6691" w:rsidRPr="000A7CC4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Вакцинация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</w:t>
            </w:r>
          </w:p>
        </w:tc>
        <w:tc>
          <w:tcPr>
            <w:tcW w:w="545" w:type="pct"/>
            <w:vAlign w:val="center"/>
          </w:tcPr>
          <w:p w14:paraId="26378C1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3C05EDF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4A875C5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45EDA11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849A70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4C998FC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DAE7A39" w14:textId="77777777" w:rsidTr="00E10B09">
        <w:tc>
          <w:tcPr>
            <w:tcW w:w="1032" w:type="pct"/>
            <w:vAlign w:val="center"/>
          </w:tcPr>
          <w:p w14:paraId="31145D1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Вакцинация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I</w:t>
            </w:r>
          </w:p>
        </w:tc>
        <w:tc>
          <w:tcPr>
            <w:tcW w:w="545" w:type="pct"/>
            <w:vAlign w:val="center"/>
          </w:tcPr>
          <w:p w14:paraId="75450E4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7540C2F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508407D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742DD76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DACDCB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0B9C13C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151074E8" w14:textId="77777777" w:rsidTr="00E10B09">
        <w:tc>
          <w:tcPr>
            <w:tcW w:w="1032" w:type="pct"/>
            <w:vAlign w:val="center"/>
          </w:tcPr>
          <w:p w14:paraId="2993D5D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Вакцинация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II</w:t>
            </w:r>
          </w:p>
        </w:tc>
        <w:tc>
          <w:tcPr>
            <w:tcW w:w="545" w:type="pct"/>
            <w:vAlign w:val="center"/>
          </w:tcPr>
          <w:p w14:paraId="2780748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060402F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62F28AF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0DCAA37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1ECDAE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66959F6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1407EA52" w14:textId="77777777" w:rsidTr="00E10B09">
        <w:tc>
          <w:tcPr>
            <w:tcW w:w="1032" w:type="pct"/>
            <w:vAlign w:val="center"/>
          </w:tcPr>
          <w:p w14:paraId="336196E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Ревакцинация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</w:t>
            </w:r>
          </w:p>
        </w:tc>
        <w:tc>
          <w:tcPr>
            <w:tcW w:w="545" w:type="pct"/>
            <w:vAlign w:val="center"/>
          </w:tcPr>
          <w:p w14:paraId="41E65B8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3D532F4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3B4A793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3318D71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B00A2B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426E142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2AB42339" w14:textId="77777777" w:rsidTr="00E10B09">
        <w:tc>
          <w:tcPr>
            <w:tcW w:w="1032" w:type="pct"/>
            <w:vAlign w:val="center"/>
          </w:tcPr>
          <w:p w14:paraId="0EB51094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Ревакцинация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I</w:t>
            </w:r>
          </w:p>
        </w:tc>
        <w:tc>
          <w:tcPr>
            <w:tcW w:w="545" w:type="pct"/>
            <w:vAlign w:val="center"/>
          </w:tcPr>
          <w:p w14:paraId="5349A78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4BABBA0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160BB6C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5A6F677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EE0965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08F4999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38C8D96C" w14:textId="77777777" w:rsidTr="00E10B09">
        <w:tc>
          <w:tcPr>
            <w:tcW w:w="1032" w:type="pct"/>
            <w:vAlign w:val="center"/>
          </w:tcPr>
          <w:p w14:paraId="5BB8097D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Ревакцинация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II</w:t>
            </w:r>
          </w:p>
        </w:tc>
        <w:tc>
          <w:tcPr>
            <w:tcW w:w="545" w:type="pct"/>
            <w:vAlign w:val="center"/>
          </w:tcPr>
          <w:p w14:paraId="3E50DAB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3EE2DA2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1FD7A47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2ECD601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7EB492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386293B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38F23C84" w14:textId="77777777" w:rsidTr="00E10B09">
        <w:tc>
          <w:tcPr>
            <w:tcW w:w="1032" w:type="pct"/>
            <w:vAlign w:val="center"/>
          </w:tcPr>
          <w:p w14:paraId="0C49E233" w14:textId="77777777" w:rsidR="00DB6691" w:rsidRPr="000A7CC4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Ревакцинация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V</w:t>
            </w:r>
          </w:p>
        </w:tc>
        <w:tc>
          <w:tcPr>
            <w:tcW w:w="545" w:type="pct"/>
            <w:vAlign w:val="center"/>
          </w:tcPr>
          <w:p w14:paraId="0977697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4515B0C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6C2BA51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616A868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EB6E09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8D3305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69BD112F" w14:textId="77777777" w:rsidTr="00E10B09">
        <w:tc>
          <w:tcPr>
            <w:tcW w:w="1032" w:type="pct"/>
            <w:vAlign w:val="center"/>
          </w:tcPr>
          <w:p w14:paraId="400875A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A7CC4">
              <w:rPr>
                <w:rFonts w:ascii="Times New Roman" w:hAnsi="Times New Roman" w:cs="Times New Roman"/>
                <w:sz w:val="20"/>
                <w:szCs w:val="20"/>
              </w:rPr>
              <w:t>Серия, доза</w:t>
            </w:r>
          </w:p>
        </w:tc>
        <w:tc>
          <w:tcPr>
            <w:tcW w:w="545" w:type="pct"/>
            <w:vAlign w:val="center"/>
          </w:tcPr>
          <w:p w14:paraId="1F96A8D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71D80EC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08BBDDD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2A3AF44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2B8FEF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7E1AEB2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2873F932" w14:textId="77777777" w:rsidTr="00E10B09">
        <w:tc>
          <w:tcPr>
            <w:tcW w:w="1032" w:type="pct"/>
            <w:vAlign w:val="center"/>
          </w:tcPr>
          <w:p w14:paraId="1549316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A7CC4">
              <w:rPr>
                <w:rFonts w:ascii="Times New Roman" w:hAnsi="Times New Roman" w:cs="Times New Roman"/>
                <w:sz w:val="20"/>
                <w:szCs w:val="20"/>
              </w:rPr>
              <w:t>Способ введения</w:t>
            </w:r>
          </w:p>
        </w:tc>
        <w:tc>
          <w:tcPr>
            <w:tcW w:w="545" w:type="pct"/>
            <w:vAlign w:val="center"/>
          </w:tcPr>
          <w:p w14:paraId="33F8595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598919A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7BAAFA5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69526BB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9FB276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32408D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2A1A6B0" w14:textId="77777777" w:rsidTr="00E10B09">
        <w:tc>
          <w:tcPr>
            <w:tcW w:w="1032" w:type="pct"/>
            <w:vAlign w:val="center"/>
          </w:tcPr>
          <w:p w14:paraId="76CB21F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A7CC4">
              <w:rPr>
                <w:rFonts w:ascii="Times New Roman" w:hAnsi="Times New Roman" w:cs="Times New Roman"/>
                <w:sz w:val="20"/>
                <w:szCs w:val="20"/>
              </w:rPr>
              <w:t>Реакция</w:t>
            </w:r>
          </w:p>
        </w:tc>
        <w:tc>
          <w:tcPr>
            <w:tcW w:w="545" w:type="pct"/>
            <w:vAlign w:val="center"/>
          </w:tcPr>
          <w:p w14:paraId="69E40F3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6D27F02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758" w:type="pct"/>
            <w:vAlign w:val="center"/>
          </w:tcPr>
          <w:p w14:paraId="303576E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0E1ED79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1.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Немедленная</w:t>
            </w:r>
          </w:p>
          <w:p w14:paraId="50411EEF" w14:textId="77777777" w:rsidR="00DB6691" w:rsidRPr="000A7CC4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 Замедленная</w:t>
            </w:r>
          </w:p>
        </w:tc>
        <w:tc>
          <w:tcPr>
            <w:tcW w:w="693" w:type="pct"/>
            <w:vAlign w:val="center"/>
          </w:tcPr>
          <w:p w14:paraId="6D4C8C5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2CAFE2E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5DD35484" w14:textId="77777777" w:rsidTr="00E10B09">
        <w:tc>
          <w:tcPr>
            <w:tcW w:w="1032" w:type="pct"/>
            <w:vAlign w:val="center"/>
          </w:tcPr>
          <w:p w14:paraId="3E84B32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рач</w:t>
            </w:r>
          </w:p>
        </w:tc>
        <w:tc>
          <w:tcPr>
            <w:tcW w:w="545" w:type="pct"/>
            <w:vAlign w:val="center"/>
          </w:tcPr>
          <w:p w14:paraId="03DA043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5DE1518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280293A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05E7F43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E90CDC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043419E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2A190BB4" w14:textId="77777777" w:rsidTr="00E10B09">
        <w:tc>
          <w:tcPr>
            <w:tcW w:w="5000" w:type="pct"/>
            <w:gridSpan w:val="7"/>
            <w:vAlign w:val="center"/>
          </w:tcPr>
          <w:p w14:paraId="0F5E275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A7CC4">
              <w:rPr>
                <w:rFonts w:ascii="Times New Roman" w:hAnsi="Times New Roman" w:cs="Times New Roman"/>
                <w:sz w:val="20"/>
                <w:szCs w:val="20"/>
              </w:rPr>
              <w:t xml:space="preserve">Прививки по </w:t>
            </w:r>
            <w:proofErr w:type="spellStart"/>
            <w:r w:rsidRPr="000A7CC4">
              <w:rPr>
                <w:rFonts w:ascii="Times New Roman" w:hAnsi="Times New Roman" w:cs="Times New Roman"/>
                <w:sz w:val="20"/>
                <w:szCs w:val="20"/>
              </w:rPr>
              <w:t>эпидпоказаниям</w:t>
            </w:r>
            <w:proofErr w:type="spellEnd"/>
          </w:p>
        </w:tc>
      </w:tr>
      <w:tr w:rsidR="00DB6691" w:rsidRPr="00B033A7" w14:paraId="318816C8" w14:textId="77777777" w:rsidTr="00E10B09">
        <w:tc>
          <w:tcPr>
            <w:tcW w:w="1032" w:type="pct"/>
            <w:vAlign w:val="center"/>
          </w:tcPr>
          <w:p w14:paraId="1DE2C7F8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A7CC4">
              <w:rPr>
                <w:rFonts w:ascii="Times New Roman" w:hAnsi="Times New Roman" w:cs="Times New Roman"/>
                <w:sz w:val="20"/>
                <w:szCs w:val="20"/>
              </w:rPr>
              <w:t>Название</w:t>
            </w:r>
          </w:p>
        </w:tc>
        <w:tc>
          <w:tcPr>
            <w:tcW w:w="545" w:type="pct"/>
            <w:vAlign w:val="center"/>
          </w:tcPr>
          <w:p w14:paraId="201E24D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47" w:type="pct"/>
            <w:vAlign w:val="center"/>
          </w:tcPr>
          <w:p w14:paraId="3F77812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58" w:type="pct"/>
            <w:vAlign w:val="center"/>
          </w:tcPr>
          <w:p w14:paraId="66A382F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29E46C5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B1C1B7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4055AAD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01B0AD61" w14:textId="77777777" w:rsidTr="00E10B09">
        <w:tc>
          <w:tcPr>
            <w:tcW w:w="1032" w:type="pct"/>
            <w:vAlign w:val="center"/>
          </w:tcPr>
          <w:p w14:paraId="4CDEC93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Вакцинация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</w:t>
            </w:r>
          </w:p>
        </w:tc>
        <w:tc>
          <w:tcPr>
            <w:tcW w:w="545" w:type="pct"/>
            <w:vAlign w:val="center"/>
          </w:tcPr>
          <w:p w14:paraId="19DA965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71C6E43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762D226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3C8E04A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F55C49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08640F6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47BCB79F" w14:textId="77777777" w:rsidTr="00E10B09">
        <w:tc>
          <w:tcPr>
            <w:tcW w:w="1032" w:type="pct"/>
            <w:vAlign w:val="center"/>
          </w:tcPr>
          <w:p w14:paraId="71F8217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Вакцинация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I</w:t>
            </w:r>
          </w:p>
        </w:tc>
        <w:tc>
          <w:tcPr>
            <w:tcW w:w="545" w:type="pct"/>
            <w:vAlign w:val="center"/>
          </w:tcPr>
          <w:p w14:paraId="57292AD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615DBC6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6411484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060FBB7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497A9F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6960F5A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5B727E32" w14:textId="77777777" w:rsidTr="00E10B09">
        <w:tc>
          <w:tcPr>
            <w:tcW w:w="1032" w:type="pct"/>
            <w:vAlign w:val="center"/>
          </w:tcPr>
          <w:p w14:paraId="2DDD3231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Вакцинация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II</w:t>
            </w:r>
          </w:p>
        </w:tc>
        <w:tc>
          <w:tcPr>
            <w:tcW w:w="545" w:type="pct"/>
            <w:vAlign w:val="center"/>
          </w:tcPr>
          <w:p w14:paraId="19DB5D1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0F8E11C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584D709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2DE419A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2B9179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31CB330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0AFD94F4" w14:textId="77777777" w:rsidTr="00E10B09">
        <w:tc>
          <w:tcPr>
            <w:tcW w:w="1032" w:type="pct"/>
            <w:vAlign w:val="center"/>
          </w:tcPr>
          <w:p w14:paraId="52602366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Ревакцинация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</w:t>
            </w:r>
          </w:p>
        </w:tc>
        <w:tc>
          <w:tcPr>
            <w:tcW w:w="545" w:type="pct"/>
            <w:vAlign w:val="center"/>
          </w:tcPr>
          <w:p w14:paraId="4D3AD4B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64FFA0C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3DC8283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42BBC71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8D1493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4FF1D17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3901D4F4" w14:textId="77777777" w:rsidTr="00E10B09">
        <w:tc>
          <w:tcPr>
            <w:tcW w:w="1032" w:type="pct"/>
            <w:vAlign w:val="center"/>
          </w:tcPr>
          <w:p w14:paraId="3D481C7F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Ревакцинация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I</w:t>
            </w:r>
          </w:p>
        </w:tc>
        <w:tc>
          <w:tcPr>
            <w:tcW w:w="545" w:type="pct"/>
            <w:vAlign w:val="center"/>
          </w:tcPr>
          <w:p w14:paraId="127A156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709394B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68BC0B5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110BD58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E0C975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14165D3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0286AB27" w14:textId="77777777" w:rsidTr="00E10B09">
        <w:tc>
          <w:tcPr>
            <w:tcW w:w="1032" w:type="pct"/>
            <w:vAlign w:val="center"/>
          </w:tcPr>
          <w:p w14:paraId="1653584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Ревакцинация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II</w:t>
            </w:r>
          </w:p>
        </w:tc>
        <w:tc>
          <w:tcPr>
            <w:tcW w:w="545" w:type="pct"/>
            <w:vAlign w:val="center"/>
          </w:tcPr>
          <w:p w14:paraId="166F5CA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4941AAD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7742BFF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56CBF8E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A1834A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3DA8746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10DF9EB6" w14:textId="77777777" w:rsidTr="00E10B09">
        <w:tc>
          <w:tcPr>
            <w:tcW w:w="1032" w:type="pct"/>
            <w:vAlign w:val="center"/>
          </w:tcPr>
          <w:p w14:paraId="0360A3D4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Ревакцинация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V</w:t>
            </w:r>
          </w:p>
        </w:tc>
        <w:tc>
          <w:tcPr>
            <w:tcW w:w="545" w:type="pct"/>
            <w:vAlign w:val="center"/>
          </w:tcPr>
          <w:p w14:paraId="2D79B96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31C9CC5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5B212B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3B83FF0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1DAC4B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0BA29B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2BB0D68F" w14:textId="77777777" w:rsidTr="00E10B09">
        <w:tc>
          <w:tcPr>
            <w:tcW w:w="1032" w:type="pct"/>
            <w:vAlign w:val="center"/>
          </w:tcPr>
          <w:p w14:paraId="6DD8734C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A7CC4">
              <w:rPr>
                <w:rFonts w:ascii="Times New Roman" w:hAnsi="Times New Roman" w:cs="Times New Roman"/>
                <w:sz w:val="20"/>
                <w:szCs w:val="20"/>
              </w:rPr>
              <w:t>Серия, доза</w:t>
            </w:r>
          </w:p>
        </w:tc>
        <w:tc>
          <w:tcPr>
            <w:tcW w:w="545" w:type="pct"/>
            <w:vAlign w:val="center"/>
          </w:tcPr>
          <w:p w14:paraId="23CC19E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68099C8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53C71EC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18F42DB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A8B215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768A1E1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6B01D03" w14:textId="77777777" w:rsidTr="00E10B09">
        <w:tc>
          <w:tcPr>
            <w:tcW w:w="1032" w:type="pct"/>
            <w:vAlign w:val="center"/>
          </w:tcPr>
          <w:p w14:paraId="3A23F801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A7CC4">
              <w:rPr>
                <w:rFonts w:ascii="Times New Roman" w:hAnsi="Times New Roman" w:cs="Times New Roman"/>
                <w:sz w:val="20"/>
                <w:szCs w:val="20"/>
              </w:rPr>
              <w:t>Способ введения</w:t>
            </w:r>
          </w:p>
        </w:tc>
        <w:tc>
          <w:tcPr>
            <w:tcW w:w="545" w:type="pct"/>
            <w:vAlign w:val="center"/>
          </w:tcPr>
          <w:p w14:paraId="10EDFFD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157D1E9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7C0B833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60B682B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4C1924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21167C6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8AF9158" w14:textId="77777777" w:rsidTr="00E10B09">
        <w:tc>
          <w:tcPr>
            <w:tcW w:w="1032" w:type="pct"/>
            <w:vAlign w:val="center"/>
          </w:tcPr>
          <w:p w14:paraId="5D55FDDD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A7CC4">
              <w:rPr>
                <w:rFonts w:ascii="Times New Roman" w:hAnsi="Times New Roman" w:cs="Times New Roman"/>
                <w:sz w:val="20"/>
                <w:szCs w:val="20"/>
              </w:rPr>
              <w:t>Реакция</w:t>
            </w:r>
          </w:p>
        </w:tc>
        <w:tc>
          <w:tcPr>
            <w:tcW w:w="545" w:type="pct"/>
            <w:vAlign w:val="center"/>
          </w:tcPr>
          <w:p w14:paraId="46F8F83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5856B27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758" w:type="pct"/>
            <w:vAlign w:val="center"/>
          </w:tcPr>
          <w:p w14:paraId="1109555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2E1B1FA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1.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Немедленная</w:t>
            </w:r>
          </w:p>
          <w:p w14:paraId="619B177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 Замедленная</w:t>
            </w:r>
          </w:p>
        </w:tc>
        <w:tc>
          <w:tcPr>
            <w:tcW w:w="693" w:type="pct"/>
            <w:vAlign w:val="center"/>
          </w:tcPr>
          <w:p w14:paraId="15E05ED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BA233F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597C299" w14:textId="77777777" w:rsidTr="00E10B09">
        <w:tc>
          <w:tcPr>
            <w:tcW w:w="1032" w:type="pct"/>
            <w:vAlign w:val="center"/>
          </w:tcPr>
          <w:p w14:paraId="0267D34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рач</w:t>
            </w:r>
          </w:p>
        </w:tc>
        <w:tc>
          <w:tcPr>
            <w:tcW w:w="545" w:type="pct"/>
            <w:vAlign w:val="center"/>
          </w:tcPr>
          <w:p w14:paraId="642143C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6B32F6B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1D30139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586C4F6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E2F5AE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09BEBE5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68F559B2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5A1168F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A7CC4">
              <w:rPr>
                <w:rFonts w:ascii="Times New Roman" w:hAnsi="Times New Roman" w:cs="Times New Roman"/>
                <w:sz w:val="20"/>
                <w:szCs w:val="20"/>
              </w:rPr>
              <w:t>Введение гамма-глобулина (по показаниям)</w:t>
            </w:r>
          </w:p>
        </w:tc>
      </w:tr>
      <w:tr w:rsidR="00DB6691" w:rsidRPr="00B033A7" w14:paraId="61BA0739" w14:textId="77777777" w:rsidTr="00E10B09">
        <w:tc>
          <w:tcPr>
            <w:tcW w:w="1032" w:type="pct"/>
            <w:vAlign w:val="center"/>
          </w:tcPr>
          <w:p w14:paraId="277EECD0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A7CC4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545" w:type="pct"/>
            <w:vAlign w:val="center"/>
          </w:tcPr>
          <w:p w14:paraId="4B4FB7A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4C45AEE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853ABF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2CF8C04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DF446D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7F4DAB8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00E79A59" w14:textId="77777777" w:rsidTr="00E10B09">
        <w:tc>
          <w:tcPr>
            <w:tcW w:w="1032" w:type="pct"/>
            <w:vAlign w:val="center"/>
          </w:tcPr>
          <w:p w14:paraId="38B403ED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A7CC4">
              <w:rPr>
                <w:rFonts w:ascii="Times New Roman" w:hAnsi="Times New Roman" w:cs="Times New Roman"/>
                <w:sz w:val="20"/>
                <w:szCs w:val="20"/>
              </w:rPr>
              <w:t>Причина</w:t>
            </w:r>
          </w:p>
        </w:tc>
        <w:tc>
          <w:tcPr>
            <w:tcW w:w="545" w:type="pct"/>
            <w:vAlign w:val="center"/>
          </w:tcPr>
          <w:p w14:paraId="6D077C5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533A800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64F809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3303E83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7F10A0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351BA72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28B2D89C" w14:textId="77777777" w:rsidTr="00E10B09">
        <w:tc>
          <w:tcPr>
            <w:tcW w:w="1032" w:type="pct"/>
            <w:vAlign w:val="center"/>
          </w:tcPr>
          <w:p w14:paraId="5018F76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A7CC4">
              <w:rPr>
                <w:rFonts w:ascii="Times New Roman" w:hAnsi="Times New Roman" w:cs="Times New Roman"/>
                <w:sz w:val="20"/>
                <w:szCs w:val="20"/>
              </w:rPr>
              <w:t>Серия, доза</w:t>
            </w:r>
          </w:p>
        </w:tc>
        <w:tc>
          <w:tcPr>
            <w:tcW w:w="545" w:type="pct"/>
            <w:vAlign w:val="center"/>
          </w:tcPr>
          <w:p w14:paraId="68D76D8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2B90B95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6A222EE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3C6DD23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C259B2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29BF3DC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1DCBCF51" w14:textId="77777777" w:rsidTr="00E10B09">
        <w:tc>
          <w:tcPr>
            <w:tcW w:w="1032" w:type="pct"/>
            <w:vAlign w:val="center"/>
          </w:tcPr>
          <w:p w14:paraId="702CAB2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A7CC4">
              <w:rPr>
                <w:rFonts w:ascii="Times New Roman" w:hAnsi="Times New Roman" w:cs="Times New Roman"/>
                <w:sz w:val="20"/>
                <w:szCs w:val="20"/>
              </w:rPr>
              <w:t>Реакция</w:t>
            </w:r>
          </w:p>
        </w:tc>
        <w:tc>
          <w:tcPr>
            <w:tcW w:w="545" w:type="pct"/>
            <w:vAlign w:val="center"/>
          </w:tcPr>
          <w:p w14:paraId="7CAF69E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707FE37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758" w:type="pct"/>
            <w:vAlign w:val="center"/>
          </w:tcPr>
          <w:p w14:paraId="75455C5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00F52E6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1.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Немедленная</w:t>
            </w:r>
          </w:p>
          <w:p w14:paraId="5903194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 Замедленная</w:t>
            </w:r>
          </w:p>
        </w:tc>
        <w:tc>
          <w:tcPr>
            <w:tcW w:w="693" w:type="pct"/>
            <w:vAlign w:val="center"/>
          </w:tcPr>
          <w:p w14:paraId="66EDF1D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164A99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1001FF91" w14:textId="77777777" w:rsidTr="00E10B09">
        <w:tc>
          <w:tcPr>
            <w:tcW w:w="1032" w:type="pct"/>
            <w:vAlign w:val="center"/>
          </w:tcPr>
          <w:p w14:paraId="2EDD23C1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рач</w:t>
            </w:r>
          </w:p>
        </w:tc>
        <w:tc>
          <w:tcPr>
            <w:tcW w:w="545" w:type="pct"/>
            <w:vAlign w:val="center"/>
          </w:tcPr>
          <w:p w14:paraId="74B167F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54EE928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5F77FB3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18ED535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3A2C25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7607457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607D42AA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37B61CD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A7CC4">
              <w:rPr>
                <w:rFonts w:ascii="Times New Roman" w:hAnsi="Times New Roman" w:cs="Times New Roman"/>
                <w:sz w:val="20"/>
                <w:szCs w:val="20"/>
              </w:rPr>
              <w:t>Реакция Манту</w:t>
            </w:r>
          </w:p>
        </w:tc>
      </w:tr>
      <w:tr w:rsidR="00DB6691" w:rsidRPr="00B033A7" w14:paraId="1F1176E3" w14:textId="77777777" w:rsidTr="00E10B09">
        <w:tc>
          <w:tcPr>
            <w:tcW w:w="1032" w:type="pct"/>
            <w:vAlign w:val="center"/>
          </w:tcPr>
          <w:p w14:paraId="40735670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A7CC4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Дата</w:t>
            </w:r>
          </w:p>
        </w:tc>
        <w:tc>
          <w:tcPr>
            <w:tcW w:w="545" w:type="pct"/>
            <w:vAlign w:val="center"/>
          </w:tcPr>
          <w:p w14:paraId="23C7E8F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47423E1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53553F8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08727D2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B37FE9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1E2F7E6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46747F55" w14:textId="77777777" w:rsidTr="00E10B09">
        <w:tc>
          <w:tcPr>
            <w:tcW w:w="1032" w:type="pct"/>
            <w:vAlign w:val="center"/>
          </w:tcPr>
          <w:p w14:paraId="7C0A95C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Результат</w:t>
            </w:r>
          </w:p>
        </w:tc>
        <w:tc>
          <w:tcPr>
            <w:tcW w:w="545" w:type="pct"/>
            <w:vAlign w:val="center"/>
          </w:tcPr>
          <w:p w14:paraId="3D21507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4219605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290D0E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68AB00B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3473B4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EBAFC7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05057EDF" w14:textId="77777777" w:rsidTr="00E10B09">
        <w:tc>
          <w:tcPr>
            <w:tcW w:w="1032" w:type="pct"/>
            <w:vAlign w:val="center"/>
          </w:tcPr>
          <w:p w14:paraId="7E45B465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рач</w:t>
            </w:r>
          </w:p>
        </w:tc>
        <w:tc>
          <w:tcPr>
            <w:tcW w:w="545" w:type="pct"/>
            <w:vAlign w:val="center"/>
          </w:tcPr>
          <w:p w14:paraId="532682B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0770D82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F223DA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2FA4A49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A4BC63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27FF379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52713AB0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3EE0D5A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A7CC4">
              <w:rPr>
                <w:rFonts w:ascii="Times New Roman" w:hAnsi="Times New Roman" w:cs="Times New Roman"/>
                <w:sz w:val="20"/>
                <w:szCs w:val="20"/>
              </w:rPr>
              <w:t>Прививка против туберкулез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0A7CC4">
              <w:rPr>
                <w:rFonts w:ascii="Times New Roman" w:hAnsi="Times New Roman" w:cs="Times New Roman"/>
                <w:sz w:val="20"/>
                <w:szCs w:val="20"/>
              </w:rPr>
              <w:t>(БЦЖ)</w:t>
            </w:r>
          </w:p>
        </w:tc>
      </w:tr>
      <w:tr w:rsidR="00DB6691" w:rsidRPr="00B033A7" w14:paraId="31B6F795" w14:textId="77777777" w:rsidTr="00E10B09">
        <w:tc>
          <w:tcPr>
            <w:tcW w:w="1032" w:type="pct"/>
            <w:vAlign w:val="center"/>
          </w:tcPr>
          <w:p w14:paraId="5CE555A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A7CC4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545" w:type="pct"/>
            <w:vAlign w:val="center"/>
          </w:tcPr>
          <w:p w14:paraId="651451E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579690B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4639894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285349D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E45BFE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74DF331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45E62F53" w14:textId="77777777" w:rsidTr="00E10B09">
        <w:tc>
          <w:tcPr>
            <w:tcW w:w="1032" w:type="pct"/>
            <w:vAlign w:val="center"/>
          </w:tcPr>
          <w:p w14:paraId="5344D1E4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оза</w:t>
            </w:r>
          </w:p>
        </w:tc>
        <w:tc>
          <w:tcPr>
            <w:tcW w:w="545" w:type="pct"/>
            <w:vAlign w:val="center"/>
          </w:tcPr>
          <w:p w14:paraId="1234EB9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133F294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0</w:t>
            </w:r>
          </w:p>
        </w:tc>
        <w:tc>
          <w:tcPr>
            <w:tcW w:w="758" w:type="pct"/>
            <w:vAlign w:val="center"/>
          </w:tcPr>
          <w:p w14:paraId="791F09F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36CF2B8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4C5437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EBAF8C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66CC1351" w14:textId="77777777" w:rsidTr="00E10B09">
        <w:tc>
          <w:tcPr>
            <w:tcW w:w="1032" w:type="pct"/>
            <w:vAlign w:val="center"/>
          </w:tcPr>
          <w:p w14:paraId="2AB25ED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0A7CC4">
              <w:rPr>
                <w:rFonts w:ascii="Times New Roman" w:hAnsi="Times New Roman" w:cs="Times New Roman"/>
                <w:sz w:val="20"/>
                <w:szCs w:val="20"/>
              </w:rPr>
              <w:t>Серия</w:t>
            </w:r>
          </w:p>
        </w:tc>
        <w:tc>
          <w:tcPr>
            <w:tcW w:w="545" w:type="pct"/>
            <w:vAlign w:val="center"/>
          </w:tcPr>
          <w:p w14:paraId="17EE2AB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26E96D9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758" w:type="pct"/>
            <w:vAlign w:val="center"/>
          </w:tcPr>
          <w:p w14:paraId="641D51A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53D1744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5671CD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7FC940E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6E279F4D" w14:textId="77777777" w:rsidTr="00E10B09">
        <w:tc>
          <w:tcPr>
            <w:tcW w:w="1032" w:type="pct"/>
            <w:vAlign w:val="center"/>
          </w:tcPr>
          <w:p w14:paraId="3E0E0130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рач</w:t>
            </w:r>
          </w:p>
        </w:tc>
        <w:tc>
          <w:tcPr>
            <w:tcW w:w="545" w:type="pct"/>
            <w:vAlign w:val="center"/>
          </w:tcPr>
          <w:p w14:paraId="3A50647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392AA41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33E4BF3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6987C2A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84319D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61434E8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1C57976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0117312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Данные плановых профилактических медицинских осмотров</w:t>
            </w:r>
          </w:p>
        </w:tc>
      </w:tr>
      <w:tr w:rsidR="00DB6691" w:rsidRPr="00B033A7" w14:paraId="27E0BA44" w14:textId="77777777" w:rsidTr="00E10B09">
        <w:tc>
          <w:tcPr>
            <w:tcW w:w="1032" w:type="pct"/>
            <w:vAlign w:val="center"/>
          </w:tcPr>
          <w:p w14:paraId="3FD18AF8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ериод обследования</w:t>
            </w:r>
          </w:p>
        </w:tc>
        <w:tc>
          <w:tcPr>
            <w:tcW w:w="545" w:type="pct"/>
            <w:vAlign w:val="center"/>
          </w:tcPr>
          <w:p w14:paraId="64CD2F1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2E93C3B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2</w:t>
            </w:r>
          </w:p>
        </w:tc>
        <w:tc>
          <w:tcPr>
            <w:tcW w:w="758" w:type="pct"/>
            <w:vAlign w:val="center"/>
          </w:tcPr>
          <w:p w14:paraId="75C83F2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1E2CEA0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 xml:space="preserve">1.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П</w:t>
            </w: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 xml:space="preserve">еред поступлением в ясли-сад, детский сад </w:t>
            </w:r>
          </w:p>
          <w:p w14:paraId="3C1A12F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 xml:space="preserve">2.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З</w:t>
            </w: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а 1 год до</w:t>
            </w:r>
          </w:p>
          <w:p w14:paraId="4F57399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ш</w:t>
            </w: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колы</w:t>
            </w:r>
          </w:p>
          <w:p w14:paraId="6049533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 xml:space="preserve">3.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П</w:t>
            </w: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еред школой</w:t>
            </w:r>
          </w:p>
        </w:tc>
        <w:tc>
          <w:tcPr>
            <w:tcW w:w="693" w:type="pct"/>
            <w:vAlign w:val="center"/>
          </w:tcPr>
          <w:p w14:paraId="780A140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35AF79C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2E64073E" w14:textId="77777777" w:rsidTr="00E10B09">
        <w:tc>
          <w:tcPr>
            <w:tcW w:w="1032" w:type="pct"/>
            <w:vAlign w:val="center"/>
          </w:tcPr>
          <w:p w14:paraId="735681C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Дата обследования</w:t>
            </w:r>
          </w:p>
        </w:tc>
        <w:tc>
          <w:tcPr>
            <w:tcW w:w="545" w:type="pct"/>
            <w:vAlign w:val="center"/>
          </w:tcPr>
          <w:p w14:paraId="58BE205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10EB6A1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3252E9C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31E01C5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DABF84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4961220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2BF42D5E" w14:textId="77777777" w:rsidTr="00E10B09">
        <w:tc>
          <w:tcPr>
            <w:tcW w:w="1032" w:type="pct"/>
            <w:vAlign w:val="center"/>
          </w:tcPr>
          <w:p w14:paraId="4E76AA0B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 xml:space="preserve">Возраст </w:t>
            </w:r>
          </w:p>
        </w:tc>
        <w:tc>
          <w:tcPr>
            <w:tcW w:w="545" w:type="pct"/>
            <w:vAlign w:val="center"/>
          </w:tcPr>
          <w:p w14:paraId="39663DA4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225787A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58" w:type="pct"/>
            <w:vAlign w:val="center"/>
          </w:tcPr>
          <w:p w14:paraId="12FC120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6B4C296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3DE0BB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8756D6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лет, месяцев</w:t>
            </w:r>
          </w:p>
        </w:tc>
      </w:tr>
      <w:tr w:rsidR="00DB6691" w:rsidRPr="00B033A7" w14:paraId="39D014F1" w14:textId="77777777" w:rsidTr="00E10B09">
        <w:tc>
          <w:tcPr>
            <w:tcW w:w="1032" w:type="pct"/>
            <w:vAlign w:val="center"/>
          </w:tcPr>
          <w:p w14:paraId="517D3428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Длина тел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 см</w:t>
            </w:r>
          </w:p>
        </w:tc>
        <w:tc>
          <w:tcPr>
            <w:tcW w:w="545" w:type="pct"/>
            <w:vAlign w:val="center"/>
          </w:tcPr>
          <w:p w14:paraId="4B46C78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7561A6E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58" w:type="pct"/>
            <w:vAlign w:val="center"/>
          </w:tcPr>
          <w:p w14:paraId="3E4D382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3370CFD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9E16AF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27D1E1C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3DE5670B" w14:textId="77777777" w:rsidTr="00E10B09">
        <w:tc>
          <w:tcPr>
            <w:tcW w:w="1032" w:type="pct"/>
            <w:vAlign w:val="center"/>
          </w:tcPr>
          <w:p w14:paraId="7EC0467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Масса тел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 кг</w:t>
            </w:r>
          </w:p>
        </w:tc>
        <w:tc>
          <w:tcPr>
            <w:tcW w:w="545" w:type="pct"/>
            <w:vAlign w:val="center"/>
          </w:tcPr>
          <w:p w14:paraId="315CA9D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4AED3A5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758" w:type="pct"/>
            <w:vAlign w:val="center"/>
          </w:tcPr>
          <w:p w14:paraId="09E4A24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23335DB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49FAF2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7D0EDA9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290F5D6B" w14:textId="77777777" w:rsidTr="00E10B09">
        <w:tc>
          <w:tcPr>
            <w:tcW w:w="1032" w:type="pct"/>
            <w:vAlign w:val="center"/>
          </w:tcPr>
          <w:p w14:paraId="24AED8DB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Жалобы</w:t>
            </w:r>
          </w:p>
        </w:tc>
        <w:tc>
          <w:tcPr>
            <w:tcW w:w="545" w:type="pct"/>
            <w:vAlign w:val="center"/>
          </w:tcPr>
          <w:p w14:paraId="62C2047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4831A72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33E5D11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129438D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B55CB9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056FB21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524C3BD6" w14:textId="77777777" w:rsidTr="00E10B09">
        <w:tc>
          <w:tcPr>
            <w:tcW w:w="1032" w:type="pct"/>
            <w:vAlign w:val="center"/>
          </w:tcPr>
          <w:p w14:paraId="4D7F9588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Педиатр</w:t>
            </w:r>
          </w:p>
        </w:tc>
        <w:tc>
          <w:tcPr>
            <w:tcW w:w="545" w:type="pct"/>
            <w:vAlign w:val="center"/>
          </w:tcPr>
          <w:p w14:paraId="32985D1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1A374D2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56970A2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7B6CB30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41E383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665E7F7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68484919" w14:textId="77777777" w:rsidTr="00E10B09">
        <w:tc>
          <w:tcPr>
            <w:tcW w:w="1032" w:type="pct"/>
            <w:vAlign w:val="center"/>
          </w:tcPr>
          <w:p w14:paraId="51A07182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Ортопед</w:t>
            </w:r>
          </w:p>
        </w:tc>
        <w:tc>
          <w:tcPr>
            <w:tcW w:w="545" w:type="pct"/>
            <w:vAlign w:val="center"/>
          </w:tcPr>
          <w:p w14:paraId="132F703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1DF13F6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4B1A468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A11A44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1D7365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84BA00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6918A34E" w14:textId="77777777" w:rsidTr="00E10B09">
        <w:tc>
          <w:tcPr>
            <w:tcW w:w="1032" w:type="pct"/>
            <w:vAlign w:val="center"/>
          </w:tcPr>
          <w:p w14:paraId="38292245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Офтальмолог</w:t>
            </w:r>
          </w:p>
        </w:tc>
        <w:tc>
          <w:tcPr>
            <w:tcW w:w="545" w:type="pct"/>
            <w:vAlign w:val="center"/>
          </w:tcPr>
          <w:p w14:paraId="1D1470E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343C44D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7295CF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58E07BC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6F9211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0E763D4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466EE7EA" w14:textId="77777777" w:rsidTr="00E10B09">
        <w:tc>
          <w:tcPr>
            <w:tcW w:w="1032" w:type="pct"/>
            <w:vAlign w:val="center"/>
          </w:tcPr>
          <w:p w14:paraId="713DC61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Отоларинголог</w:t>
            </w:r>
          </w:p>
        </w:tc>
        <w:tc>
          <w:tcPr>
            <w:tcW w:w="545" w:type="pct"/>
            <w:vAlign w:val="center"/>
          </w:tcPr>
          <w:p w14:paraId="69E6647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46A9BEF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7910D6D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160FA5C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158179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B8CDFB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53A81FD1" w14:textId="77777777" w:rsidTr="00E10B09">
        <w:tc>
          <w:tcPr>
            <w:tcW w:w="1032" w:type="pct"/>
            <w:vAlign w:val="center"/>
          </w:tcPr>
          <w:p w14:paraId="27C3C896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Дерматолог</w:t>
            </w:r>
          </w:p>
        </w:tc>
        <w:tc>
          <w:tcPr>
            <w:tcW w:w="545" w:type="pct"/>
            <w:vAlign w:val="center"/>
          </w:tcPr>
          <w:p w14:paraId="1CF2EE6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2EB0729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42297CF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CAB4B8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27E087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18175F1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6D453BC2" w14:textId="77777777" w:rsidTr="00E10B09">
        <w:tc>
          <w:tcPr>
            <w:tcW w:w="1032" w:type="pct"/>
            <w:vAlign w:val="center"/>
          </w:tcPr>
          <w:p w14:paraId="73D977A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Невролог</w:t>
            </w:r>
          </w:p>
        </w:tc>
        <w:tc>
          <w:tcPr>
            <w:tcW w:w="545" w:type="pct"/>
            <w:vAlign w:val="center"/>
          </w:tcPr>
          <w:p w14:paraId="78D1377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0D4A71D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7BFDAD8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DF5FF6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153446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2274935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1C1A5635" w14:textId="77777777" w:rsidTr="00E10B09">
        <w:tc>
          <w:tcPr>
            <w:tcW w:w="1032" w:type="pct"/>
            <w:vAlign w:val="center"/>
          </w:tcPr>
          <w:p w14:paraId="14126270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Логопед</w:t>
            </w:r>
          </w:p>
        </w:tc>
        <w:tc>
          <w:tcPr>
            <w:tcW w:w="545" w:type="pct"/>
            <w:vAlign w:val="center"/>
          </w:tcPr>
          <w:p w14:paraId="205717F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483F17D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3781E33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0CF6FF4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AAC7DD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466497A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с 3-х лет</w:t>
            </w:r>
          </w:p>
        </w:tc>
      </w:tr>
      <w:tr w:rsidR="00DB6691" w:rsidRPr="00B033A7" w14:paraId="3E749089" w14:textId="77777777" w:rsidTr="00E10B09">
        <w:tc>
          <w:tcPr>
            <w:tcW w:w="1032" w:type="pct"/>
            <w:vAlign w:val="center"/>
          </w:tcPr>
          <w:p w14:paraId="1034B576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Стоматолог</w:t>
            </w:r>
          </w:p>
        </w:tc>
        <w:tc>
          <w:tcPr>
            <w:tcW w:w="545" w:type="pct"/>
            <w:vAlign w:val="center"/>
          </w:tcPr>
          <w:p w14:paraId="51222D6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2733E75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D3DB25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12EEA77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89C4CF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4F4252F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5623A39" w14:textId="77777777" w:rsidTr="00E10B09">
        <w:tc>
          <w:tcPr>
            <w:tcW w:w="1032" w:type="pct"/>
            <w:vAlign w:val="center"/>
          </w:tcPr>
          <w:p w14:paraId="18D9BF5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Психолог</w:t>
            </w:r>
          </w:p>
        </w:tc>
        <w:tc>
          <w:tcPr>
            <w:tcW w:w="545" w:type="pct"/>
            <w:vAlign w:val="center"/>
          </w:tcPr>
          <w:p w14:paraId="748D87A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749ADE5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7450E8C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5EFE07A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278A64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798EC68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14A8CB0D" w14:textId="77777777" w:rsidTr="00E10B09">
        <w:tc>
          <w:tcPr>
            <w:tcW w:w="1032" w:type="pct"/>
            <w:vAlign w:val="center"/>
          </w:tcPr>
          <w:p w14:paraId="5460842F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Другие</w:t>
            </w:r>
          </w:p>
        </w:tc>
        <w:tc>
          <w:tcPr>
            <w:tcW w:w="545" w:type="pct"/>
            <w:vAlign w:val="center"/>
          </w:tcPr>
          <w:p w14:paraId="15BBD31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619D24C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4985B2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3ECD85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034ECF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39733AF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C9030F4" w14:textId="77777777" w:rsidTr="00E10B09">
        <w:tc>
          <w:tcPr>
            <w:tcW w:w="1032" w:type="pct"/>
            <w:vAlign w:val="center"/>
          </w:tcPr>
          <w:p w14:paraId="2A827E9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Анализ крови</w:t>
            </w:r>
          </w:p>
        </w:tc>
        <w:tc>
          <w:tcPr>
            <w:tcW w:w="545" w:type="pct"/>
            <w:vAlign w:val="center"/>
          </w:tcPr>
          <w:p w14:paraId="6B3F9B5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0237E1D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34E0425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1A5DA46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579C98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7C3446E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530B076C" w14:textId="77777777" w:rsidTr="00E10B09">
        <w:tc>
          <w:tcPr>
            <w:tcW w:w="1032" w:type="pct"/>
            <w:vAlign w:val="center"/>
          </w:tcPr>
          <w:p w14:paraId="42B2ED5D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Анализ мочи</w:t>
            </w:r>
          </w:p>
        </w:tc>
        <w:tc>
          <w:tcPr>
            <w:tcW w:w="545" w:type="pct"/>
            <w:vAlign w:val="center"/>
          </w:tcPr>
          <w:p w14:paraId="6548D1D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35A702C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321F4F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28C07B4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B4740A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7788B81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1AFB26C" w14:textId="77777777" w:rsidTr="00E10B09">
        <w:tc>
          <w:tcPr>
            <w:tcW w:w="1032" w:type="pct"/>
            <w:vAlign w:val="center"/>
          </w:tcPr>
          <w:p w14:paraId="69289592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Анализ кала</w:t>
            </w:r>
          </w:p>
        </w:tc>
        <w:tc>
          <w:tcPr>
            <w:tcW w:w="545" w:type="pct"/>
            <w:vAlign w:val="center"/>
          </w:tcPr>
          <w:p w14:paraId="54FEEBF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52B01C9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49463C0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2679AA9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49238B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1896F13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19C4BBA8" w14:textId="77777777" w:rsidTr="00E10B09">
        <w:tc>
          <w:tcPr>
            <w:tcW w:w="1032" w:type="pct"/>
            <w:vAlign w:val="center"/>
          </w:tcPr>
          <w:p w14:paraId="7C5CE054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Заключительный диагноз</w:t>
            </w:r>
          </w:p>
        </w:tc>
        <w:tc>
          <w:tcPr>
            <w:tcW w:w="545" w:type="pct"/>
            <w:vAlign w:val="center"/>
          </w:tcPr>
          <w:p w14:paraId="1216E38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1323E3B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2E3173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3CFE032D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7CCB4A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033B6CA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E456C2F" w14:textId="77777777" w:rsidTr="00E10B09">
        <w:tc>
          <w:tcPr>
            <w:tcW w:w="1032" w:type="pct"/>
            <w:vAlign w:val="center"/>
          </w:tcPr>
          <w:p w14:paraId="2B5FE637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Оценка физического развития</w:t>
            </w:r>
          </w:p>
        </w:tc>
        <w:tc>
          <w:tcPr>
            <w:tcW w:w="545" w:type="pct"/>
            <w:vAlign w:val="center"/>
          </w:tcPr>
          <w:p w14:paraId="190F8FB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0509411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4F13C30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42D1CE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1B9FF4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2783970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12A23315" w14:textId="77777777" w:rsidTr="00E10B09">
        <w:tc>
          <w:tcPr>
            <w:tcW w:w="1032" w:type="pct"/>
            <w:vAlign w:val="center"/>
          </w:tcPr>
          <w:p w14:paraId="48545151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Оценка нервно-психического развития</w:t>
            </w:r>
          </w:p>
        </w:tc>
        <w:tc>
          <w:tcPr>
            <w:tcW w:w="545" w:type="pct"/>
            <w:vAlign w:val="center"/>
          </w:tcPr>
          <w:p w14:paraId="65C06F3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22773BD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533F7D0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5AD1C5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D23F29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071D85C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3FFE3827" w14:textId="77777777" w:rsidTr="00E10B09">
        <w:tc>
          <w:tcPr>
            <w:tcW w:w="1032" w:type="pct"/>
            <w:vAlign w:val="center"/>
          </w:tcPr>
          <w:p w14:paraId="738E75E8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Группа здоровья</w:t>
            </w:r>
          </w:p>
        </w:tc>
        <w:tc>
          <w:tcPr>
            <w:tcW w:w="545" w:type="pct"/>
            <w:vAlign w:val="center"/>
          </w:tcPr>
          <w:p w14:paraId="3B4E37D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42C14F5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58" w:type="pct"/>
            <w:vAlign w:val="center"/>
          </w:tcPr>
          <w:p w14:paraId="0D0D3F0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5036DC02" w14:textId="77777777" w:rsidR="00DB6691" w:rsidRPr="009F6C7A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 - IV</w:t>
            </w:r>
          </w:p>
        </w:tc>
        <w:tc>
          <w:tcPr>
            <w:tcW w:w="693" w:type="pct"/>
            <w:vAlign w:val="center"/>
          </w:tcPr>
          <w:p w14:paraId="63A31FF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040E9F3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6D02D119" w14:textId="77777777" w:rsidTr="00E10B09">
        <w:tc>
          <w:tcPr>
            <w:tcW w:w="1032" w:type="pct"/>
            <w:vAlign w:val="center"/>
          </w:tcPr>
          <w:p w14:paraId="16BCF4BB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Мед. гр. для занятий физкультурой</w:t>
            </w:r>
          </w:p>
        </w:tc>
        <w:tc>
          <w:tcPr>
            <w:tcW w:w="545" w:type="pct"/>
            <w:vAlign w:val="center"/>
          </w:tcPr>
          <w:p w14:paraId="6A05652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6C05697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6AD040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56815B8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 Основная</w:t>
            </w:r>
          </w:p>
          <w:p w14:paraId="3BA1776D" w14:textId="77777777" w:rsidR="00DB6691" w:rsidRPr="009F6C7A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 ЛФК</w:t>
            </w:r>
          </w:p>
        </w:tc>
        <w:tc>
          <w:tcPr>
            <w:tcW w:w="693" w:type="pct"/>
            <w:vAlign w:val="center"/>
          </w:tcPr>
          <w:p w14:paraId="3C6F769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1B24C76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640A4466" w14:textId="77777777" w:rsidTr="00E10B09">
        <w:tc>
          <w:tcPr>
            <w:tcW w:w="1032" w:type="pct"/>
            <w:vAlign w:val="center"/>
          </w:tcPr>
          <w:p w14:paraId="201C90A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F6C7A">
              <w:rPr>
                <w:rFonts w:ascii="Times New Roman" w:hAnsi="Times New Roman" w:cs="Times New Roman"/>
                <w:sz w:val="20"/>
                <w:szCs w:val="20"/>
              </w:rPr>
              <w:t>Медико-педагогическое заключение</w:t>
            </w:r>
          </w:p>
        </w:tc>
        <w:tc>
          <w:tcPr>
            <w:tcW w:w="545" w:type="pct"/>
            <w:vAlign w:val="center"/>
          </w:tcPr>
          <w:p w14:paraId="02E58E1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3B87D54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50DD9F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5F709D8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E58C72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2EDCB4A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5EB6D282" w14:textId="77777777" w:rsidTr="00E10B09">
        <w:tc>
          <w:tcPr>
            <w:tcW w:w="1032" w:type="pct"/>
            <w:vAlign w:val="center"/>
          </w:tcPr>
          <w:p w14:paraId="78EEFAEE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C70F8">
              <w:rPr>
                <w:rFonts w:ascii="Times New Roman" w:hAnsi="Times New Roman" w:cs="Times New Roman"/>
                <w:sz w:val="20"/>
                <w:szCs w:val="20"/>
              </w:rPr>
              <w:t>Рекомендации</w:t>
            </w:r>
          </w:p>
        </w:tc>
        <w:tc>
          <w:tcPr>
            <w:tcW w:w="545" w:type="pct"/>
            <w:vAlign w:val="center"/>
          </w:tcPr>
          <w:p w14:paraId="031D82A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1E2A4D2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57DEE77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1D630C0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BD1918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31C7F2B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49262825" w14:textId="77777777" w:rsidTr="00E10B09">
        <w:tc>
          <w:tcPr>
            <w:tcW w:w="5000" w:type="pct"/>
            <w:gridSpan w:val="7"/>
            <w:vAlign w:val="center"/>
          </w:tcPr>
          <w:p w14:paraId="26B6AD61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6A4419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Е ТЕКУЩЕГО МЕДИЦИНСКОГО НАБЛЮДЕНИЯ</w:t>
            </w:r>
          </w:p>
        </w:tc>
      </w:tr>
      <w:tr w:rsidR="00DB6691" w:rsidRPr="00B033A7" w14:paraId="3034A6C8" w14:textId="77777777" w:rsidTr="00E10B09">
        <w:tc>
          <w:tcPr>
            <w:tcW w:w="1032" w:type="pct"/>
            <w:vAlign w:val="center"/>
          </w:tcPr>
          <w:p w14:paraId="57DEFF56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545" w:type="pct"/>
            <w:vAlign w:val="center"/>
          </w:tcPr>
          <w:p w14:paraId="20F675A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2A0CB20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44179EE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5936BE6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4337D1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6653998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26417D93" w14:textId="77777777" w:rsidTr="00E10B09">
        <w:tc>
          <w:tcPr>
            <w:tcW w:w="1032" w:type="pct"/>
            <w:vAlign w:val="center"/>
          </w:tcPr>
          <w:p w14:paraId="6EEF13FB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Данные осмотра</w:t>
            </w:r>
          </w:p>
        </w:tc>
        <w:tc>
          <w:tcPr>
            <w:tcW w:w="545" w:type="pct"/>
            <w:vAlign w:val="center"/>
          </w:tcPr>
          <w:p w14:paraId="64DE6F6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4464BFE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823A41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3A5ADAA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A82F96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1DA6E23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C8E6F80" w14:textId="77777777" w:rsidTr="00E10B09">
        <w:tc>
          <w:tcPr>
            <w:tcW w:w="1032" w:type="pct"/>
            <w:vAlign w:val="center"/>
          </w:tcPr>
          <w:p w14:paraId="397B3437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Диагноз</w:t>
            </w:r>
          </w:p>
        </w:tc>
        <w:tc>
          <w:tcPr>
            <w:tcW w:w="545" w:type="pct"/>
            <w:vAlign w:val="center"/>
          </w:tcPr>
          <w:p w14:paraId="468EE43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72D601B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170C033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2E386F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2DBE21A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721DCEA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364DC3DF" w14:textId="77777777" w:rsidTr="00E10B09">
        <w:tc>
          <w:tcPr>
            <w:tcW w:w="1032" w:type="pct"/>
            <w:vAlign w:val="center"/>
          </w:tcPr>
          <w:p w14:paraId="7F588B97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A4419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Назначения</w:t>
            </w:r>
          </w:p>
        </w:tc>
        <w:tc>
          <w:tcPr>
            <w:tcW w:w="545" w:type="pct"/>
            <w:vAlign w:val="center"/>
          </w:tcPr>
          <w:p w14:paraId="02F0171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4FB1C0B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713B08A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00C77C7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FFE582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B891DE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1F7F67FB" w14:textId="77777777" w:rsidTr="00E10B09">
        <w:tc>
          <w:tcPr>
            <w:tcW w:w="1032" w:type="pct"/>
            <w:vAlign w:val="center"/>
          </w:tcPr>
          <w:p w14:paraId="60601362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рач</w:t>
            </w:r>
          </w:p>
        </w:tc>
        <w:tc>
          <w:tcPr>
            <w:tcW w:w="545" w:type="pct"/>
            <w:vAlign w:val="center"/>
          </w:tcPr>
          <w:p w14:paraId="60D47A7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526B9F64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5CEAFF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6540B0F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DD24D6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07F00F1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196E1C67" w14:textId="77777777" w:rsidTr="00E10B09">
        <w:tc>
          <w:tcPr>
            <w:tcW w:w="5000" w:type="pct"/>
            <w:gridSpan w:val="7"/>
            <w:vAlign w:val="center"/>
          </w:tcPr>
          <w:p w14:paraId="75C4C95E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6A4419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КРИНИНГ-ПРОГРАММА БАЗОВАЯ ДОШКОЛЬНЫЙ ЭТАП</w:t>
            </w:r>
          </w:p>
        </w:tc>
      </w:tr>
      <w:tr w:rsidR="00DB6691" w:rsidRPr="00B033A7" w14:paraId="5BCC261E" w14:textId="77777777" w:rsidTr="00E10B09">
        <w:trPr>
          <w:trHeight w:val="283"/>
        </w:trPr>
        <w:tc>
          <w:tcPr>
            <w:tcW w:w="1032" w:type="pct"/>
            <w:vAlign w:val="center"/>
          </w:tcPr>
          <w:p w14:paraId="30445BA2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озраст</w:t>
            </w:r>
          </w:p>
        </w:tc>
        <w:tc>
          <w:tcPr>
            <w:tcW w:w="545" w:type="pct"/>
            <w:vAlign w:val="center"/>
          </w:tcPr>
          <w:p w14:paraId="497C22E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3A52E11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58" w:type="pct"/>
            <w:vAlign w:val="center"/>
          </w:tcPr>
          <w:p w14:paraId="1891F08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31C5DF6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-5</w:t>
            </w:r>
          </w:p>
        </w:tc>
        <w:tc>
          <w:tcPr>
            <w:tcW w:w="693" w:type="pct"/>
            <w:vAlign w:val="center"/>
          </w:tcPr>
          <w:p w14:paraId="0F17991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175966D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6F5E614C" w14:textId="77777777" w:rsidTr="00E10B09">
        <w:tc>
          <w:tcPr>
            <w:tcW w:w="1032" w:type="pct"/>
            <w:vAlign w:val="center"/>
          </w:tcPr>
          <w:p w14:paraId="41DF341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Анкетный тест</w:t>
            </w:r>
          </w:p>
        </w:tc>
        <w:tc>
          <w:tcPr>
            <w:tcW w:w="545" w:type="pct"/>
            <w:vAlign w:val="center"/>
          </w:tcPr>
          <w:p w14:paraId="2ADD9B5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129C20C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758" w:type="pct"/>
            <w:vAlign w:val="center"/>
          </w:tcPr>
          <w:p w14:paraId="0AA3696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3A0EB9A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Н</w:t>
            </w: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орм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61F6235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 Отклонение</w:t>
            </w:r>
          </w:p>
        </w:tc>
        <w:tc>
          <w:tcPr>
            <w:tcW w:w="693" w:type="pct"/>
            <w:vAlign w:val="center"/>
          </w:tcPr>
          <w:p w14:paraId="3AB5FC3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7298EA3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5658F9B3" w14:textId="77777777" w:rsidTr="00E10B09">
        <w:trPr>
          <w:trHeight w:val="283"/>
        </w:trPr>
        <w:tc>
          <w:tcPr>
            <w:tcW w:w="1032" w:type="pct"/>
            <w:vAlign w:val="center"/>
          </w:tcPr>
          <w:p w14:paraId="12C7A3A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Рост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 см</w:t>
            </w:r>
          </w:p>
        </w:tc>
        <w:tc>
          <w:tcPr>
            <w:tcW w:w="545" w:type="pct"/>
            <w:vAlign w:val="center"/>
          </w:tcPr>
          <w:p w14:paraId="0FDE586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5FF1F7E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58" w:type="pct"/>
            <w:vAlign w:val="center"/>
          </w:tcPr>
          <w:p w14:paraId="60C0314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82E90BC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D735B62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0D85855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6D872E9F" w14:textId="77777777" w:rsidTr="00E10B09">
        <w:trPr>
          <w:trHeight w:val="283"/>
        </w:trPr>
        <w:tc>
          <w:tcPr>
            <w:tcW w:w="1032" w:type="pct"/>
            <w:vAlign w:val="center"/>
          </w:tcPr>
          <w:p w14:paraId="2E70307B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Масс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 кг</w:t>
            </w:r>
          </w:p>
        </w:tc>
        <w:tc>
          <w:tcPr>
            <w:tcW w:w="545" w:type="pct"/>
            <w:vAlign w:val="center"/>
          </w:tcPr>
          <w:p w14:paraId="21009A1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2F24B2D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758" w:type="pct"/>
            <w:vAlign w:val="center"/>
          </w:tcPr>
          <w:p w14:paraId="2DEE6C7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2EC453E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CD34E4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116F150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476CB176" w14:textId="77777777" w:rsidTr="00E10B09">
        <w:tc>
          <w:tcPr>
            <w:tcW w:w="1032" w:type="pct"/>
            <w:vAlign w:val="center"/>
          </w:tcPr>
          <w:p w14:paraId="76146B9D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Физическое</w:t>
            </w:r>
          </w:p>
          <w:p w14:paraId="08716EEF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развитие</w:t>
            </w:r>
          </w:p>
        </w:tc>
        <w:tc>
          <w:tcPr>
            <w:tcW w:w="545" w:type="pct"/>
            <w:vAlign w:val="center"/>
          </w:tcPr>
          <w:p w14:paraId="02B974E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1FC6B6F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5</w:t>
            </w:r>
          </w:p>
        </w:tc>
        <w:tc>
          <w:tcPr>
            <w:tcW w:w="758" w:type="pct"/>
            <w:vAlign w:val="center"/>
          </w:tcPr>
          <w:p w14:paraId="2565A43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7594F82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Н</w:t>
            </w: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ормальное</w:t>
            </w:r>
          </w:p>
          <w:p w14:paraId="484C084A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</w:t>
            </w: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Н</w:t>
            </w: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изкий рост</w:t>
            </w:r>
          </w:p>
          <w:p w14:paraId="27E6E576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.</w:t>
            </w: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Д</w:t>
            </w: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ефицит массы</w:t>
            </w:r>
          </w:p>
          <w:p w14:paraId="5FFDACE4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. И</w:t>
            </w: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збыток массы</w:t>
            </w:r>
          </w:p>
        </w:tc>
        <w:tc>
          <w:tcPr>
            <w:tcW w:w="693" w:type="pct"/>
            <w:vAlign w:val="center"/>
          </w:tcPr>
          <w:p w14:paraId="21DE9C8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742841A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593D652E" w14:textId="77777777" w:rsidTr="00E10B09">
        <w:trPr>
          <w:trHeight w:val="283"/>
        </w:trPr>
        <w:tc>
          <w:tcPr>
            <w:tcW w:w="1032" w:type="pct"/>
            <w:vAlign w:val="center"/>
          </w:tcPr>
          <w:p w14:paraId="2FE0E272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АД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</w:t>
            </w: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мм.рт.ст</w:t>
            </w:r>
            <w:proofErr w:type="spellEnd"/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545" w:type="pct"/>
            <w:vAlign w:val="center"/>
          </w:tcPr>
          <w:p w14:paraId="615BFC7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20F04A6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758" w:type="pct"/>
            <w:vAlign w:val="center"/>
          </w:tcPr>
          <w:p w14:paraId="3D63129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1CCD9F33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76127A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053B912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4E2E6714" w14:textId="77777777" w:rsidTr="00E10B09">
        <w:tc>
          <w:tcPr>
            <w:tcW w:w="1032" w:type="pct"/>
            <w:vAlign w:val="center"/>
          </w:tcPr>
          <w:p w14:paraId="235F7CE4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Осанка</w:t>
            </w:r>
          </w:p>
        </w:tc>
        <w:tc>
          <w:tcPr>
            <w:tcW w:w="545" w:type="pct"/>
            <w:vAlign w:val="center"/>
          </w:tcPr>
          <w:p w14:paraId="2146EEE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3946DC1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</w:t>
            </w:r>
          </w:p>
        </w:tc>
        <w:tc>
          <w:tcPr>
            <w:tcW w:w="758" w:type="pct"/>
            <w:vAlign w:val="center"/>
          </w:tcPr>
          <w:p w14:paraId="6E77557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7315DB7D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Н</w:t>
            </w: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ормальная</w:t>
            </w:r>
          </w:p>
          <w:p w14:paraId="28924BF7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 Н</w:t>
            </w: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езначительные</w:t>
            </w:r>
          </w:p>
          <w:p w14:paraId="0F78F875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отклонения</w:t>
            </w:r>
          </w:p>
          <w:p w14:paraId="2EE05D0C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. З</w:t>
            </w: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начительные</w:t>
            </w:r>
          </w:p>
          <w:p w14:paraId="705E6634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нарушения</w:t>
            </w:r>
          </w:p>
        </w:tc>
        <w:tc>
          <w:tcPr>
            <w:tcW w:w="693" w:type="pct"/>
            <w:vAlign w:val="center"/>
          </w:tcPr>
          <w:p w14:paraId="7083D8B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0D1DE03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60BA87D1" w14:textId="77777777" w:rsidTr="00E10B09">
        <w:tc>
          <w:tcPr>
            <w:tcW w:w="1032" w:type="pct"/>
            <w:vAlign w:val="center"/>
          </w:tcPr>
          <w:p w14:paraId="65355BB5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Состояние стопы</w:t>
            </w:r>
          </w:p>
        </w:tc>
        <w:tc>
          <w:tcPr>
            <w:tcW w:w="545" w:type="pct"/>
            <w:vAlign w:val="center"/>
          </w:tcPr>
          <w:p w14:paraId="4B0C08B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27B840A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758" w:type="pct"/>
            <w:vAlign w:val="center"/>
          </w:tcPr>
          <w:p w14:paraId="629457F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7000C6F9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Н</w:t>
            </w: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ормальная</w:t>
            </w:r>
          </w:p>
          <w:p w14:paraId="68DE2987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 У</w:t>
            </w: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площена</w:t>
            </w:r>
          </w:p>
          <w:p w14:paraId="2DEC0F9D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 П</w:t>
            </w: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лоская</w:t>
            </w:r>
          </w:p>
        </w:tc>
        <w:tc>
          <w:tcPr>
            <w:tcW w:w="693" w:type="pct"/>
            <w:vAlign w:val="center"/>
          </w:tcPr>
          <w:p w14:paraId="541FBF4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60F98D9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64A63505" w14:textId="77777777" w:rsidTr="00E10B09">
        <w:trPr>
          <w:trHeight w:val="283"/>
        </w:trPr>
        <w:tc>
          <w:tcPr>
            <w:tcW w:w="1032" w:type="pct"/>
            <w:vAlign w:val="center"/>
          </w:tcPr>
          <w:p w14:paraId="6EF93736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Зрение, </w:t>
            </w: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ОД</w:t>
            </w:r>
          </w:p>
        </w:tc>
        <w:tc>
          <w:tcPr>
            <w:tcW w:w="545" w:type="pct"/>
            <w:vAlign w:val="center"/>
          </w:tcPr>
          <w:p w14:paraId="69C80E1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3AD1BC1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58" w:type="pct"/>
            <w:vAlign w:val="center"/>
          </w:tcPr>
          <w:p w14:paraId="1B2A4EA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117ECED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DE929E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04F9225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2FAF6D10" w14:textId="77777777" w:rsidTr="00E10B09">
        <w:trPr>
          <w:trHeight w:val="283"/>
        </w:trPr>
        <w:tc>
          <w:tcPr>
            <w:tcW w:w="1032" w:type="pct"/>
            <w:vAlign w:val="center"/>
          </w:tcPr>
          <w:p w14:paraId="574CF87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Зрение, </w:t>
            </w: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OS</w:t>
            </w:r>
          </w:p>
        </w:tc>
        <w:tc>
          <w:tcPr>
            <w:tcW w:w="545" w:type="pct"/>
            <w:vAlign w:val="center"/>
          </w:tcPr>
          <w:p w14:paraId="3EE53D3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7B6AE34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58" w:type="pct"/>
            <w:vAlign w:val="center"/>
          </w:tcPr>
          <w:p w14:paraId="4E9D719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091B3EDE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547870A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41473E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57D2B1A7" w14:textId="77777777" w:rsidTr="00E10B09">
        <w:tc>
          <w:tcPr>
            <w:tcW w:w="1032" w:type="pct"/>
            <w:vAlign w:val="center"/>
          </w:tcPr>
          <w:p w14:paraId="77F7DA3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Острота зрения</w:t>
            </w:r>
          </w:p>
        </w:tc>
        <w:tc>
          <w:tcPr>
            <w:tcW w:w="545" w:type="pct"/>
            <w:vAlign w:val="center"/>
          </w:tcPr>
          <w:p w14:paraId="7A7BAD9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75C0A2C5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758" w:type="pct"/>
            <w:vAlign w:val="center"/>
          </w:tcPr>
          <w:p w14:paraId="7A31631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53B2549F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Н</w:t>
            </w: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ормальная</w:t>
            </w:r>
          </w:p>
          <w:p w14:paraId="7B6542AE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 С</w:t>
            </w: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нижена</w:t>
            </w:r>
          </w:p>
        </w:tc>
        <w:tc>
          <w:tcPr>
            <w:tcW w:w="693" w:type="pct"/>
            <w:vAlign w:val="center"/>
          </w:tcPr>
          <w:p w14:paraId="76BC152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2883800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3BECF7EA" w14:textId="77777777" w:rsidTr="00E10B09">
        <w:tc>
          <w:tcPr>
            <w:tcW w:w="1032" w:type="pct"/>
            <w:vAlign w:val="center"/>
          </w:tcPr>
          <w:p w14:paraId="48F64735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Тест Малиновского</w:t>
            </w:r>
          </w:p>
        </w:tc>
        <w:tc>
          <w:tcPr>
            <w:tcW w:w="545" w:type="pct"/>
            <w:vAlign w:val="center"/>
          </w:tcPr>
          <w:p w14:paraId="2B16998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1D0D2272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758" w:type="pct"/>
            <w:vAlign w:val="center"/>
          </w:tcPr>
          <w:p w14:paraId="1BEF24B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05F5365" w14:textId="77777777" w:rsidR="00DB6691" w:rsidRPr="006A4419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Н</w:t>
            </w: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ормальная</w:t>
            </w:r>
          </w:p>
          <w:p w14:paraId="240F3344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2.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П</w:t>
            </w:r>
            <w:r w:rsidRPr="006A4419">
              <w:rPr>
                <w:rFonts w:ascii="Times New Roman" w:hAnsi="Times New Roman" w:cs="Times New Roman"/>
                <w:sz w:val="20"/>
                <w:szCs w:val="20"/>
              </w:rPr>
              <w:t>редмиопия</w:t>
            </w:r>
            <w:proofErr w:type="spellEnd"/>
          </w:p>
        </w:tc>
        <w:tc>
          <w:tcPr>
            <w:tcW w:w="693" w:type="pct"/>
            <w:vAlign w:val="center"/>
          </w:tcPr>
          <w:p w14:paraId="762E8EE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732DB7B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1B0B2565" w14:textId="77777777" w:rsidTr="00E10B09">
        <w:tc>
          <w:tcPr>
            <w:tcW w:w="1032" w:type="pct"/>
            <w:vAlign w:val="center"/>
          </w:tcPr>
          <w:p w14:paraId="0CEF942B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26A6">
              <w:rPr>
                <w:rFonts w:ascii="Times New Roman" w:hAnsi="Times New Roman" w:cs="Times New Roman"/>
                <w:sz w:val="20"/>
                <w:szCs w:val="20"/>
              </w:rPr>
              <w:t>Бинокулярное зрение</w:t>
            </w:r>
          </w:p>
        </w:tc>
        <w:tc>
          <w:tcPr>
            <w:tcW w:w="545" w:type="pct"/>
            <w:vAlign w:val="center"/>
          </w:tcPr>
          <w:p w14:paraId="5E13E60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3C6C5B0F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758" w:type="pct"/>
            <w:vAlign w:val="center"/>
          </w:tcPr>
          <w:p w14:paraId="23EE10F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7F0E78C5" w14:textId="77777777" w:rsidR="00DB6691" w:rsidRPr="006926A6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Н</w:t>
            </w:r>
            <w:r w:rsidRPr="006926A6">
              <w:rPr>
                <w:rFonts w:ascii="Times New Roman" w:hAnsi="Times New Roman" w:cs="Times New Roman"/>
                <w:sz w:val="20"/>
                <w:szCs w:val="20"/>
              </w:rPr>
              <w:t>орма</w:t>
            </w:r>
          </w:p>
          <w:p w14:paraId="693C2CFA" w14:textId="77777777" w:rsidR="00DB6691" w:rsidRDefault="00DB6691" w:rsidP="00E10B09">
            <w:pPr>
              <w:widowControl w:val="0"/>
              <w:tabs>
                <w:tab w:val="left" w:pos="1985"/>
              </w:tabs>
              <w:spacing w:line="216" w:lineRule="auto"/>
              <w:ind w:left="-51" w:right="-108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 Н</w:t>
            </w:r>
            <w:r w:rsidRPr="006926A6">
              <w:rPr>
                <w:rFonts w:ascii="Times New Roman" w:hAnsi="Times New Roman" w:cs="Times New Roman"/>
                <w:sz w:val="20"/>
                <w:szCs w:val="20"/>
              </w:rPr>
              <w:t>арушение</w:t>
            </w:r>
          </w:p>
        </w:tc>
        <w:tc>
          <w:tcPr>
            <w:tcW w:w="693" w:type="pct"/>
            <w:vAlign w:val="center"/>
          </w:tcPr>
          <w:p w14:paraId="4496662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8D91518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14464B89" w14:textId="77777777" w:rsidTr="00E10B09">
        <w:tc>
          <w:tcPr>
            <w:tcW w:w="1032" w:type="pct"/>
            <w:vAlign w:val="center"/>
          </w:tcPr>
          <w:p w14:paraId="5AE5D67F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26A6">
              <w:rPr>
                <w:rFonts w:ascii="Times New Roman" w:hAnsi="Times New Roman" w:cs="Times New Roman"/>
                <w:sz w:val="20"/>
                <w:szCs w:val="20"/>
              </w:rPr>
              <w:t>Острота слуха</w:t>
            </w:r>
          </w:p>
        </w:tc>
        <w:tc>
          <w:tcPr>
            <w:tcW w:w="545" w:type="pct"/>
            <w:vAlign w:val="center"/>
          </w:tcPr>
          <w:p w14:paraId="3E62A72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69B3FF1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758" w:type="pct"/>
            <w:vAlign w:val="center"/>
          </w:tcPr>
          <w:p w14:paraId="394D6FA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6AC1BEF2" w14:textId="77777777" w:rsidR="00DB6691" w:rsidRPr="006926A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Н</w:t>
            </w:r>
            <w:r w:rsidRPr="006926A6">
              <w:rPr>
                <w:rFonts w:ascii="Times New Roman" w:hAnsi="Times New Roman" w:cs="Times New Roman"/>
                <w:sz w:val="20"/>
                <w:szCs w:val="20"/>
              </w:rPr>
              <w:t>орма</w:t>
            </w:r>
          </w:p>
          <w:p w14:paraId="25C7433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 С</w:t>
            </w:r>
            <w:r w:rsidRPr="006926A6">
              <w:rPr>
                <w:rFonts w:ascii="Times New Roman" w:hAnsi="Times New Roman" w:cs="Times New Roman"/>
                <w:sz w:val="20"/>
                <w:szCs w:val="20"/>
              </w:rPr>
              <w:t>нижена</w:t>
            </w:r>
          </w:p>
        </w:tc>
        <w:tc>
          <w:tcPr>
            <w:tcW w:w="693" w:type="pct"/>
            <w:vAlign w:val="center"/>
          </w:tcPr>
          <w:p w14:paraId="686ABE7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6219D67C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08C089BE" w14:textId="77777777" w:rsidTr="00E10B09">
        <w:tc>
          <w:tcPr>
            <w:tcW w:w="1032" w:type="pct"/>
            <w:vAlign w:val="center"/>
          </w:tcPr>
          <w:p w14:paraId="67CC7D3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26A6">
              <w:rPr>
                <w:rFonts w:ascii="Times New Roman" w:hAnsi="Times New Roman" w:cs="Times New Roman"/>
                <w:sz w:val="20"/>
                <w:szCs w:val="20"/>
              </w:rPr>
              <w:t>Динамометрия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2AED8F63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26A6">
              <w:rPr>
                <w:rFonts w:ascii="Times New Roman" w:hAnsi="Times New Roman" w:cs="Times New Roman"/>
                <w:sz w:val="20"/>
                <w:szCs w:val="20"/>
              </w:rPr>
              <w:t>Правая рука</w:t>
            </w:r>
          </w:p>
        </w:tc>
        <w:tc>
          <w:tcPr>
            <w:tcW w:w="545" w:type="pct"/>
            <w:vAlign w:val="center"/>
          </w:tcPr>
          <w:p w14:paraId="76A296F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56865EF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758" w:type="pct"/>
            <w:vAlign w:val="center"/>
          </w:tcPr>
          <w:p w14:paraId="7BF51BE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053BD997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64172EB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68686A3D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5C06A38" w14:textId="77777777" w:rsidTr="00E10B09">
        <w:tc>
          <w:tcPr>
            <w:tcW w:w="1032" w:type="pct"/>
            <w:vAlign w:val="center"/>
          </w:tcPr>
          <w:p w14:paraId="5D7100D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926A6">
              <w:rPr>
                <w:rFonts w:ascii="Times New Roman" w:hAnsi="Times New Roman" w:cs="Times New Roman"/>
                <w:sz w:val="20"/>
                <w:szCs w:val="20"/>
              </w:rPr>
              <w:t>Динамометрия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</w:t>
            </w:r>
          </w:p>
          <w:p w14:paraId="533AD2A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Левая</w:t>
            </w:r>
            <w:r w:rsidRPr="006926A6">
              <w:rPr>
                <w:rFonts w:ascii="Times New Roman" w:hAnsi="Times New Roman" w:cs="Times New Roman"/>
                <w:sz w:val="20"/>
                <w:szCs w:val="20"/>
              </w:rPr>
              <w:t xml:space="preserve"> рука</w:t>
            </w:r>
          </w:p>
        </w:tc>
        <w:tc>
          <w:tcPr>
            <w:tcW w:w="545" w:type="pct"/>
            <w:vAlign w:val="center"/>
          </w:tcPr>
          <w:p w14:paraId="12B075F6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16AA2CA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758" w:type="pct"/>
            <w:vAlign w:val="center"/>
          </w:tcPr>
          <w:p w14:paraId="19806ED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6F291C5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7307D6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3A47F64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15B064CD" w14:textId="77777777" w:rsidTr="00E10B09">
        <w:tc>
          <w:tcPr>
            <w:tcW w:w="1032" w:type="pct"/>
            <w:vAlign w:val="center"/>
          </w:tcPr>
          <w:p w14:paraId="71B7D16A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Физическая</w:t>
            </w:r>
          </w:p>
          <w:p w14:paraId="33E9BF14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подготовленность</w:t>
            </w:r>
          </w:p>
        </w:tc>
        <w:tc>
          <w:tcPr>
            <w:tcW w:w="545" w:type="pct"/>
            <w:vAlign w:val="center"/>
          </w:tcPr>
          <w:p w14:paraId="2954279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1C7F0CE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511F5708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3A5AA892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Н</w:t>
            </w: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орма</w:t>
            </w:r>
          </w:p>
          <w:p w14:paraId="4301BAA3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 С</w:t>
            </w: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нижена</w:t>
            </w:r>
          </w:p>
          <w:p w14:paraId="3461D1A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. П</w:t>
            </w: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овышена</w:t>
            </w:r>
          </w:p>
        </w:tc>
        <w:tc>
          <w:tcPr>
            <w:tcW w:w="693" w:type="pct"/>
            <w:vAlign w:val="center"/>
          </w:tcPr>
          <w:p w14:paraId="27B42C9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461E5BB1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5334F1A0" w14:textId="77777777" w:rsidTr="00E10B09">
        <w:tc>
          <w:tcPr>
            <w:tcW w:w="1032" w:type="pct"/>
            <w:vAlign w:val="center"/>
          </w:tcPr>
          <w:p w14:paraId="2B17DB9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Определение белка в моче</w:t>
            </w:r>
          </w:p>
        </w:tc>
        <w:tc>
          <w:tcPr>
            <w:tcW w:w="545" w:type="pct"/>
            <w:vAlign w:val="center"/>
          </w:tcPr>
          <w:p w14:paraId="4D504F3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1CFC4B53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2</w:t>
            </w:r>
          </w:p>
        </w:tc>
        <w:tc>
          <w:tcPr>
            <w:tcW w:w="758" w:type="pct"/>
            <w:vAlign w:val="center"/>
          </w:tcPr>
          <w:p w14:paraId="15E26E2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2AA9383F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Н</w:t>
            </w: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орма</w:t>
            </w:r>
          </w:p>
          <w:p w14:paraId="38DF8D72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 С</w:t>
            </w: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леды белка</w:t>
            </w:r>
          </w:p>
          <w:p w14:paraId="73422FF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. Б</w:t>
            </w: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елок в моче</w:t>
            </w:r>
          </w:p>
        </w:tc>
        <w:tc>
          <w:tcPr>
            <w:tcW w:w="693" w:type="pct"/>
            <w:vAlign w:val="center"/>
          </w:tcPr>
          <w:p w14:paraId="4D3729F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851BFB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44ED787C" w14:textId="77777777" w:rsidTr="00E10B09">
        <w:tc>
          <w:tcPr>
            <w:tcW w:w="1032" w:type="pct"/>
            <w:vAlign w:val="center"/>
          </w:tcPr>
          <w:p w14:paraId="312663AA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Определение глюкозы в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моче</w:t>
            </w:r>
          </w:p>
        </w:tc>
        <w:tc>
          <w:tcPr>
            <w:tcW w:w="545" w:type="pct"/>
            <w:vAlign w:val="center"/>
          </w:tcPr>
          <w:p w14:paraId="28CA30C0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6FBCEDD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4</w:t>
            </w:r>
          </w:p>
        </w:tc>
        <w:tc>
          <w:tcPr>
            <w:tcW w:w="758" w:type="pct"/>
            <w:vAlign w:val="center"/>
          </w:tcPr>
          <w:p w14:paraId="3DFE5FB9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62AB22A2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Н</w:t>
            </w: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орма</w:t>
            </w:r>
          </w:p>
          <w:p w14:paraId="5A5C864E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 Г</w:t>
            </w: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люкоза в моче</w:t>
            </w:r>
          </w:p>
        </w:tc>
        <w:tc>
          <w:tcPr>
            <w:tcW w:w="693" w:type="pct"/>
            <w:vAlign w:val="center"/>
          </w:tcPr>
          <w:p w14:paraId="2A9935EE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2B6ABE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1A4C095E" w14:textId="77777777" w:rsidTr="00E10B09">
        <w:trPr>
          <w:trHeight w:val="283"/>
        </w:trPr>
        <w:tc>
          <w:tcPr>
            <w:tcW w:w="5000" w:type="pct"/>
            <w:gridSpan w:val="7"/>
            <w:vAlign w:val="center"/>
          </w:tcPr>
          <w:p w14:paraId="65341665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Расширенная скрининг-программа</w:t>
            </w:r>
          </w:p>
        </w:tc>
      </w:tr>
      <w:tr w:rsidR="00DB6691" w:rsidRPr="00B033A7" w14:paraId="553768E9" w14:textId="77777777" w:rsidTr="00E10B09">
        <w:tc>
          <w:tcPr>
            <w:tcW w:w="1032" w:type="pct"/>
            <w:vAlign w:val="center"/>
          </w:tcPr>
          <w:p w14:paraId="72102B78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Биологический возраст</w:t>
            </w:r>
          </w:p>
        </w:tc>
        <w:tc>
          <w:tcPr>
            <w:tcW w:w="545" w:type="pct"/>
            <w:vAlign w:val="center"/>
          </w:tcPr>
          <w:p w14:paraId="7160900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2081687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3</w:t>
            </w:r>
          </w:p>
        </w:tc>
        <w:tc>
          <w:tcPr>
            <w:tcW w:w="758" w:type="pct"/>
            <w:vAlign w:val="center"/>
          </w:tcPr>
          <w:p w14:paraId="1F9202B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3F7FCE26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С</w:t>
            </w: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оответствует</w:t>
            </w:r>
          </w:p>
          <w:p w14:paraId="25145834" w14:textId="77777777" w:rsidR="00DB6691" w:rsidRPr="00905570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 О</w:t>
            </w: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пережает</w:t>
            </w:r>
          </w:p>
          <w:p w14:paraId="188898E9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. О</w:t>
            </w: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тстает</w:t>
            </w:r>
          </w:p>
        </w:tc>
        <w:tc>
          <w:tcPr>
            <w:tcW w:w="693" w:type="pct"/>
            <w:vAlign w:val="center"/>
          </w:tcPr>
          <w:p w14:paraId="4B5EEA33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134B924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0BA1A10B" w14:textId="77777777" w:rsidTr="00E10B09">
        <w:tc>
          <w:tcPr>
            <w:tcW w:w="1032" w:type="pct"/>
            <w:vAlign w:val="center"/>
          </w:tcPr>
          <w:p w14:paraId="49C0988C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Дефекты речи</w:t>
            </w:r>
          </w:p>
        </w:tc>
        <w:tc>
          <w:tcPr>
            <w:tcW w:w="545" w:type="pct"/>
            <w:vAlign w:val="center"/>
          </w:tcPr>
          <w:p w14:paraId="7CA90DE5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7C86FEA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758" w:type="pct"/>
            <w:vAlign w:val="center"/>
          </w:tcPr>
          <w:p w14:paraId="61E34AD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67BA162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Е</w:t>
            </w: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сть</w:t>
            </w:r>
          </w:p>
          <w:p w14:paraId="68F0DB63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 Н</w:t>
            </w: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ет</w:t>
            </w:r>
          </w:p>
        </w:tc>
        <w:tc>
          <w:tcPr>
            <w:tcW w:w="693" w:type="pct"/>
            <w:vAlign w:val="center"/>
          </w:tcPr>
          <w:p w14:paraId="7B1D638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317FB724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21C576AA" w14:textId="77777777" w:rsidTr="00E10B09">
        <w:tc>
          <w:tcPr>
            <w:tcW w:w="1032" w:type="pct"/>
            <w:vAlign w:val="center"/>
          </w:tcPr>
          <w:p w14:paraId="52ABE8FA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 xml:space="preserve">Тест </w:t>
            </w:r>
          </w:p>
          <w:p w14:paraId="2815B1B0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Керна-</w:t>
            </w:r>
            <w:proofErr w:type="spellStart"/>
            <w:r w:rsidRPr="00905570">
              <w:rPr>
                <w:rFonts w:ascii="Times New Roman" w:hAnsi="Times New Roman" w:cs="Times New Roman"/>
                <w:sz w:val="20"/>
                <w:szCs w:val="20"/>
              </w:rPr>
              <w:t>Иерасика</w:t>
            </w:r>
            <w:proofErr w:type="spellEnd"/>
          </w:p>
        </w:tc>
        <w:tc>
          <w:tcPr>
            <w:tcW w:w="545" w:type="pct"/>
            <w:vAlign w:val="center"/>
          </w:tcPr>
          <w:p w14:paraId="634E71DF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5373560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758" w:type="pct"/>
            <w:vAlign w:val="center"/>
          </w:tcPr>
          <w:p w14:paraId="0AB8E2A1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71DAECE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6BFB036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32D7F45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52FB2D38" w14:textId="77777777" w:rsidTr="00E10B09">
        <w:tc>
          <w:tcPr>
            <w:tcW w:w="1032" w:type="pct"/>
            <w:vAlign w:val="center"/>
          </w:tcPr>
          <w:p w14:paraId="2F660F0E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103F6">
              <w:rPr>
                <w:rFonts w:ascii="Times New Roman" w:hAnsi="Times New Roman" w:cs="Times New Roman"/>
                <w:sz w:val="20"/>
                <w:szCs w:val="20"/>
              </w:rPr>
              <w:t>Выявление невротических</w:t>
            </w:r>
          </w:p>
          <w:p w14:paraId="795C67DF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103F6">
              <w:rPr>
                <w:rFonts w:ascii="Times New Roman" w:hAnsi="Times New Roman" w:cs="Times New Roman"/>
                <w:sz w:val="20"/>
                <w:szCs w:val="20"/>
              </w:rPr>
              <w:t>расстройств</w:t>
            </w:r>
          </w:p>
        </w:tc>
        <w:tc>
          <w:tcPr>
            <w:tcW w:w="545" w:type="pct"/>
            <w:vAlign w:val="center"/>
          </w:tcPr>
          <w:p w14:paraId="6909C36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369A4E1D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758" w:type="pct"/>
            <w:vAlign w:val="center"/>
          </w:tcPr>
          <w:p w14:paraId="58B38680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7A3BBFC7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Н</w:t>
            </w:r>
            <w:r w:rsidRPr="00A103F6">
              <w:rPr>
                <w:rFonts w:ascii="Times New Roman" w:hAnsi="Times New Roman" w:cs="Times New Roman"/>
                <w:sz w:val="20"/>
                <w:szCs w:val="20"/>
              </w:rPr>
              <w:t>орма</w:t>
            </w:r>
          </w:p>
          <w:p w14:paraId="613928F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 О</w:t>
            </w:r>
            <w:r w:rsidRPr="00A103F6">
              <w:rPr>
                <w:rFonts w:ascii="Times New Roman" w:hAnsi="Times New Roman" w:cs="Times New Roman"/>
                <w:sz w:val="20"/>
                <w:szCs w:val="20"/>
              </w:rPr>
              <w:t>тклонение</w:t>
            </w:r>
          </w:p>
        </w:tc>
        <w:tc>
          <w:tcPr>
            <w:tcW w:w="693" w:type="pct"/>
            <w:vAlign w:val="center"/>
          </w:tcPr>
          <w:p w14:paraId="68E6106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5D103CD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6D1B797A" w14:textId="77777777" w:rsidTr="00E10B09">
        <w:tc>
          <w:tcPr>
            <w:tcW w:w="1032" w:type="pct"/>
            <w:vAlign w:val="center"/>
          </w:tcPr>
          <w:p w14:paraId="090295C3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A103F6">
              <w:rPr>
                <w:rFonts w:ascii="Times New Roman" w:hAnsi="Times New Roman" w:cs="Times New Roman"/>
                <w:sz w:val="20"/>
                <w:szCs w:val="20"/>
              </w:rPr>
              <w:t>Нервнопсихическое</w:t>
            </w:r>
            <w:proofErr w:type="spellEnd"/>
          </w:p>
          <w:p w14:paraId="43381A34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103F6">
              <w:rPr>
                <w:rFonts w:ascii="Times New Roman" w:hAnsi="Times New Roman" w:cs="Times New Roman"/>
                <w:sz w:val="20"/>
                <w:szCs w:val="20"/>
              </w:rPr>
              <w:t>развитие</w:t>
            </w:r>
          </w:p>
        </w:tc>
        <w:tc>
          <w:tcPr>
            <w:tcW w:w="545" w:type="pct"/>
            <w:vAlign w:val="center"/>
          </w:tcPr>
          <w:p w14:paraId="5A5217DA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1A69F3AB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9</w:t>
            </w:r>
          </w:p>
        </w:tc>
        <w:tc>
          <w:tcPr>
            <w:tcW w:w="758" w:type="pct"/>
            <w:vAlign w:val="center"/>
          </w:tcPr>
          <w:p w14:paraId="6DB5A90E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6D23784B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М</w:t>
            </w:r>
            <w:r w:rsidRPr="00A103F6">
              <w:rPr>
                <w:rFonts w:ascii="Times New Roman" w:hAnsi="Times New Roman" w:cs="Times New Roman"/>
                <w:sz w:val="20"/>
                <w:szCs w:val="20"/>
              </w:rPr>
              <w:t>ышление и речь</w:t>
            </w:r>
          </w:p>
          <w:p w14:paraId="04CAB8FB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2. М</w:t>
            </w:r>
            <w:r w:rsidRPr="00A103F6">
              <w:rPr>
                <w:rFonts w:ascii="Times New Roman" w:hAnsi="Times New Roman" w:cs="Times New Roman"/>
                <w:sz w:val="20"/>
                <w:szCs w:val="20"/>
              </w:rPr>
              <w:t>оторное</w:t>
            </w:r>
          </w:p>
          <w:p w14:paraId="70271FAA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103F6">
              <w:rPr>
                <w:rFonts w:ascii="Times New Roman" w:hAnsi="Times New Roman" w:cs="Times New Roman"/>
                <w:sz w:val="20"/>
                <w:szCs w:val="20"/>
              </w:rPr>
              <w:t>развитие</w:t>
            </w:r>
          </w:p>
          <w:p w14:paraId="27F6BC96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. В</w:t>
            </w:r>
            <w:r w:rsidRPr="00A103F6">
              <w:rPr>
                <w:rFonts w:ascii="Times New Roman" w:hAnsi="Times New Roman" w:cs="Times New Roman"/>
                <w:sz w:val="20"/>
                <w:szCs w:val="20"/>
              </w:rPr>
              <w:t>нимание и</w:t>
            </w:r>
          </w:p>
          <w:p w14:paraId="3FAD9BD6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103F6">
              <w:rPr>
                <w:rFonts w:ascii="Times New Roman" w:hAnsi="Times New Roman" w:cs="Times New Roman"/>
                <w:sz w:val="20"/>
                <w:szCs w:val="20"/>
              </w:rPr>
              <w:t>память</w:t>
            </w:r>
          </w:p>
          <w:p w14:paraId="02403650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. С</w:t>
            </w:r>
            <w:r w:rsidRPr="00A103F6">
              <w:rPr>
                <w:rFonts w:ascii="Times New Roman" w:hAnsi="Times New Roman" w:cs="Times New Roman"/>
                <w:sz w:val="20"/>
                <w:szCs w:val="20"/>
              </w:rPr>
              <w:t>оциальные</w:t>
            </w:r>
          </w:p>
          <w:p w14:paraId="74705F2B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103F6">
              <w:rPr>
                <w:rFonts w:ascii="Times New Roman" w:hAnsi="Times New Roman" w:cs="Times New Roman"/>
                <w:sz w:val="20"/>
                <w:szCs w:val="20"/>
              </w:rPr>
              <w:t>контакты</w:t>
            </w:r>
          </w:p>
        </w:tc>
        <w:tc>
          <w:tcPr>
            <w:tcW w:w="693" w:type="pct"/>
            <w:vAlign w:val="center"/>
          </w:tcPr>
          <w:p w14:paraId="15FFF91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18040409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70709260" w14:textId="77777777" w:rsidTr="00E10B09">
        <w:tc>
          <w:tcPr>
            <w:tcW w:w="1032" w:type="pct"/>
            <w:vAlign w:val="center"/>
          </w:tcPr>
          <w:p w14:paraId="52101D9A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112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Оценка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н</w:t>
            </w:r>
            <w:r w:rsidRPr="00A103F6">
              <w:rPr>
                <w:rFonts w:ascii="Times New Roman" w:hAnsi="Times New Roman" w:cs="Times New Roman"/>
                <w:sz w:val="20"/>
                <w:szCs w:val="20"/>
              </w:rPr>
              <w:t>ервнопсихическо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го</w:t>
            </w:r>
            <w:proofErr w:type="spellEnd"/>
          </w:p>
          <w:p w14:paraId="4F4C8685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103F6">
              <w:rPr>
                <w:rFonts w:ascii="Times New Roman" w:hAnsi="Times New Roman" w:cs="Times New Roman"/>
                <w:sz w:val="20"/>
                <w:szCs w:val="20"/>
              </w:rPr>
              <w:t>развити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я</w:t>
            </w:r>
          </w:p>
        </w:tc>
        <w:tc>
          <w:tcPr>
            <w:tcW w:w="545" w:type="pct"/>
            <w:vAlign w:val="center"/>
          </w:tcPr>
          <w:p w14:paraId="45D17388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0F4A12B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758" w:type="pct"/>
            <w:vAlign w:val="center"/>
          </w:tcPr>
          <w:p w14:paraId="27BD601C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271CD349" w14:textId="77777777" w:rsidR="00DB6691" w:rsidRPr="00A103F6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Н</w:t>
            </w:r>
            <w:r w:rsidRPr="00A103F6">
              <w:rPr>
                <w:rFonts w:ascii="Times New Roman" w:hAnsi="Times New Roman" w:cs="Times New Roman"/>
                <w:sz w:val="20"/>
                <w:szCs w:val="20"/>
              </w:rPr>
              <w:t>орма</w:t>
            </w:r>
          </w:p>
          <w:p w14:paraId="17E26B7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 О</w:t>
            </w:r>
            <w:r w:rsidRPr="00A103F6">
              <w:rPr>
                <w:rFonts w:ascii="Times New Roman" w:hAnsi="Times New Roman" w:cs="Times New Roman"/>
                <w:sz w:val="20"/>
                <w:szCs w:val="20"/>
              </w:rPr>
              <w:t>тклонение</w:t>
            </w:r>
          </w:p>
        </w:tc>
        <w:tc>
          <w:tcPr>
            <w:tcW w:w="693" w:type="pct"/>
            <w:vAlign w:val="center"/>
          </w:tcPr>
          <w:p w14:paraId="6440924F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1C39CCC0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DB6691" w:rsidRPr="00B033A7" w14:paraId="6C217195" w14:textId="77777777" w:rsidTr="00E10B09">
        <w:tc>
          <w:tcPr>
            <w:tcW w:w="1032" w:type="pct"/>
            <w:vAlign w:val="center"/>
          </w:tcPr>
          <w:p w14:paraId="29AC68A9" w14:textId="77777777" w:rsidR="00DB6691" w:rsidRPr="000A143A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831321">
              <w:rPr>
                <w:rFonts w:ascii="Times New Roman" w:hAnsi="Times New Roman" w:cs="Times New Roman"/>
                <w:sz w:val="20"/>
                <w:szCs w:val="20"/>
              </w:rPr>
              <w:t>Число заболеваний за год</w:t>
            </w:r>
          </w:p>
        </w:tc>
        <w:tc>
          <w:tcPr>
            <w:tcW w:w="545" w:type="pct"/>
            <w:vAlign w:val="center"/>
          </w:tcPr>
          <w:p w14:paraId="5637D191" w14:textId="77777777" w:rsidR="00DB6691" w:rsidRDefault="00DB669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366F8E07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70A88106" w14:textId="77777777" w:rsidR="00DB6691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0B6AC542" w14:textId="77777777" w:rsidR="00DB6691" w:rsidRDefault="00DB6691" w:rsidP="00E10B09">
            <w:pPr>
              <w:widowControl w:val="0"/>
              <w:tabs>
                <w:tab w:val="left" w:pos="1985"/>
              </w:tabs>
              <w:ind w:left="-49" w:right="-110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A1E350B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22" w:type="pct"/>
            <w:vAlign w:val="center"/>
          </w:tcPr>
          <w:p w14:paraId="13E5A617" w14:textId="77777777" w:rsidR="00DB6691" w:rsidRPr="00B033A7" w:rsidRDefault="00DB669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2EA89AD2" w14:textId="35D41F2E" w:rsidR="00DB6691" w:rsidRDefault="00DB6691" w:rsidP="00DB6691">
      <w:pPr>
        <w:widowControl w:val="0"/>
        <w:tabs>
          <w:tab w:val="left" w:pos="1985"/>
        </w:tabs>
        <w:spacing w:after="0" w:line="300" w:lineRule="auto"/>
        <w:ind w:firstLine="709"/>
        <w:jc w:val="right"/>
        <w:rPr>
          <w:rFonts w:ascii="Times New Roman" w:hAnsi="Times New Roman" w:cs="Times New Roman"/>
          <w:i/>
          <w:iCs/>
          <w:sz w:val="28"/>
          <w:szCs w:val="28"/>
        </w:rPr>
      </w:pPr>
    </w:p>
    <w:p w14:paraId="25BD0141" w14:textId="77777777" w:rsidR="00DB6691" w:rsidRDefault="00DB6691">
      <w:pPr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br w:type="page"/>
      </w:r>
    </w:p>
    <w:p w14:paraId="6B0BC9D2" w14:textId="5FE87A44" w:rsidR="00DB6691" w:rsidRPr="00DB6691" w:rsidRDefault="00DB6691" w:rsidP="00DB6691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52" w:name="_Toc160385748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>Приложение 2</w:t>
      </w:r>
      <w:bookmarkEnd w:id="52"/>
    </w:p>
    <w:p w14:paraId="3E4A691C" w14:textId="77777777" w:rsidR="00DB6691" w:rsidRPr="00B033A7" w:rsidRDefault="00DB6691" w:rsidP="00DB669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033A7">
        <w:rPr>
          <w:rFonts w:ascii="Times New Roman" w:hAnsi="Times New Roman" w:cs="Times New Roman"/>
          <w:b/>
          <w:bCs/>
          <w:sz w:val="28"/>
          <w:szCs w:val="28"/>
        </w:rPr>
        <w:t>Структура документа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B033A7">
        <w:rPr>
          <w:rFonts w:ascii="Times New Roman" w:hAnsi="Times New Roman" w:cs="Times New Roman"/>
          <w:b/>
          <w:bCs/>
          <w:sz w:val="28"/>
          <w:szCs w:val="28"/>
        </w:rPr>
        <w:t>«</w:t>
      </w:r>
      <w:r>
        <w:rPr>
          <w:rFonts w:ascii="Times New Roman" w:hAnsi="Times New Roman" w:cs="Times New Roman"/>
          <w:b/>
          <w:bCs/>
          <w:sz w:val="28"/>
          <w:szCs w:val="28"/>
        </w:rPr>
        <w:t>Годовой отчет</w:t>
      </w:r>
      <w:r w:rsidRPr="00B033A7">
        <w:rPr>
          <w:rFonts w:ascii="Times New Roman" w:hAnsi="Times New Roman" w:cs="Times New Roman"/>
          <w:b/>
          <w:bCs/>
          <w:sz w:val="28"/>
          <w:szCs w:val="28"/>
        </w:rPr>
        <w:t>»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3225"/>
        <w:gridCol w:w="831"/>
        <w:gridCol w:w="844"/>
        <w:gridCol w:w="1375"/>
        <w:gridCol w:w="1948"/>
        <w:gridCol w:w="1347"/>
      </w:tblGrid>
      <w:tr w:rsidR="00247524" w:rsidRPr="00B033A7" w14:paraId="66EB8C21" w14:textId="77777777" w:rsidTr="00247524">
        <w:trPr>
          <w:trHeight w:val="1118"/>
          <w:tblHeader/>
        </w:trPr>
        <w:tc>
          <w:tcPr>
            <w:tcW w:w="1685" w:type="pct"/>
            <w:vAlign w:val="center"/>
          </w:tcPr>
          <w:p w14:paraId="47AF3FB2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Реквизит</w:t>
            </w:r>
          </w:p>
          <w:p w14:paraId="292B786A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кумента</w:t>
            </w:r>
          </w:p>
        </w:tc>
        <w:tc>
          <w:tcPr>
            <w:tcW w:w="434" w:type="pct"/>
            <w:vAlign w:val="center"/>
          </w:tcPr>
          <w:p w14:paraId="03B751CE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2AC9F067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41" w:type="pct"/>
            <w:vAlign w:val="center"/>
          </w:tcPr>
          <w:p w14:paraId="20186B79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ол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-</w:t>
            </w: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о разрядов в</w:t>
            </w:r>
          </w:p>
          <w:p w14:paraId="63DFC271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ках</w:t>
            </w:r>
          </w:p>
        </w:tc>
        <w:tc>
          <w:tcPr>
            <w:tcW w:w="718" w:type="pct"/>
            <w:vAlign w:val="center"/>
          </w:tcPr>
          <w:p w14:paraId="1A335FD1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Формат</w:t>
            </w:r>
          </w:p>
          <w:p w14:paraId="3FEF8495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едставления в документах</w:t>
            </w:r>
          </w:p>
        </w:tc>
        <w:tc>
          <w:tcPr>
            <w:tcW w:w="1018" w:type="pct"/>
            <w:vAlign w:val="center"/>
          </w:tcPr>
          <w:p w14:paraId="62BE0FAF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е</w:t>
            </w:r>
          </w:p>
          <w:p w14:paraId="306C9853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</w:t>
            </w:r>
          </w:p>
        </w:tc>
        <w:tc>
          <w:tcPr>
            <w:tcW w:w="704" w:type="pct"/>
            <w:vAlign w:val="center"/>
          </w:tcPr>
          <w:p w14:paraId="491933F8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имечание</w:t>
            </w:r>
          </w:p>
        </w:tc>
      </w:tr>
      <w:tr w:rsidR="00247524" w:rsidRPr="00B033A7" w14:paraId="71B26C7A" w14:textId="77777777" w:rsidTr="00247524">
        <w:trPr>
          <w:trHeight w:val="340"/>
        </w:trPr>
        <w:tc>
          <w:tcPr>
            <w:tcW w:w="1685" w:type="pct"/>
            <w:vAlign w:val="center"/>
          </w:tcPr>
          <w:p w14:paraId="756BC26D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Отчетный год</w:t>
            </w:r>
          </w:p>
        </w:tc>
        <w:tc>
          <w:tcPr>
            <w:tcW w:w="434" w:type="pct"/>
            <w:vAlign w:val="center"/>
          </w:tcPr>
          <w:p w14:paraId="420EB3C7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4913AD96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718" w:type="pct"/>
            <w:vAlign w:val="center"/>
          </w:tcPr>
          <w:p w14:paraId="12F73A99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ГГГГ</w:t>
            </w:r>
          </w:p>
        </w:tc>
        <w:tc>
          <w:tcPr>
            <w:tcW w:w="1018" w:type="pct"/>
            <w:vAlign w:val="center"/>
          </w:tcPr>
          <w:p w14:paraId="318FB0A9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713DFA26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47524" w:rsidRPr="00B033A7" w14:paraId="6896DC00" w14:textId="77777777" w:rsidTr="00247524">
        <w:tc>
          <w:tcPr>
            <w:tcW w:w="1685" w:type="pct"/>
            <w:vAlign w:val="center"/>
          </w:tcPr>
          <w:p w14:paraId="64F87B14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озраст</w:t>
            </w:r>
          </w:p>
        </w:tc>
        <w:tc>
          <w:tcPr>
            <w:tcW w:w="434" w:type="pct"/>
            <w:vAlign w:val="center"/>
          </w:tcPr>
          <w:p w14:paraId="2B96AAB9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1" w:type="pct"/>
            <w:vAlign w:val="center"/>
          </w:tcPr>
          <w:p w14:paraId="4E2049BB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18" w:type="pct"/>
            <w:vAlign w:val="center"/>
          </w:tcPr>
          <w:p w14:paraId="47B9728F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306CB9CF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 1-3 года</w:t>
            </w:r>
          </w:p>
          <w:p w14:paraId="5620F637" w14:textId="16D007EC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. 4-</w:t>
            </w:r>
            <w:r w:rsidR="0023704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лет</w:t>
            </w:r>
          </w:p>
          <w:p w14:paraId="499288C7" w14:textId="77777777" w:rsidR="00997880" w:rsidRPr="0023704D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3.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Поступ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>. в 1 класс</w:t>
            </w:r>
          </w:p>
        </w:tc>
        <w:tc>
          <w:tcPr>
            <w:tcW w:w="704" w:type="pct"/>
            <w:vAlign w:val="center"/>
          </w:tcPr>
          <w:p w14:paraId="3813BF18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47524" w:rsidRPr="00B033A7" w14:paraId="070B0840" w14:textId="77777777" w:rsidTr="00247524">
        <w:trPr>
          <w:trHeight w:val="340"/>
        </w:trPr>
        <w:tc>
          <w:tcPr>
            <w:tcW w:w="1685" w:type="pct"/>
            <w:vAlign w:val="center"/>
          </w:tcPr>
          <w:p w14:paraId="7E82D57F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енность детей</w:t>
            </w:r>
          </w:p>
        </w:tc>
        <w:tc>
          <w:tcPr>
            <w:tcW w:w="434" w:type="pct"/>
            <w:vAlign w:val="center"/>
          </w:tcPr>
          <w:p w14:paraId="7C455FBF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0C7710E9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4ED06B1F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2CAA721C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69E81218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47524" w:rsidRPr="00B033A7" w14:paraId="1BAB9B19" w14:textId="77777777" w:rsidTr="00247524">
        <w:tc>
          <w:tcPr>
            <w:tcW w:w="1685" w:type="pct"/>
            <w:vAlign w:val="center"/>
          </w:tcPr>
          <w:p w14:paraId="4D483772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Количество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частоболеющих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детей (абсолютно)</w:t>
            </w:r>
          </w:p>
        </w:tc>
        <w:tc>
          <w:tcPr>
            <w:tcW w:w="434" w:type="pct"/>
            <w:vAlign w:val="center"/>
          </w:tcPr>
          <w:p w14:paraId="6683F318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6F11C206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174D4603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0A838EE0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2C1AD008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47524" w:rsidRPr="00B033A7" w14:paraId="0A8DB805" w14:textId="77777777" w:rsidTr="00247524">
        <w:tc>
          <w:tcPr>
            <w:tcW w:w="1685" w:type="pct"/>
            <w:vAlign w:val="center"/>
          </w:tcPr>
          <w:p w14:paraId="6EB52B17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Количество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частоболеющих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детей (процент)</w:t>
            </w:r>
          </w:p>
        </w:tc>
        <w:tc>
          <w:tcPr>
            <w:tcW w:w="434" w:type="pct"/>
            <w:vAlign w:val="center"/>
          </w:tcPr>
          <w:p w14:paraId="374315D4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23A94540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2FD27CEC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390F26F4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244F200F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830943">
              <w:rPr>
                <w:rFonts w:ascii="Times New Roman" w:hAnsi="Times New Roman" w:cs="Times New Roman"/>
                <w:sz w:val="20"/>
                <w:szCs w:val="20"/>
              </w:rPr>
              <w:t>Расчетный</w:t>
            </w:r>
          </w:p>
        </w:tc>
      </w:tr>
      <w:tr w:rsidR="00247524" w:rsidRPr="00B033A7" w14:paraId="68117966" w14:textId="77777777" w:rsidTr="00247524">
        <w:tc>
          <w:tcPr>
            <w:tcW w:w="1685" w:type="pct"/>
            <w:vAlign w:val="center"/>
          </w:tcPr>
          <w:p w14:paraId="79D93FC0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Индекс здоровья (абсолютно)</w:t>
            </w:r>
          </w:p>
        </w:tc>
        <w:tc>
          <w:tcPr>
            <w:tcW w:w="434" w:type="pct"/>
            <w:vAlign w:val="center"/>
          </w:tcPr>
          <w:p w14:paraId="1E6FA1D6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3BA05699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11270CD8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2224651B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76B3BAC8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47524" w:rsidRPr="00B033A7" w14:paraId="7BBD7ECF" w14:textId="77777777" w:rsidTr="00247524">
        <w:tc>
          <w:tcPr>
            <w:tcW w:w="1685" w:type="pct"/>
            <w:vAlign w:val="center"/>
          </w:tcPr>
          <w:p w14:paraId="016B29E1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Индекс здоровья (процент)</w:t>
            </w:r>
          </w:p>
        </w:tc>
        <w:tc>
          <w:tcPr>
            <w:tcW w:w="434" w:type="pct"/>
            <w:vAlign w:val="center"/>
          </w:tcPr>
          <w:p w14:paraId="07325ED4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326CA670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0D39D73E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7F03185C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5661A9D7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830943">
              <w:rPr>
                <w:rFonts w:ascii="Times New Roman" w:hAnsi="Times New Roman" w:cs="Times New Roman"/>
                <w:sz w:val="20"/>
                <w:szCs w:val="20"/>
              </w:rPr>
              <w:t>Расчетный</w:t>
            </w:r>
          </w:p>
        </w:tc>
      </w:tr>
      <w:tr w:rsidR="00997880" w:rsidRPr="00B033A7" w14:paraId="11D7097B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13EB6F53" w14:textId="53A826D0" w:rsidR="00997880" w:rsidRP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CB2EF3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Общая заболеваемость</w:t>
            </w:r>
          </w:p>
        </w:tc>
      </w:tr>
      <w:tr w:rsidR="00247524" w:rsidRPr="00B033A7" w14:paraId="01AB1FBD" w14:textId="77777777" w:rsidTr="00247524">
        <w:tc>
          <w:tcPr>
            <w:tcW w:w="1685" w:type="pct"/>
            <w:vAlign w:val="center"/>
          </w:tcPr>
          <w:p w14:paraId="0193637E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 случаев (абсолютно)</w:t>
            </w:r>
          </w:p>
        </w:tc>
        <w:tc>
          <w:tcPr>
            <w:tcW w:w="434" w:type="pct"/>
            <w:vAlign w:val="center"/>
          </w:tcPr>
          <w:p w14:paraId="0E5C87E8" w14:textId="77777777" w:rsidR="00997880" w:rsidRPr="00305A9F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0ED68C6D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57D5F8F7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46BD093D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069E4AE0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47524" w:rsidRPr="00B033A7" w14:paraId="13691903" w14:textId="77777777" w:rsidTr="00247524">
        <w:tc>
          <w:tcPr>
            <w:tcW w:w="1685" w:type="pct"/>
            <w:vAlign w:val="center"/>
          </w:tcPr>
          <w:p w14:paraId="1CED3728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 случаев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br/>
              <w:t>(на 1000 детей)</w:t>
            </w:r>
          </w:p>
        </w:tc>
        <w:tc>
          <w:tcPr>
            <w:tcW w:w="434" w:type="pct"/>
            <w:vAlign w:val="center"/>
          </w:tcPr>
          <w:p w14:paraId="5369B46D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193BA19A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1FB348EB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3C012D26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3D08BDE0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830943">
              <w:rPr>
                <w:rFonts w:ascii="Times New Roman" w:hAnsi="Times New Roman" w:cs="Times New Roman"/>
                <w:sz w:val="20"/>
                <w:szCs w:val="20"/>
              </w:rPr>
              <w:t>Расчетный</w:t>
            </w:r>
          </w:p>
        </w:tc>
      </w:tr>
      <w:tr w:rsidR="00247524" w:rsidRPr="00B033A7" w14:paraId="13875614" w14:textId="77777777" w:rsidTr="00247524">
        <w:tc>
          <w:tcPr>
            <w:tcW w:w="1685" w:type="pct"/>
            <w:vAlign w:val="center"/>
          </w:tcPr>
          <w:p w14:paraId="41F14B60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 дней, пропущенных по болезни (абсолютно)</w:t>
            </w:r>
          </w:p>
        </w:tc>
        <w:tc>
          <w:tcPr>
            <w:tcW w:w="434" w:type="pct"/>
            <w:vAlign w:val="center"/>
          </w:tcPr>
          <w:p w14:paraId="60E5800F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5F6EA5A6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32D5C838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4E6EC9EF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0D370A00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47524" w:rsidRPr="00B033A7" w14:paraId="2697A48A" w14:textId="77777777" w:rsidTr="00247524">
        <w:tc>
          <w:tcPr>
            <w:tcW w:w="1685" w:type="pct"/>
            <w:vAlign w:val="center"/>
          </w:tcPr>
          <w:p w14:paraId="49FDF9F5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 дней, пропущенных по болезни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br/>
              <w:t>(на 1 ребенка)</w:t>
            </w:r>
          </w:p>
        </w:tc>
        <w:tc>
          <w:tcPr>
            <w:tcW w:w="434" w:type="pct"/>
            <w:vAlign w:val="center"/>
          </w:tcPr>
          <w:p w14:paraId="2F6B0ACA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3889B89B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167BE841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2A89C634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56E83DCC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830943">
              <w:rPr>
                <w:rFonts w:ascii="Times New Roman" w:hAnsi="Times New Roman" w:cs="Times New Roman"/>
                <w:sz w:val="20"/>
                <w:szCs w:val="20"/>
              </w:rPr>
              <w:t>Расчетный</w:t>
            </w:r>
          </w:p>
        </w:tc>
      </w:tr>
      <w:tr w:rsidR="00997880" w:rsidRPr="00B033A7" w14:paraId="674A65B6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129AA843" w14:textId="5747752F" w:rsidR="00997880" w:rsidRPr="00044EFD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Группы здоровья</w:t>
            </w:r>
          </w:p>
        </w:tc>
      </w:tr>
      <w:tr w:rsidR="00247524" w:rsidRPr="00B033A7" w14:paraId="0D5AD048" w14:textId="77777777" w:rsidTr="00247524">
        <w:tc>
          <w:tcPr>
            <w:tcW w:w="1685" w:type="pct"/>
            <w:vAlign w:val="center"/>
          </w:tcPr>
          <w:p w14:paraId="2C2CE6B0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ервая</w:t>
            </w:r>
          </w:p>
        </w:tc>
        <w:tc>
          <w:tcPr>
            <w:tcW w:w="434" w:type="pct"/>
            <w:vAlign w:val="center"/>
          </w:tcPr>
          <w:p w14:paraId="519AB32C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36D87288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28AE9330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4C5172BA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1EC52CF7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47524" w:rsidRPr="00B033A7" w14:paraId="48E9BD38" w14:textId="77777777" w:rsidTr="00247524">
        <w:tc>
          <w:tcPr>
            <w:tcW w:w="1685" w:type="pct"/>
            <w:vAlign w:val="center"/>
          </w:tcPr>
          <w:p w14:paraId="6FF517BF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торая</w:t>
            </w:r>
          </w:p>
        </w:tc>
        <w:tc>
          <w:tcPr>
            <w:tcW w:w="434" w:type="pct"/>
            <w:vAlign w:val="center"/>
          </w:tcPr>
          <w:p w14:paraId="289CE011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254CB263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0A643B03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42389AA9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51912949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47524" w:rsidRPr="00B033A7" w14:paraId="31B69567" w14:textId="77777777" w:rsidTr="00247524">
        <w:tc>
          <w:tcPr>
            <w:tcW w:w="1685" w:type="pct"/>
            <w:vAlign w:val="center"/>
          </w:tcPr>
          <w:p w14:paraId="4A0CF62B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ретья</w:t>
            </w:r>
          </w:p>
        </w:tc>
        <w:tc>
          <w:tcPr>
            <w:tcW w:w="434" w:type="pct"/>
            <w:vAlign w:val="center"/>
          </w:tcPr>
          <w:p w14:paraId="6E4CADE1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0EB77DEA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30662026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58EC16BD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1DD93AEF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97880" w:rsidRPr="00B033A7" w14:paraId="244D71A5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30A79597" w14:textId="29085190" w:rsidR="00997880" w:rsidRPr="00CD576D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CD576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оложительные туб. пробы</w:t>
            </w:r>
          </w:p>
        </w:tc>
      </w:tr>
      <w:tr w:rsidR="00247524" w:rsidRPr="00B033A7" w14:paraId="0381DB59" w14:textId="77777777" w:rsidTr="00247524">
        <w:tc>
          <w:tcPr>
            <w:tcW w:w="1685" w:type="pct"/>
            <w:vAlign w:val="center"/>
          </w:tcPr>
          <w:p w14:paraId="4A0D90AC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0573E623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4A50836A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0DCE43EA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3D1029A5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0344DA93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97880" w:rsidRPr="00B033A7" w14:paraId="18A3376F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125633C3" w14:textId="4CCFE870" w:rsidR="00997880" w:rsidRPr="00CD576D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CD576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ефекты речи</w:t>
            </w:r>
          </w:p>
        </w:tc>
      </w:tr>
      <w:tr w:rsidR="00247524" w:rsidRPr="00B033A7" w14:paraId="31D8AC4E" w14:textId="77777777" w:rsidTr="00247524">
        <w:tc>
          <w:tcPr>
            <w:tcW w:w="1685" w:type="pct"/>
            <w:vAlign w:val="center"/>
          </w:tcPr>
          <w:p w14:paraId="48926149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32AAFDB2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64D356C6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1AB4E437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28A3D63E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40199E3F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97880" w:rsidRPr="00B033A7" w14:paraId="05FC395E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0FAAABB5" w14:textId="5DCA6955" w:rsidR="00997880" w:rsidRPr="00CD576D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CD576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рушение осанки</w:t>
            </w:r>
          </w:p>
        </w:tc>
      </w:tr>
      <w:tr w:rsidR="00247524" w:rsidRPr="00B033A7" w14:paraId="59DED1D6" w14:textId="77777777" w:rsidTr="00247524">
        <w:tc>
          <w:tcPr>
            <w:tcW w:w="1685" w:type="pct"/>
            <w:vAlign w:val="center"/>
          </w:tcPr>
          <w:p w14:paraId="38318345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5E85C9C7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4D9ABDB8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446D214C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29A33834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77B0EF72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97880" w:rsidRPr="00B033A7" w14:paraId="27DCF80A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11060252" w14:textId="68A082F2" w:rsidR="00997880" w:rsidRPr="00CD576D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CD576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колиоз</w:t>
            </w:r>
          </w:p>
        </w:tc>
      </w:tr>
      <w:tr w:rsidR="00247524" w:rsidRPr="00B033A7" w14:paraId="5FBE132E" w14:textId="77777777" w:rsidTr="00247524">
        <w:tc>
          <w:tcPr>
            <w:tcW w:w="1685" w:type="pct"/>
            <w:vAlign w:val="center"/>
          </w:tcPr>
          <w:p w14:paraId="62F754CE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457D4D3C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7308CDF0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33D1538B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007ECFF2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3246C346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97880" w:rsidRPr="00B033A7" w14:paraId="105C4A9E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111C7F70" w14:textId="6A02CD78" w:rsidR="00997880" w:rsidRPr="00CD576D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CD576D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Отставание в физическом развитии</w:t>
            </w:r>
          </w:p>
        </w:tc>
      </w:tr>
      <w:tr w:rsidR="00247524" w:rsidRPr="00B033A7" w14:paraId="24B9C70F" w14:textId="77777777" w:rsidTr="00247524">
        <w:tc>
          <w:tcPr>
            <w:tcW w:w="1685" w:type="pct"/>
            <w:vAlign w:val="center"/>
          </w:tcPr>
          <w:p w14:paraId="3FA73995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0D58ED16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278C244F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4659B0D5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79E1B5D0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69D17D1E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97880" w:rsidRPr="00B033A7" w14:paraId="22409182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20E07328" w14:textId="54695CA3" w:rsidR="00997880" w:rsidRPr="009A101E" w:rsidRDefault="00247524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en-US"/>
              </w:rPr>
            </w:pPr>
            <w:r w:rsidRPr="0024752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евротические расстройства</w:t>
            </w:r>
          </w:p>
        </w:tc>
      </w:tr>
      <w:tr w:rsidR="00247524" w:rsidRPr="00B033A7" w14:paraId="48D0AF29" w14:textId="77777777" w:rsidTr="00247524">
        <w:tc>
          <w:tcPr>
            <w:tcW w:w="1685" w:type="pct"/>
            <w:vAlign w:val="center"/>
          </w:tcPr>
          <w:p w14:paraId="221AEAB1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7DAA4032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076DAB57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1552CEBF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24D23A53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12FB2BEC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47524" w:rsidRPr="00B033A7" w14:paraId="16AF0DCB" w14:textId="77777777" w:rsidTr="007F043A">
        <w:trPr>
          <w:trHeight w:val="283"/>
        </w:trPr>
        <w:tc>
          <w:tcPr>
            <w:tcW w:w="5000" w:type="pct"/>
            <w:gridSpan w:val="6"/>
            <w:vAlign w:val="center"/>
          </w:tcPr>
          <w:p w14:paraId="37F03F09" w14:textId="27C7AB77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4752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Отклонения в мышлении и речи</w:t>
            </w:r>
          </w:p>
        </w:tc>
      </w:tr>
      <w:tr w:rsidR="00247524" w:rsidRPr="00B033A7" w14:paraId="3C53A73D" w14:textId="77777777" w:rsidTr="00247524">
        <w:trPr>
          <w:trHeight w:val="283"/>
        </w:trPr>
        <w:tc>
          <w:tcPr>
            <w:tcW w:w="1685" w:type="pct"/>
            <w:vAlign w:val="center"/>
          </w:tcPr>
          <w:p w14:paraId="54B0F033" w14:textId="77777777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22FBAAFF" w14:textId="77777777" w:rsidR="00247524" w:rsidRDefault="00247524" w:rsidP="007F043A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2BDBC3A4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28ED3D9A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3060FA50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136F9FD7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47524" w:rsidRPr="00B033A7" w14:paraId="6EA31793" w14:textId="77777777" w:rsidTr="007F043A">
        <w:trPr>
          <w:trHeight w:val="283"/>
        </w:trPr>
        <w:tc>
          <w:tcPr>
            <w:tcW w:w="5000" w:type="pct"/>
            <w:gridSpan w:val="6"/>
            <w:vAlign w:val="center"/>
          </w:tcPr>
          <w:p w14:paraId="7043A879" w14:textId="3E4AF0A6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4752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Отклонения моторного развития</w:t>
            </w:r>
          </w:p>
        </w:tc>
      </w:tr>
      <w:tr w:rsidR="00247524" w:rsidRPr="00B033A7" w14:paraId="6DA4F626" w14:textId="77777777" w:rsidTr="00247524">
        <w:trPr>
          <w:trHeight w:val="283"/>
        </w:trPr>
        <w:tc>
          <w:tcPr>
            <w:tcW w:w="1685" w:type="pct"/>
            <w:vAlign w:val="center"/>
          </w:tcPr>
          <w:p w14:paraId="01CC58B8" w14:textId="77777777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17743721" w14:textId="77777777" w:rsidR="00247524" w:rsidRDefault="00247524" w:rsidP="007F043A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6073ADE0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50E266C1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188CE809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70AE66A7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47524" w:rsidRPr="00B033A7" w14:paraId="1D78DBBD" w14:textId="77777777" w:rsidTr="007F043A">
        <w:trPr>
          <w:trHeight w:val="283"/>
        </w:trPr>
        <w:tc>
          <w:tcPr>
            <w:tcW w:w="5000" w:type="pct"/>
            <w:gridSpan w:val="6"/>
            <w:vAlign w:val="center"/>
          </w:tcPr>
          <w:p w14:paraId="6C83F5C8" w14:textId="1E68A31D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4752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Отклонения внимания и памяти</w:t>
            </w:r>
          </w:p>
        </w:tc>
      </w:tr>
      <w:tr w:rsidR="00247524" w:rsidRPr="00B033A7" w14:paraId="606EC585" w14:textId="77777777" w:rsidTr="00247524">
        <w:trPr>
          <w:trHeight w:val="283"/>
        </w:trPr>
        <w:tc>
          <w:tcPr>
            <w:tcW w:w="1685" w:type="pct"/>
            <w:vAlign w:val="center"/>
          </w:tcPr>
          <w:p w14:paraId="4092B2A8" w14:textId="77777777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56DCBE6E" w14:textId="77777777" w:rsidR="00247524" w:rsidRDefault="00247524" w:rsidP="007F043A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6D827546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40D9ED2D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036C9CA9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78C2B38B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47524" w:rsidRPr="00B033A7" w14:paraId="4D37A3A7" w14:textId="77777777" w:rsidTr="007F043A">
        <w:trPr>
          <w:trHeight w:val="283"/>
        </w:trPr>
        <w:tc>
          <w:tcPr>
            <w:tcW w:w="5000" w:type="pct"/>
            <w:gridSpan w:val="6"/>
            <w:vAlign w:val="center"/>
          </w:tcPr>
          <w:p w14:paraId="149C5A0F" w14:textId="7AF70464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247524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Отклонения в социальных контактах</w:t>
            </w:r>
          </w:p>
        </w:tc>
      </w:tr>
      <w:tr w:rsidR="00247524" w:rsidRPr="00B033A7" w14:paraId="4ADB5C27" w14:textId="77777777" w:rsidTr="00247524">
        <w:trPr>
          <w:trHeight w:val="283"/>
        </w:trPr>
        <w:tc>
          <w:tcPr>
            <w:tcW w:w="1685" w:type="pct"/>
            <w:vAlign w:val="center"/>
          </w:tcPr>
          <w:p w14:paraId="6A8E0BF7" w14:textId="77777777" w:rsidR="00247524" w:rsidRPr="00B4303E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666DFBD0" w14:textId="77777777" w:rsidR="00247524" w:rsidRDefault="00247524" w:rsidP="007F043A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246248C9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698F01E9" w14:textId="77777777" w:rsidR="00247524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2E493F02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3" w:type="pct"/>
            <w:vAlign w:val="center"/>
          </w:tcPr>
          <w:p w14:paraId="4B02F0C4" w14:textId="77777777" w:rsidR="00247524" w:rsidRPr="00B033A7" w:rsidRDefault="00247524" w:rsidP="007F043A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97880" w:rsidRPr="00B033A7" w14:paraId="3B1AF8E0" w14:textId="77777777" w:rsidTr="00997880">
        <w:trPr>
          <w:trHeight w:val="283"/>
        </w:trPr>
        <w:tc>
          <w:tcPr>
            <w:tcW w:w="5000" w:type="pct"/>
            <w:gridSpan w:val="6"/>
            <w:vAlign w:val="center"/>
          </w:tcPr>
          <w:p w14:paraId="7A852D1B" w14:textId="12607401" w:rsidR="00997880" w:rsidRPr="00B4303E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Аллергические заболевания</w:t>
            </w:r>
          </w:p>
        </w:tc>
      </w:tr>
      <w:tr w:rsidR="00247524" w:rsidRPr="00B033A7" w14:paraId="3A12335D" w14:textId="77777777" w:rsidTr="00247524">
        <w:trPr>
          <w:trHeight w:val="283"/>
        </w:trPr>
        <w:tc>
          <w:tcPr>
            <w:tcW w:w="1685" w:type="pct"/>
            <w:vAlign w:val="center"/>
          </w:tcPr>
          <w:p w14:paraId="14CA6B64" w14:textId="77777777" w:rsidR="00997880" w:rsidRPr="00B4303E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сего</w:t>
            </w:r>
          </w:p>
        </w:tc>
        <w:tc>
          <w:tcPr>
            <w:tcW w:w="434" w:type="pct"/>
            <w:vAlign w:val="center"/>
          </w:tcPr>
          <w:p w14:paraId="34868FC7" w14:textId="77777777" w:rsidR="00997880" w:rsidRDefault="009978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1" w:type="pct"/>
            <w:vAlign w:val="center"/>
          </w:tcPr>
          <w:p w14:paraId="2946A4D4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718" w:type="pct"/>
            <w:vAlign w:val="center"/>
          </w:tcPr>
          <w:p w14:paraId="162E2333" w14:textId="77777777" w:rsidR="00997880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8" w:type="pct"/>
            <w:vAlign w:val="center"/>
          </w:tcPr>
          <w:p w14:paraId="03090843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704" w:type="pct"/>
            <w:vAlign w:val="center"/>
          </w:tcPr>
          <w:p w14:paraId="5A02D780" w14:textId="77777777" w:rsidR="00997880" w:rsidRPr="00B033A7" w:rsidRDefault="009978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7D61707D" w14:textId="602B2FD3" w:rsidR="00226980" w:rsidRPr="00B8658A" w:rsidRDefault="00226980" w:rsidP="00997880">
      <w:pPr>
        <w:spacing w:after="0"/>
        <w:rPr>
          <w:rFonts w:ascii="Times New Roman" w:hAnsi="Times New Roman" w:cs="Times New Roman"/>
          <w:sz w:val="2"/>
          <w:szCs w:val="2"/>
          <w:lang w:val="en-US"/>
        </w:rPr>
      </w:pPr>
      <w:r w:rsidRPr="00997880">
        <w:rPr>
          <w:rFonts w:ascii="Times New Roman" w:hAnsi="Times New Roman" w:cs="Times New Roman"/>
          <w:sz w:val="2"/>
          <w:szCs w:val="2"/>
        </w:rPr>
        <w:br w:type="page"/>
      </w:r>
      <w:r w:rsidR="00B8658A">
        <w:rPr>
          <w:rFonts w:ascii="Times New Roman" w:hAnsi="Times New Roman" w:cs="Times New Roman"/>
          <w:sz w:val="2"/>
          <w:szCs w:val="2"/>
          <w:lang w:val="en-US"/>
        </w:rPr>
        <w:lastRenderedPageBreak/>
        <w:t>s</w:t>
      </w:r>
    </w:p>
    <w:p w14:paraId="1F8875DA" w14:textId="15381F4F" w:rsidR="00226980" w:rsidRPr="00DB6691" w:rsidRDefault="00226980" w:rsidP="00226980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53" w:name="_Toc160385749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t xml:space="preserve">Приложение </w:t>
      </w:r>
      <w:r>
        <w:rPr>
          <w:rFonts w:ascii="Times New Roman" w:hAnsi="Times New Roman" w:cs="Times New Roman"/>
          <w:b w:val="0"/>
          <w:bCs w:val="0"/>
          <w:i/>
          <w:iCs/>
          <w:color w:val="auto"/>
        </w:rPr>
        <w:t>3</w:t>
      </w:r>
      <w:bookmarkEnd w:id="53"/>
    </w:p>
    <w:p w14:paraId="511DF94C" w14:textId="77777777" w:rsidR="00226980" w:rsidRDefault="00226980" w:rsidP="00226980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033A7">
        <w:rPr>
          <w:rFonts w:ascii="Times New Roman" w:hAnsi="Times New Roman" w:cs="Times New Roman"/>
          <w:b/>
          <w:bCs/>
          <w:sz w:val="28"/>
          <w:szCs w:val="28"/>
        </w:rPr>
        <w:t>Структура документа</w:t>
      </w:r>
    </w:p>
    <w:p w14:paraId="7932AA4D" w14:textId="597D6A1C" w:rsidR="008F6F98" w:rsidRDefault="009F4658" w:rsidP="009F4658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«</w:t>
      </w:r>
      <w:r w:rsidR="00226980">
        <w:rPr>
          <w:rFonts w:ascii="Times New Roman" w:hAnsi="Times New Roman" w:cs="Times New Roman"/>
          <w:b/>
          <w:bCs/>
          <w:sz w:val="28"/>
          <w:szCs w:val="28"/>
        </w:rPr>
        <w:t xml:space="preserve">Отчет по </w:t>
      </w:r>
      <w:r w:rsidR="00226980" w:rsidRPr="00226980">
        <w:rPr>
          <w:rFonts w:ascii="Times New Roman" w:hAnsi="Times New Roman" w:cs="Times New Roman"/>
          <w:b/>
          <w:bCs/>
          <w:sz w:val="28"/>
          <w:szCs w:val="28"/>
        </w:rPr>
        <w:t>профилактическим прививкам</w:t>
      </w:r>
      <w:r>
        <w:rPr>
          <w:rFonts w:ascii="Times New Roman" w:hAnsi="Times New Roman" w:cs="Times New Roman"/>
          <w:b/>
          <w:bCs/>
          <w:sz w:val="28"/>
          <w:szCs w:val="28"/>
        </w:rPr>
        <w:t>»</w:t>
      </w:r>
    </w:p>
    <w:tbl>
      <w:tblPr>
        <w:tblStyle w:val="a4"/>
        <w:tblW w:w="5000" w:type="pct"/>
        <w:tblLayout w:type="fixed"/>
        <w:tblLook w:val="04A0" w:firstRow="1" w:lastRow="0" w:firstColumn="1" w:lastColumn="0" w:noHBand="0" w:noVBand="1"/>
      </w:tblPr>
      <w:tblGrid>
        <w:gridCol w:w="1975"/>
        <w:gridCol w:w="1043"/>
        <w:gridCol w:w="856"/>
        <w:gridCol w:w="1451"/>
        <w:gridCol w:w="1728"/>
        <w:gridCol w:w="1326"/>
        <w:gridCol w:w="1191"/>
      </w:tblGrid>
      <w:tr w:rsidR="00226980" w:rsidRPr="00B033A7" w14:paraId="49A405BB" w14:textId="77777777" w:rsidTr="00E10B09">
        <w:trPr>
          <w:trHeight w:val="1118"/>
          <w:tblHeader/>
        </w:trPr>
        <w:tc>
          <w:tcPr>
            <w:tcW w:w="1032" w:type="pct"/>
            <w:vAlign w:val="center"/>
          </w:tcPr>
          <w:p w14:paraId="4F474FB5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Реквизит</w:t>
            </w:r>
          </w:p>
          <w:p w14:paraId="7DC9A911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кумента</w:t>
            </w:r>
          </w:p>
        </w:tc>
        <w:tc>
          <w:tcPr>
            <w:tcW w:w="545" w:type="pct"/>
            <w:vAlign w:val="center"/>
          </w:tcPr>
          <w:p w14:paraId="3C67FAF8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7C13D76E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47" w:type="pct"/>
            <w:vAlign w:val="center"/>
          </w:tcPr>
          <w:p w14:paraId="203C80E9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ол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-</w:t>
            </w: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о разрядов в</w:t>
            </w:r>
          </w:p>
          <w:p w14:paraId="4C2A3E7D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ках</w:t>
            </w:r>
          </w:p>
        </w:tc>
        <w:tc>
          <w:tcPr>
            <w:tcW w:w="758" w:type="pct"/>
            <w:vAlign w:val="center"/>
          </w:tcPr>
          <w:p w14:paraId="0BAC2511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Формат</w:t>
            </w:r>
          </w:p>
          <w:p w14:paraId="6616C6FA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едставления в документах</w:t>
            </w:r>
          </w:p>
        </w:tc>
        <w:tc>
          <w:tcPr>
            <w:tcW w:w="903" w:type="pct"/>
            <w:vAlign w:val="center"/>
          </w:tcPr>
          <w:p w14:paraId="12DC61CE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е</w:t>
            </w:r>
          </w:p>
          <w:p w14:paraId="2BA0CE6A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</w:t>
            </w:r>
          </w:p>
        </w:tc>
        <w:tc>
          <w:tcPr>
            <w:tcW w:w="693" w:type="pct"/>
            <w:vAlign w:val="center"/>
          </w:tcPr>
          <w:p w14:paraId="531B8349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116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 пустых значений (Д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а</w:t>
            </w: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/Н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ет)</w:t>
            </w:r>
          </w:p>
        </w:tc>
        <w:tc>
          <w:tcPr>
            <w:tcW w:w="622" w:type="pct"/>
            <w:vAlign w:val="center"/>
          </w:tcPr>
          <w:p w14:paraId="61886BFF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имечание</w:t>
            </w:r>
          </w:p>
        </w:tc>
      </w:tr>
      <w:tr w:rsidR="00380821" w:rsidRPr="00B033A7" w14:paraId="5D1D265E" w14:textId="77777777" w:rsidTr="00380821">
        <w:trPr>
          <w:trHeight w:val="690"/>
        </w:trPr>
        <w:tc>
          <w:tcPr>
            <w:tcW w:w="1032" w:type="pct"/>
            <w:vAlign w:val="center"/>
          </w:tcPr>
          <w:p w14:paraId="347CA695" w14:textId="47DBBCF0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Наименование детского сада </w:t>
            </w:r>
          </w:p>
        </w:tc>
        <w:tc>
          <w:tcPr>
            <w:tcW w:w="545" w:type="pct"/>
            <w:vAlign w:val="center"/>
          </w:tcPr>
          <w:p w14:paraId="2D0F7F31" w14:textId="6B790830" w:rsidR="00380821" w:rsidRPr="00B033A7" w:rsidRDefault="00380821" w:rsidP="00380821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468F4534" w14:textId="1D3C0C74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015EC3E5" w14:textId="1B178525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2B8DE02A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CDD7908" w14:textId="25AFB96B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57792213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380821" w:rsidRPr="00B033A7" w14:paraId="260D2A3C" w14:textId="77777777" w:rsidTr="00380821">
        <w:trPr>
          <w:trHeight w:val="690"/>
        </w:trPr>
        <w:tc>
          <w:tcPr>
            <w:tcW w:w="1032" w:type="pct"/>
            <w:vAlign w:val="center"/>
          </w:tcPr>
          <w:p w14:paraId="73087ED1" w14:textId="2A02D699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омер группы</w:t>
            </w:r>
          </w:p>
        </w:tc>
        <w:tc>
          <w:tcPr>
            <w:tcW w:w="545" w:type="pct"/>
            <w:vAlign w:val="center"/>
          </w:tcPr>
          <w:p w14:paraId="27F5FF54" w14:textId="752CD46F" w:rsidR="00380821" w:rsidRDefault="00380821" w:rsidP="00380821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23510678" w14:textId="53DEA999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58" w:type="pct"/>
            <w:vAlign w:val="center"/>
          </w:tcPr>
          <w:p w14:paraId="7671F1F9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0C5CC922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E9CD193" w14:textId="65DD40A2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4120E565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8C01FA" w:rsidRPr="00B033A7" w14:paraId="624FFF62" w14:textId="77777777" w:rsidTr="0008135E">
        <w:trPr>
          <w:trHeight w:val="690"/>
        </w:trPr>
        <w:tc>
          <w:tcPr>
            <w:tcW w:w="1032" w:type="pct"/>
            <w:vAlign w:val="center"/>
          </w:tcPr>
          <w:p w14:paraId="37D23486" w14:textId="77777777" w:rsidR="008C01FA" w:rsidRDefault="008C01FA" w:rsidP="0008135E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ол-во детей в группе</w:t>
            </w:r>
          </w:p>
        </w:tc>
        <w:tc>
          <w:tcPr>
            <w:tcW w:w="545" w:type="pct"/>
            <w:vAlign w:val="center"/>
          </w:tcPr>
          <w:p w14:paraId="1635BF31" w14:textId="77777777" w:rsidR="008C01FA" w:rsidRDefault="008C01FA" w:rsidP="0008135E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26F46B5B" w14:textId="77777777" w:rsidR="008C01FA" w:rsidRDefault="008C01FA" w:rsidP="0008135E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09C75083" w14:textId="77777777" w:rsidR="008C01FA" w:rsidRPr="00B033A7" w:rsidRDefault="008C01FA" w:rsidP="0008135E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3E686BE2" w14:textId="77777777" w:rsidR="008C01FA" w:rsidRPr="00B033A7" w:rsidRDefault="008C01FA" w:rsidP="0008135E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6FFA314" w14:textId="77777777" w:rsidR="008C01FA" w:rsidRDefault="008C01FA" w:rsidP="0008135E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58201845" w14:textId="77777777" w:rsidR="008C01FA" w:rsidRPr="00B033A7" w:rsidRDefault="008C01FA" w:rsidP="0008135E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380821" w:rsidRPr="00B033A7" w14:paraId="1A39F894" w14:textId="77777777" w:rsidTr="00380821">
        <w:trPr>
          <w:trHeight w:val="690"/>
        </w:trPr>
        <w:tc>
          <w:tcPr>
            <w:tcW w:w="1032" w:type="pct"/>
            <w:vAlign w:val="center"/>
          </w:tcPr>
          <w:p w14:paraId="05EB037B" w14:textId="166386AB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аименование прививки</w:t>
            </w:r>
          </w:p>
        </w:tc>
        <w:tc>
          <w:tcPr>
            <w:tcW w:w="545" w:type="pct"/>
            <w:vAlign w:val="center"/>
          </w:tcPr>
          <w:p w14:paraId="23F13EC8" w14:textId="03320353" w:rsidR="00380821" w:rsidRDefault="00380821" w:rsidP="00380821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790241DD" w14:textId="30B63948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6A5B8DD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7EB1E09B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90290D9" w14:textId="5501C24A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427B9618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380821" w:rsidRPr="00B033A7" w14:paraId="268B5DA7" w14:textId="77777777" w:rsidTr="00380821">
        <w:trPr>
          <w:trHeight w:val="690"/>
        </w:trPr>
        <w:tc>
          <w:tcPr>
            <w:tcW w:w="1032" w:type="pct"/>
            <w:vAlign w:val="center"/>
          </w:tcPr>
          <w:p w14:paraId="52C3B621" w14:textId="517965C6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ип прививки</w:t>
            </w:r>
          </w:p>
        </w:tc>
        <w:tc>
          <w:tcPr>
            <w:tcW w:w="545" w:type="pct"/>
            <w:vAlign w:val="center"/>
          </w:tcPr>
          <w:p w14:paraId="392EE016" w14:textId="3A276563" w:rsidR="00380821" w:rsidRDefault="00380821" w:rsidP="00380821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56578C80" w14:textId="1469630E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77B5E28A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17C0B262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68822F5" w14:textId="2A09CCA1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3FB1E42D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380821" w:rsidRPr="00B033A7" w14:paraId="341004AB" w14:textId="77777777" w:rsidTr="00380821">
        <w:trPr>
          <w:trHeight w:val="690"/>
        </w:trPr>
        <w:tc>
          <w:tcPr>
            <w:tcW w:w="1032" w:type="pct"/>
            <w:vAlign w:val="center"/>
          </w:tcPr>
          <w:p w14:paraId="03B54CE8" w14:textId="5878D610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ол-во привитых детей в указанный период</w:t>
            </w:r>
          </w:p>
        </w:tc>
        <w:tc>
          <w:tcPr>
            <w:tcW w:w="545" w:type="pct"/>
            <w:vAlign w:val="center"/>
          </w:tcPr>
          <w:p w14:paraId="5D542271" w14:textId="7CEF63A3" w:rsidR="00380821" w:rsidRDefault="00380821" w:rsidP="00380821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7FBA31CC" w14:textId="781383BA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25155CC4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3F949635" w14:textId="7B3F174B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>
              <w:rPr>
                <w:rFonts w:ascii="Times New Roman" w:hAnsi="Times New Roman" w:cs="Times New Roman"/>
                <w:sz w:val="20"/>
                <w:szCs w:val="20"/>
              </w:rPr>
              <w:t>Меньше</w:t>
            </w:r>
            <w:proofErr w:type="gram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чем «Кол-во детей в группе»</w:t>
            </w:r>
          </w:p>
        </w:tc>
        <w:tc>
          <w:tcPr>
            <w:tcW w:w="693" w:type="pct"/>
            <w:vAlign w:val="center"/>
          </w:tcPr>
          <w:p w14:paraId="42534246" w14:textId="348AEA3D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0F225B2A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380821" w:rsidRPr="00B033A7" w14:paraId="494E074B" w14:textId="77777777" w:rsidTr="00380821">
        <w:trPr>
          <w:trHeight w:val="690"/>
        </w:trPr>
        <w:tc>
          <w:tcPr>
            <w:tcW w:w="1032" w:type="pct"/>
            <w:vAlign w:val="center"/>
          </w:tcPr>
          <w:p w14:paraId="131247B6" w14:textId="40359EE5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ериод начало</w:t>
            </w:r>
          </w:p>
        </w:tc>
        <w:tc>
          <w:tcPr>
            <w:tcW w:w="545" w:type="pct"/>
            <w:vAlign w:val="center"/>
          </w:tcPr>
          <w:p w14:paraId="3F55CA83" w14:textId="180810E0" w:rsidR="00380821" w:rsidRDefault="00380821" w:rsidP="00380821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5946E2AC" w14:textId="087C1035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0F72CD95" w14:textId="1A8688E3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42459296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2156CF2" w14:textId="41AF9F3C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0B013B56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380821" w:rsidRPr="00B033A7" w14:paraId="1EF06DC3" w14:textId="77777777" w:rsidTr="00380821">
        <w:trPr>
          <w:trHeight w:val="690"/>
        </w:trPr>
        <w:tc>
          <w:tcPr>
            <w:tcW w:w="1032" w:type="pct"/>
            <w:vAlign w:val="center"/>
          </w:tcPr>
          <w:p w14:paraId="76804C82" w14:textId="3A94A386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ериод конец</w:t>
            </w:r>
          </w:p>
        </w:tc>
        <w:tc>
          <w:tcPr>
            <w:tcW w:w="545" w:type="pct"/>
            <w:vAlign w:val="center"/>
          </w:tcPr>
          <w:p w14:paraId="3304128F" w14:textId="49E3193F" w:rsidR="00380821" w:rsidRDefault="00380821" w:rsidP="00380821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3E48D130" w14:textId="284C5B89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0A8E0518" w14:textId="1460527E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0566175B" w14:textId="421AD021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>
              <w:rPr>
                <w:rFonts w:ascii="Times New Roman" w:hAnsi="Times New Roman" w:cs="Times New Roman"/>
                <w:sz w:val="20"/>
                <w:szCs w:val="20"/>
              </w:rPr>
              <w:t>Больше</w:t>
            </w:r>
            <w:proofErr w:type="gram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чем «Период начало»</w:t>
            </w:r>
          </w:p>
        </w:tc>
        <w:tc>
          <w:tcPr>
            <w:tcW w:w="693" w:type="pct"/>
            <w:vAlign w:val="center"/>
          </w:tcPr>
          <w:p w14:paraId="389AA2ED" w14:textId="4E495655" w:rsidR="00380821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1F691FAA" w14:textId="77777777" w:rsidR="00380821" w:rsidRPr="00B033A7" w:rsidRDefault="00380821" w:rsidP="00380821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1B98A37A" w14:textId="679D1773" w:rsidR="00226980" w:rsidRDefault="00226980" w:rsidP="00DB6691">
      <w:pPr>
        <w:widowControl w:val="0"/>
        <w:tabs>
          <w:tab w:val="left" w:pos="1985"/>
        </w:tabs>
        <w:spacing w:after="0" w:line="30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14:paraId="109993E9" w14:textId="77777777" w:rsidR="00226980" w:rsidRDefault="0022698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ECC1228" w14:textId="209E7473" w:rsidR="00226980" w:rsidRPr="00DB6691" w:rsidRDefault="00226980" w:rsidP="00226980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54" w:name="_Toc160385750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>
        <w:rPr>
          <w:rFonts w:ascii="Times New Roman" w:hAnsi="Times New Roman" w:cs="Times New Roman"/>
          <w:b w:val="0"/>
          <w:bCs w:val="0"/>
          <w:i/>
          <w:iCs/>
          <w:color w:val="auto"/>
        </w:rPr>
        <w:t>4</w:t>
      </w:r>
      <w:bookmarkEnd w:id="54"/>
    </w:p>
    <w:p w14:paraId="25E1716F" w14:textId="77777777" w:rsidR="00226980" w:rsidRDefault="00226980" w:rsidP="00226980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033A7">
        <w:rPr>
          <w:rFonts w:ascii="Times New Roman" w:hAnsi="Times New Roman" w:cs="Times New Roman"/>
          <w:b/>
          <w:bCs/>
          <w:sz w:val="28"/>
          <w:szCs w:val="28"/>
        </w:rPr>
        <w:t>Структура документа</w:t>
      </w:r>
    </w:p>
    <w:p w14:paraId="54C96E30" w14:textId="2E03A72D" w:rsidR="00226980" w:rsidRDefault="009F4658" w:rsidP="009F4658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«</w:t>
      </w:r>
      <w:r w:rsidR="00226980">
        <w:rPr>
          <w:rFonts w:ascii="Times New Roman" w:hAnsi="Times New Roman" w:cs="Times New Roman"/>
          <w:b/>
          <w:bCs/>
          <w:sz w:val="28"/>
          <w:szCs w:val="28"/>
        </w:rPr>
        <w:t xml:space="preserve">Отчет по </w:t>
      </w:r>
      <w:r w:rsidR="00226980" w:rsidRPr="00226980">
        <w:rPr>
          <w:rFonts w:ascii="Times New Roman" w:hAnsi="Times New Roman" w:cs="Times New Roman"/>
          <w:b/>
          <w:bCs/>
          <w:sz w:val="28"/>
          <w:szCs w:val="28"/>
        </w:rPr>
        <w:t>дегельминтизации</w:t>
      </w:r>
      <w:r>
        <w:rPr>
          <w:rFonts w:ascii="Times New Roman" w:hAnsi="Times New Roman" w:cs="Times New Roman"/>
          <w:b/>
          <w:bCs/>
          <w:sz w:val="28"/>
          <w:szCs w:val="28"/>
        </w:rPr>
        <w:t>»</w:t>
      </w:r>
    </w:p>
    <w:tbl>
      <w:tblPr>
        <w:tblStyle w:val="a4"/>
        <w:tblW w:w="5000" w:type="pct"/>
        <w:tblLayout w:type="fixed"/>
        <w:tblLook w:val="04A0" w:firstRow="1" w:lastRow="0" w:firstColumn="1" w:lastColumn="0" w:noHBand="0" w:noVBand="1"/>
      </w:tblPr>
      <w:tblGrid>
        <w:gridCol w:w="1975"/>
        <w:gridCol w:w="1043"/>
        <w:gridCol w:w="856"/>
        <w:gridCol w:w="1451"/>
        <w:gridCol w:w="1728"/>
        <w:gridCol w:w="1326"/>
        <w:gridCol w:w="1191"/>
      </w:tblGrid>
      <w:tr w:rsidR="00226980" w:rsidRPr="00B033A7" w14:paraId="10B3308E" w14:textId="77777777" w:rsidTr="00E10B09">
        <w:trPr>
          <w:trHeight w:val="1118"/>
          <w:tblHeader/>
        </w:trPr>
        <w:tc>
          <w:tcPr>
            <w:tcW w:w="1032" w:type="pct"/>
            <w:vAlign w:val="center"/>
          </w:tcPr>
          <w:p w14:paraId="4E95107D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Реквизит</w:t>
            </w:r>
          </w:p>
          <w:p w14:paraId="47A65836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кумента</w:t>
            </w:r>
          </w:p>
        </w:tc>
        <w:tc>
          <w:tcPr>
            <w:tcW w:w="545" w:type="pct"/>
            <w:vAlign w:val="center"/>
          </w:tcPr>
          <w:p w14:paraId="5392F06C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471E5326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47" w:type="pct"/>
            <w:vAlign w:val="center"/>
          </w:tcPr>
          <w:p w14:paraId="7168B291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ол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-</w:t>
            </w: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о разрядов в</w:t>
            </w:r>
          </w:p>
          <w:p w14:paraId="589755BE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ках</w:t>
            </w:r>
          </w:p>
        </w:tc>
        <w:tc>
          <w:tcPr>
            <w:tcW w:w="758" w:type="pct"/>
            <w:vAlign w:val="center"/>
          </w:tcPr>
          <w:p w14:paraId="40C1379C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Формат</w:t>
            </w:r>
          </w:p>
          <w:p w14:paraId="4F7F307D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едставления в документах</w:t>
            </w:r>
          </w:p>
        </w:tc>
        <w:tc>
          <w:tcPr>
            <w:tcW w:w="903" w:type="pct"/>
            <w:vAlign w:val="center"/>
          </w:tcPr>
          <w:p w14:paraId="5D741CED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е</w:t>
            </w:r>
          </w:p>
          <w:p w14:paraId="4A86910E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</w:t>
            </w:r>
          </w:p>
        </w:tc>
        <w:tc>
          <w:tcPr>
            <w:tcW w:w="693" w:type="pct"/>
            <w:vAlign w:val="center"/>
          </w:tcPr>
          <w:p w14:paraId="2777A193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116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 пустых значений (Д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а</w:t>
            </w: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/Н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ет)</w:t>
            </w:r>
          </w:p>
        </w:tc>
        <w:tc>
          <w:tcPr>
            <w:tcW w:w="622" w:type="pct"/>
            <w:vAlign w:val="center"/>
          </w:tcPr>
          <w:p w14:paraId="337E55ED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имечание</w:t>
            </w:r>
          </w:p>
        </w:tc>
      </w:tr>
      <w:tr w:rsidR="00380821" w:rsidRPr="00B033A7" w14:paraId="707736ED" w14:textId="77777777" w:rsidTr="008C01FA">
        <w:trPr>
          <w:trHeight w:val="690"/>
        </w:trPr>
        <w:tc>
          <w:tcPr>
            <w:tcW w:w="1032" w:type="pct"/>
            <w:vAlign w:val="center"/>
          </w:tcPr>
          <w:p w14:paraId="0662F372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Наименование детского сада </w:t>
            </w:r>
          </w:p>
        </w:tc>
        <w:tc>
          <w:tcPr>
            <w:tcW w:w="545" w:type="pct"/>
            <w:vAlign w:val="center"/>
          </w:tcPr>
          <w:p w14:paraId="1D22010E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3C8F491B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5FF47489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027A2E8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BA170C7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0B705B9C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380821" w:rsidRPr="00B033A7" w14:paraId="16CC6A69" w14:textId="77777777" w:rsidTr="008C01FA">
        <w:trPr>
          <w:trHeight w:val="690"/>
        </w:trPr>
        <w:tc>
          <w:tcPr>
            <w:tcW w:w="1032" w:type="pct"/>
            <w:vAlign w:val="center"/>
          </w:tcPr>
          <w:p w14:paraId="28831856" w14:textId="77777777" w:rsidR="00380821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омер группы</w:t>
            </w:r>
          </w:p>
        </w:tc>
        <w:tc>
          <w:tcPr>
            <w:tcW w:w="545" w:type="pct"/>
            <w:vAlign w:val="center"/>
          </w:tcPr>
          <w:p w14:paraId="484966FF" w14:textId="77777777" w:rsidR="00380821" w:rsidRDefault="00380821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4301109D" w14:textId="77777777" w:rsidR="00380821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58" w:type="pct"/>
            <w:vAlign w:val="center"/>
          </w:tcPr>
          <w:p w14:paraId="1AE737EC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335906E4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96A2E78" w14:textId="77777777" w:rsidR="00380821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7985A308" w14:textId="77777777" w:rsidR="00380821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8C01FA" w:rsidRPr="00B033A7" w14:paraId="6BF17EFD" w14:textId="77777777" w:rsidTr="008C01FA">
        <w:trPr>
          <w:trHeight w:val="690"/>
        </w:trPr>
        <w:tc>
          <w:tcPr>
            <w:tcW w:w="1032" w:type="pct"/>
            <w:vAlign w:val="center"/>
          </w:tcPr>
          <w:p w14:paraId="7EF86C94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ол-во детей в группе</w:t>
            </w:r>
          </w:p>
        </w:tc>
        <w:tc>
          <w:tcPr>
            <w:tcW w:w="545" w:type="pct"/>
            <w:vAlign w:val="center"/>
          </w:tcPr>
          <w:p w14:paraId="1B6A57D6" w14:textId="77777777" w:rsidR="008C01FA" w:rsidRDefault="008C01FA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59B88023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16189EED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4995A644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D185313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7937C79B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26980" w:rsidRPr="00B033A7" w14:paraId="57A3802D" w14:textId="77777777" w:rsidTr="008C01FA">
        <w:trPr>
          <w:trHeight w:val="690"/>
        </w:trPr>
        <w:tc>
          <w:tcPr>
            <w:tcW w:w="1032" w:type="pct"/>
            <w:vAlign w:val="center"/>
          </w:tcPr>
          <w:p w14:paraId="455A67B1" w14:textId="61EAFF25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сего</w:t>
            </w:r>
            <w:r w:rsidR="008C01FA">
              <w:rPr>
                <w:rFonts w:ascii="Times New Roman" w:hAnsi="Times New Roman" w:cs="Times New Roman"/>
                <w:sz w:val="20"/>
                <w:szCs w:val="20"/>
              </w:rPr>
              <w:t xml:space="preserve"> проверено в указанный период</w:t>
            </w:r>
          </w:p>
        </w:tc>
        <w:tc>
          <w:tcPr>
            <w:tcW w:w="545" w:type="pct"/>
            <w:vAlign w:val="center"/>
          </w:tcPr>
          <w:p w14:paraId="3848BC4E" w14:textId="6EF2C7BF" w:rsidR="00226980" w:rsidRPr="00B033A7" w:rsidRDefault="002269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596CCF5B" w14:textId="0E402F4B" w:rsidR="00226980" w:rsidRPr="00B033A7" w:rsidRDefault="00380821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3E5BB9CA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5FF34B27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13971008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254EB5DC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26980" w:rsidRPr="00B033A7" w14:paraId="188AFB34" w14:textId="77777777" w:rsidTr="008C01FA">
        <w:trPr>
          <w:trHeight w:val="690"/>
        </w:trPr>
        <w:tc>
          <w:tcPr>
            <w:tcW w:w="1032" w:type="pct"/>
            <w:vAlign w:val="center"/>
          </w:tcPr>
          <w:p w14:paraId="36793496" w14:textId="6CDA296D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ол-во о</w:t>
            </w:r>
            <w:r w:rsidRPr="00226980">
              <w:rPr>
                <w:rFonts w:ascii="Times New Roman" w:hAnsi="Times New Roman" w:cs="Times New Roman"/>
                <w:sz w:val="20"/>
                <w:szCs w:val="20"/>
              </w:rPr>
              <w:t>трицательн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ых результатов</w:t>
            </w:r>
          </w:p>
        </w:tc>
        <w:tc>
          <w:tcPr>
            <w:tcW w:w="545" w:type="pct"/>
            <w:vAlign w:val="center"/>
          </w:tcPr>
          <w:p w14:paraId="62E32A18" w14:textId="727FC9A3" w:rsidR="00226980" w:rsidRDefault="00226980" w:rsidP="00226980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3FD2BF1F" w14:textId="26F6E656" w:rsidR="00226980" w:rsidRDefault="00380821" w:rsidP="00226980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12FAF164" w14:textId="77777777" w:rsidR="00226980" w:rsidRPr="00B033A7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Merge w:val="restart"/>
            <w:vAlign w:val="center"/>
          </w:tcPr>
          <w:p w14:paraId="3917949F" w14:textId="21E5B424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Отрицательно</w:t>
            </w:r>
          </w:p>
          <w:p w14:paraId="11D1E846" w14:textId="77777777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+ </w:t>
            </w:r>
          </w:p>
          <w:p w14:paraId="7417D3D4" w14:textId="2399762F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оложительно</w:t>
            </w:r>
          </w:p>
          <w:p w14:paraId="45FC212A" w14:textId="77777777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= </w:t>
            </w:r>
          </w:p>
          <w:p w14:paraId="400B36BC" w14:textId="006578C8" w:rsidR="00226980" w:rsidRPr="00B033A7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сего</w:t>
            </w:r>
          </w:p>
        </w:tc>
        <w:tc>
          <w:tcPr>
            <w:tcW w:w="693" w:type="pct"/>
            <w:vAlign w:val="center"/>
          </w:tcPr>
          <w:p w14:paraId="093FA6FD" w14:textId="77777777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69F5DF78" w14:textId="77777777" w:rsidR="00226980" w:rsidRPr="00B033A7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26980" w:rsidRPr="00B033A7" w14:paraId="5BF20C6D" w14:textId="77777777" w:rsidTr="008C01FA">
        <w:trPr>
          <w:trHeight w:val="690"/>
        </w:trPr>
        <w:tc>
          <w:tcPr>
            <w:tcW w:w="1032" w:type="pct"/>
            <w:vAlign w:val="center"/>
          </w:tcPr>
          <w:p w14:paraId="26D3AFFE" w14:textId="2D586CFE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ол-во положительных результатов</w:t>
            </w:r>
          </w:p>
        </w:tc>
        <w:tc>
          <w:tcPr>
            <w:tcW w:w="545" w:type="pct"/>
            <w:vAlign w:val="center"/>
          </w:tcPr>
          <w:p w14:paraId="22135C4C" w14:textId="6B483CAF" w:rsidR="00226980" w:rsidRDefault="00226980" w:rsidP="00226980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5BC88BDA" w14:textId="39FE9167" w:rsidR="00226980" w:rsidRDefault="00380821" w:rsidP="00226980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37AA0589" w14:textId="77777777" w:rsidR="00226980" w:rsidRPr="00B033A7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Merge/>
            <w:vAlign w:val="center"/>
          </w:tcPr>
          <w:p w14:paraId="10A31C5C" w14:textId="77777777" w:rsidR="00226980" w:rsidRPr="00B033A7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C83A2C1" w14:textId="77777777" w:rsidR="00226980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41079BD5" w14:textId="77777777" w:rsidR="00226980" w:rsidRPr="00B033A7" w:rsidRDefault="00226980" w:rsidP="00226980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26980" w:rsidRPr="00B033A7" w14:paraId="3479A3A7" w14:textId="77777777" w:rsidTr="008C01FA">
        <w:trPr>
          <w:trHeight w:val="690"/>
        </w:trPr>
        <w:tc>
          <w:tcPr>
            <w:tcW w:w="1032" w:type="pct"/>
            <w:vAlign w:val="center"/>
          </w:tcPr>
          <w:p w14:paraId="6FD38776" w14:textId="77777777" w:rsidR="00226980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ериод начало</w:t>
            </w:r>
          </w:p>
        </w:tc>
        <w:tc>
          <w:tcPr>
            <w:tcW w:w="545" w:type="pct"/>
            <w:vAlign w:val="center"/>
          </w:tcPr>
          <w:p w14:paraId="2100C037" w14:textId="77777777" w:rsidR="00226980" w:rsidRDefault="002269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34DACBAF" w14:textId="77777777" w:rsidR="00226980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48C4B9E9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3E1D0878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ADAC1DA" w14:textId="77777777" w:rsidR="00226980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354BB55E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226980" w:rsidRPr="00B033A7" w14:paraId="5645DA87" w14:textId="77777777" w:rsidTr="008C01FA">
        <w:trPr>
          <w:trHeight w:val="690"/>
        </w:trPr>
        <w:tc>
          <w:tcPr>
            <w:tcW w:w="1032" w:type="pct"/>
            <w:vAlign w:val="center"/>
          </w:tcPr>
          <w:p w14:paraId="3988029A" w14:textId="77777777" w:rsidR="00226980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ериод конец</w:t>
            </w:r>
          </w:p>
        </w:tc>
        <w:tc>
          <w:tcPr>
            <w:tcW w:w="545" w:type="pct"/>
            <w:vAlign w:val="center"/>
          </w:tcPr>
          <w:p w14:paraId="31D8ABFB" w14:textId="77777777" w:rsidR="00226980" w:rsidRDefault="00226980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604A9473" w14:textId="77777777" w:rsidR="00226980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282DD892" w14:textId="77777777" w:rsidR="00226980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01DA15E3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>
              <w:rPr>
                <w:rFonts w:ascii="Times New Roman" w:hAnsi="Times New Roman" w:cs="Times New Roman"/>
                <w:sz w:val="20"/>
                <w:szCs w:val="20"/>
              </w:rPr>
              <w:t>Больше</w:t>
            </w:r>
            <w:proofErr w:type="gram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чем «Период начало»</w:t>
            </w:r>
          </w:p>
        </w:tc>
        <w:tc>
          <w:tcPr>
            <w:tcW w:w="693" w:type="pct"/>
            <w:vAlign w:val="center"/>
          </w:tcPr>
          <w:p w14:paraId="26864576" w14:textId="77777777" w:rsidR="00226980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082388DA" w14:textId="77777777" w:rsidR="00226980" w:rsidRPr="00B033A7" w:rsidRDefault="00226980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305C7FBC" w14:textId="47A4E34D" w:rsidR="009F4658" w:rsidRDefault="009F4658" w:rsidP="00DB6691">
      <w:pPr>
        <w:widowControl w:val="0"/>
        <w:tabs>
          <w:tab w:val="left" w:pos="1985"/>
        </w:tabs>
        <w:spacing w:after="0" w:line="30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14:paraId="1BB0CD8D" w14:textId="77777777" w:rsidR="009F4658" w:rsidRDefault="009F465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8CA661F" w14:textId="4B94A52D" w:rsidR="009F4658" w:rsidRPr="00DB6691" w:rsidRDefault="009F4658" w:rsidP="009F4658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55" w:name="_Toc160385751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>
        <w:rPr>
          <w:rFonts w:ascii="Times New Roman" w:hAnsi="Times New Roman" w:cs="Times New Roman"/>
          <w:b w:val="0"/>
          <w:bCs w:val="0"/>
          <w:i/>
          <w:iCs/>
          <w:color w:val="auto"/>
        </w:rPr>
        <w:t>5</w:t>
      </w:r>
      <w:bookmarkEnd w:id="55"/>
    </w:p>
    <w:p w14:paraId="37BCB38A" w14:textId="77777777" w:rsidR="009F4658" w:rsidRDefault="009F4658" w:rsidP="009F4658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033A7">
        <w:rPr>
          <w:rFonts w:ascii="Times New Roman" w:hAnsi="Times New Roman" w:cs="Times New Roman"/>
          <w:b/>
          <w:bCs/>
          <w:sz w:val="28"/>
          <w:szCs w:val="28"/>
        </w:rPr>
        <w:t>Структура документа</w:t>
      </w:r>
    </w:p>
    <w:p w14:paraId="5D408DC6" w14:textId="3EF7F119" w:rsidR="009F4658" w:rsidRDefault="009F4658" w:rsidP="009F4658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«</w:t>
      </w:r>
      <w:proofErr w:type="spellStart"/>
      <w:r>
        <w:rPr>
          <w:rFonts w:ascii="Times New Roman" w:hAnsi="Times New Roman" w:cs="Times New Roman"/>
          <w:b/>
          <w:bCs/>
          <w:sz w:val="28"/>
          <w:szCs w:val="28"/>
        </w:rPr>
        <w:t>Т</w:t>
      </w:r>
      <w:r w:rsidRPr="009F4658">
        <w:rPr>
          <w:rFonts w:ascii="Times New Roman" w:hAnsi="Times New Roman" w:cs="Times New Roman"/>
          <w:b/>
          <w:bCs/>
          <w:sz w:val="28"/>
          <w:szCs w:val="28"/>
        </w:rPr>
        <w:t>уберкулинодиагностика</w:t>
      </w:r>
      <w:proofErr w:type="spellEnd"/>
      <w:r>
        <w:rPr>
          <w:rFonts w:ascii="Times New Roman" w:hAnsi="Times New Roman" w:cs="Times New Roman"/>
          <w:b/>
          <w:bCs/>
          <w:sz w:val="28"/>
          <w:szCs w:val="28"/>
        </w:rPr>
        <w:t>»</w:t>
      </w:r>
    </w:p>
    <w:tbl>
      <w:tblPr>
        <w:tblStyle w:val="a4"/>
        <w:tblW w:w="5000" w:type="pct"/>
        <w:tblLayout w:type="fixed"/>
        <w:tblLook w:val="04A0" w:firstRow="1" w:lastRow="0" w:firstColumn="1" w:lastColumn="0" w:noHBand="0" w:noVBand="1"/>
      </w:tblPr>
      <w:tblGrid>
        <w:gridCol w:w="1975"/>
        <w:gridCol w:w="1043"/>
        <w:gridCol w:w="856"/>
        <w:gridCol w:w="1451"/>
        <w:gridCol w:w="1728"/>
        <w:gridCol w:w="1326"/>
        <w:gridCol w:w="1191"/>
      </w:tblGrid>
      <w:tr w:rsidR="009F4658" w:rsidRPr="00B033A7" w14:paraId="76EAE57F" w14:textId="77777777" w:rsidTr="00E10B09">
        <w:trPr>
          <w:trHeight w:val="1118"/>
          <w:tblHeader/>
        </w:trPr>
        <w:tc>
          <w:tcPr>
            <w:tcW w:w="1032" w:type="pct"/>
            <w:vAlign w:val="center"/>
          </w:tcPr>
          <w:p w14:paraId="108BBA34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Реквизит</w:t>
            </w:r>
          </w:p>
          <w:p w14:paraId="5B730520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кумента</w:t>
            </w:r>
          </w:p>
        </w:tc>
        <w:tc>
          <w:tcPr>
            <w:tcW w:w="545" w:type="pct"/>
            <w:vAlign w:val="center"/>
          </w:tcPr>
          <w:p w14:paraId="66988B38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0521C115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47" w:type="pct"/>
            <w:vAlign w:val="center"/>
          </w:tcPr>
          <w:p w14:paraId="7AF8FF05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ол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-</w:t>
            </w: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о разрядов в</w:t>
            </w:r>
          </w:p>
          <w:p w14:paraId="3D5C4C17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ках</w:t>
            </w:r>
          </w:p>
        </w:tc>
        <w:tc>
          <w:tcPr>
            <w:tcW w:w="758" w:type="pct"/>
            <w:vAlign w:val="center"/>
          </w:tcPr>
          <w:p w14:paraId="18DFF024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Формат</w:t>
            </w:r>
          </w:p>
          <w:p w14:paraId="620C4A20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едставления в документах</w:t>
            </w:r>
          </w:p>
        </w:tc>
        <w:tc>
          <w:tcPr>
            <w:tcW w:w="903" w:type="pct"/>
            <w:vAlign w:val="center"/>
          </w:tcPr>
          <w:p w14:paraId="0C849E8C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е</w:t>
            </w:r>
          </w:p>
          <w:p w14:paraId="56C30A12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</w:t>
            </w:r>
          </w:p>
        </w:tc>
        <w:tc>
          <w:tcPr>
            <w:tcW w:w="693" w:type="pct"/>
            <w:vAlign w:val="center"/>
          </w:tcPr>
          <w:p w14:paraId="13662AA2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116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 пустых значений (Д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а</w:t>
            </w: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/Н</w:t>
            </w:r>
            <w:r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ет)</w:t>
            </w:r>
          </w:p>
        </w:tc>
        <w:tc>
          <w:tcPr>
            <w:tcW w:w="622" w:type="pct"/>
            <w:vAlign w:val="center"/>
          </w:tcPr>
          <w:p w14:paraId="517E5760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84" w:right="-109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B033A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имечание</w:t>
            </w:r>
          </w:p>
        </w:tc>
      </w:tr>
      <w:tr w:rsidR="008C01FA" w:rsidRPr="00B033A7" w14:paraId="5C75E100" w14:textId="77777777" w:rsidTr="008C01FA">
        <w:trPr>
          <w:trHeight w:val="690"/>
        </w:trPr>
        <w:tc>
          <w:tcPr>
            <w:tcW w:w="1032" w:type="pct"/>
            <w:vAlign w:val="center"/>
          </w:tcPr>
          <w:p w14:paraId="1175477E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Наименование детского сада </w:t>
            </w:r>
          </w:p>
        </w:tc>
        <w:tc>
          <w:tcPr>
            <w:tcW w:w="545" w:type="pct"/>
            <w:vAlign w:val="center"/>
          </w:tcPr>
          <w:p w14:paraId="5B4478C0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екст</w:t>
            </w:r>
          </w:p>
        </w:tc>
        <w:tc>
          <w:tcPr>
            <w:tcW w:w="447" w:type="pct"/>
            <w:vAlign w:val="center"/>
          </w:tcPr>
          <w:p w14:paraId="6CD93EA1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</w:p>
        </w:tc>
        <w:tc>
          <w:tcPr>
            <w:tcW w:w="758" w:type="pct"/>
            <w:vAlign w:val="center"/>
          </w:tcPr>
          <w:p w14:paraId="6544A15E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14EF8F28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4553BC9C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387786A9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8C01FA" w:rsidRPr="00B033A7" w14:paraId="54F16397" w14:textId="77777777" w:rsidTr="008C01FA">
        <w:trPr>
          <w:trHeight w:val="690"/>
        </w:trPr>
        <w:tc>
          <w:tcPr>
            <w:tcW w:w="1032" w:type="pct"/>
            <w:vAlign w:val="center"/>
          </w:tcPr>
          <w:p w14:paraId="3145B483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омер группы</w:t>
            </w:r>
          </w:p>
        </w:tc>
        <w:tc>
          <w:tcPr>
            <w:tcW w:w="545" w:type="pct"/>
            <w:vAlign w:val="center"/>
          </w:tcPr>
          <w:p w14:paraId="5A2AD490" w14:textId="77777777" w:rsidR="008C01FA" w:rsidRDefault="008C01FA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38298363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758" w:type="pct"/>
            <w:vAlign w:val="center"/>
          </w:tcPr>
          <w:p w14:paraId="2BA23619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09021B5A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30DFFD00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1BF9B069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8C01FA" w:rsidRPr="00B033A7" w14:paraId="3EEC1447" w14:textId="77777777" w:rsidTr="008C01FA">
        <w:trPr>
          <w:trHeight w:val="690"/>
        </w:trPr>
        <w:tc>
          <w:tcPr>
            <w:tcW w:w="1032" w:type="pct"/>
            <w:vAlign w:val="center"/>
          </w:tcPr>
          <w:p w14:paraId="4B868194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ол-во детей в группе</w:t>
            </w:r>
          </w:p>
        </w:tc>
        <w:tc>
          <w:tcPr>
            <w:tcW w:w="545" w:type="pct"/>
            <w:vAlign w:val="center"/>
          </w:tcPr>
          <w:p w14:paraId="0225EFEC" w14:textId="77777777" w:rsidR="008C01FA" w:rsidRDefault="008C01FA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0471EC75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2188EF11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1D48303E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56F7347" w14:textId="77777777" w:rsidR="008C01FA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4FA66E8E" w14:textId="77777777" w:rsidR="008C01FA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F4658" w:rsidRPr="00B033A7" w14:paraId="7E4C819F" w14:textId="77777777" w:rsidTr="008C01FA">
        <w:trPr>
          <w:trHeight w:val="690"/>
        </w:trPr>
        <w:tc>
          <w:tcPr>
            <w:tcW w:w="1032" w:type="pct"/>
            <w:vAlign w:val="center"/>
          </w:tcPr>
          <w:p w14:paraId="2C73415C" w14:textId="16057DA9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сего</w:t>
            </w:r>
            <w:r w:rsidR="008C01FA">
              <w:rPr>
                <w:rFonts w:ascii="Times New Roman" w:hAnsi="Times New Roman" w:cs="Times New Roman"/>
                <w:sz w:val="20"/>
                <w:szCs w:val="20"/>
              </w:rPr>
              <w:t xml:space="preserve"> проверено в указанный период</w:t>
            </w:r>
          </w:p>
        </w:tc>
        <w:tc>
          <w:tcPr>
            <w:tcW w:w="545" w:type="pct"/>
            <w:vAlign w:val="center"/>
          </w:tcPr>
          <w:p w14:paraId="5C9F2296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5FFECF39" w14:textId="71A2AE49" w:rsidR="009F4658" w:rsidRPr="00B033A7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4D60ABC7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Align w:val="center"/>
          </w:tcPr>
          <w:p w14:paraId="10AAC49E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2459447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42562815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F4658" w:rsidRPr="00B033A7" w14:paraId="01F77B80" w14:textId="77777777" w:rsidTr="008C01FA">
        <w:trPr>
          <w:trHeight w:val="690"/>
        </w:trPr>
        <w:tc>
          <w:tcPr>
            <w:tcW w:w="1032" w:type="pct"/>
            <w:vAlign w:val="center"/>
          </w:tcPr>
          <w:p w14:paraId="5815B95B" w14:textId="77777777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ол-во о</w:t>
            </w:r>
            <w:r w:rsidRPr="00226980">
              <w:rPr>
                <w:rFonts w:ascii="Times New Roman" w:hAnsi="Times New Roman" w:cs="Times New Roman"/>
                <w:sz w:val="20"/>
                <w:szCs w:val="20"/>
              </w:rPr>
              <w:t>трицательн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ых результатов</w:t>
            </w:r>
          </w:p>
        </w:tc>
        <w:tc>
          <w:tcPr>
            <w:tcW w:w="545" w:type="pct"/>
            <w:vAlign w:val="center"/>
          </w:tcPr>
          <w:p w14:paraId="5474B6FE" w14:textId="77777777" w:rsidR="009F4658" w:rsidRDefault="009F4658" w:rsidP="00E10B09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1C9D0D6F" w14:textId="236F529E" w:rsidR="009F4658" w:rsidRDefault="008C01FA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50192906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Merge w:val="restart"/>
            <w:vAlign w:val="center"/>
          </w:tcPr>
          <w:p w14:paraId="7047B2E1" w14:textId="77777777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Отрицательно</w:t>
            </w:r>
          </w:p>
          <w:p w14:paraId="09A64A91" w14:textId="77777777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+ </w:t>
            </w:r>
          </w:p>
          <w:p w14:paraId="2BEF152A" w14:textId="1D482312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омнительно</w:t>
            </w:r>
          </w:p>
          <w:p w14:paraId="1A265BDF" w14:textId="4C9F3787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+</w:t>
            </w:r>
          </w:p>
          <w:p w14:paraId="4B8754A6" w14:textId="77777777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оложительно</w:t>
            </w:r>
          </w:p>
          <w:p w14:paraId="21C73215" w14:textId="77777777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= </w:t>
            </w:r>
          </w:p>
          <w:p w14:paraId="71D917EF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сего</w:t>
            </w:r>
          </w:p>
        </w:tc>
        <w:tc>
          <w:tcPr>
            <w:tcW w:w="693" w:type="pct"/>
            <w:vAlign w:val="center"/>
          </w:tcPr>
          <w:p w14:paraId="30781087" w14:textId="77777777" w:rsidR="009F4658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091EE9AE" w14:textId="77777777" w:rsidR="009F4658" w:rsidRPr="00B033A7" w:rsidRDefault="009F4658" w:rsidP="00E10B09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F4658" w:rsidRPr="00B033A7" w14:paraId="47A0D5A1" w14:textId="77777777" w:rsidTr="008C01FA">
        <w:trPr>
          <w:trHeight w:val="690"/>
        </w:trPr>
        <w:tc>
          <w:tcPr>
            <w:tcW w:w="1032" w:type="pct"/>
            <w:vAlign w:val="center"/>
          </w:tcPr>
          <w:p w14:paraId="29C883E2" w14:textId="651C5076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ол-во сомнительных результатов</w:t>
            </w:r>
          </w:p>
        </w:tc>
        <w:tc>
          <w:tcPr>
            <w:tcW w:w="545" w:type="pct"/>
            <w:vAlign w:val="center"/>
          </w:tcPr>
          <w:p w14:paraId="0C784308" w14:textId="305B906D" w:rsidR="009F4658" w:rsidRDefault="009F4658" w:rsidP="009F4658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7CB039C8" w14:textId="0FB02CDE" w:rsidR="009F4658" w:rsidRDefault="008C01FA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0FA5B07C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Merge/>
            <w:vAlign w:val="center"/>
          </w:tcPr>
          <w:p w14:paraId="62703E37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070FB487" w14:textId="7C2B0DB2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008D4BC8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F4658" w:rsidRPr="00B033A7" w14:paraId="14E5A1E2" w14:textId="77777777" w:rsidTr="008C01FA">
        <w:trPr>
          <w:trHeight w:val="690"/>
        </w:trPr>
        <w:tc>
          <w:tcPr>
            <w:tcW w:w="1032" w:type="pct"/>
            <w:vAlign w:val="center"/>
          </w:tcPr>
          <w:p w14:paraId="0E499553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ол-во положительных результатов</w:t>
            </w:r>
          </w:p>
        </w:tc>
        <w:tc>
          <w:tcPr>
            <w:tcW w:w="545" w:type="pct"/>
            <w:vAlign w:val="center"/>
          </w:tcPr>
          <w:p w14:paraId="37F250FF" w14:textId="77777777" w:rsidR="009F4658" w:rsidRDefault="009F4658" w:rsidP="009F4658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Число</w:t>
            </w:r>
          </w:p>
        </w:tc>
        <w:tc>
          <w:tcPr>
            <w:tcW w:w="447" w:type="pct"/>
            <w:vAlign w:val="center"/>
          </w:tcPr>
          <w:p w14:paraId="661A07D3" w14:textId="02D0B366" w:rsidR="009F4658" w:rsidRDefault="008C01FA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758" w:type="pct"/>
            <w:vAlign w:val="center"/>
          </w:tcPr>
          <w:p w14:paraId="0FAB048B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3" w:type="pct"/>
            <w:vMerge/>
            <w:vAlign w:val="center"/>
          </w:tcPr>
          <w:p w14:paraId="2EDA08A3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7D8A1B45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36451FE7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F4658" w:rsidRPr="00B033A7" w14:paraId="2CA39DA6" w14:textId="77777777" w:rsidTr="008C01FA">
        <w:trPr>
          <w:trHeight w:val="690"/>
        </w:trPr>
        <w:tc>
          <w:tcPr>
            <w:tcW w:w="1032" w:type="pct"/>
            <w:vAlign w:val="center"/>
          </w:tcPr>
          <w:p w14:paraId="48802116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ериод начало</w:t>
            </w:r>
          </w:p>
        </w:tc>
        <w:tc>
          <w:tcPr>
            <w:tcW w:w="545" w:type="pct"/>
            <w:vAlign w:val="center"/>
          </w:tcPr>
          <w:p w14:paraId="7682157E" w14:textId="77777777" w:rsidR="009F4658" w:rsidRDefault="009F4658" w:rsidP="009F4658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777F6E11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6EAE8692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386D8DBE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93" w:type="pct"/>
            <w:vAlign w:val="center"/>
          </w:tcPr>
          <w:p w14:paraId="5DE391DB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7E5F649C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9F4658" w:rsidRPr="00B033A7" w14:paraId="5C5456C9" w14:textId="77777777" w:rsidTr="008C01FA">
        <w:trPr>
          <w:trHeight w:val="690"/>
        </w:trPr>
        <w:tc>
          <w:tcPr>
            <w:tcW w:w="1032" w:type="pct"/>
            <w:vAlign w:val="center"/>
          </w:tcPr>
          <w:p w14:paraId="1BE3AF37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ериод конец</w:t>
            </w:r>
          </w:p>
        </w:tc>
        <w:tc>
          <w:tcPr>
            <w:tcW w:w="545" w:type="pct"/>
            <w:vAlign w:val="center"/>
          </w:tcPr>
          <w:p w14:paraId="08C59685" w14:textId="77777777" w:rsidR="009F4658" w:rsidRDefault="009F4658" w:rsidP="009F4658">
            <w:pPr>
              <w:widowControl w:val="0"/>
              <w:tabs>
                <w:tab w:val="left" w:pos="1985"/>
              </w:tabs>
              <w:ind w:left="-113" w:right="-124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47" w:type="pct"/>
            <w:vAlign w:val="center"/>
          </w:tcPr>
          <w:p w14:paraId="1F2C0F03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758" w:type="pct"/>
            <w:vAlign w:val="center"/>
          </w:tcPr>
          <w:p w14:paraId="78489D62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Д.ММ.ГГ</w:t>
            </w:r>
          </w:p>
        </w:tc>
        <w:tc>
          <w:tcPr>
            <w:tcW w:w="903" w:type="pct"/>
            <w:vAlign w:val="center"/>
          </w:tcPr>
          <w:p w14:paraId="14CABAC1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>
              <w:rPr>
                <w:rFonts w:ascii="Times New Roman" w:hAnsi="Times New Roman" w:cs="Times New Roman"/>
                <w:sz w:val="20"/>
                <w:szCs w:val="20"/>
              </w:rPr>
              <w:t>Больше</w:t>
            </w:r>
            <w:proofErr w:type="gram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чем «Период начало»</w:t>
            </w:r>
          </w:p>
        </w:tc>
        <w:tc>
          <w:tcPr>
            <w:tcW w:w="693" w:type="pct"/>
            <w:vAlign w:val="center"/>
          </w:tcPr>
          <w:p w14:paraId="406B4538" w14:textId="77777777" w:rsidR="009F4658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622" w:type="pct"/>
            <w:vAlign w:val="center"/>
          </w:tcPr>
          <w:p w14:paraId="6E4B5DA4" w14:textId="77777777" w:rsidR="009F4658" w:rsidRPr="00B033A7" w:rsidRDefault="009F4658" w:rsidP="009F4658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293DEC74" w14:textId="696AF8C8" w:rsidR="00855B9F" w:rsidRDefault="00855B9F" w:rsidP="00DB6691">
      <w:pPr>
        <w:widowControl w:val="0"/>
        <w:tabs>
          <w:tab w:val="left" w:pos="1985"/>
        </w:tabs>
        <w:spacing w:after="0" w:line="30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14:paraId="47D70D30" w14:textId="77777777" w:rsidR="00855B9F" w:rsidRDefault="00855B9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021BFEF" w14:textId="15FA696C" w:rsidR="00855B9F" w:rsidRPr="00DB6691" w:rsidRDefault="00855B9F" w:rsidP="00855B9F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56" w:name="_Toc160385752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 w:rsidR="00FE3F28">
        <w:rPr>
          <w:rFonts w:ascii="Times New Roman" w:hAnsi="Times New Roman" w:cs="Times New Roman"/>
          <w:b w:val="0"/>
          <w:bCs w:val="0"/>
          <w:i/>
          <w:iCs/>
          <w:color w:val="auto"/>
        </w:rPr>
        <w:t>6</w:t>
      </w:r>
      <w:bookmarkEnd w:id="56"/>
    </w:p>
    <w:p w14:paraId="7FD11DC5" w14:textId="77777777" w:rsidR="00855B9F" w:rsidRPr="00331233" w:rsidRDefault="00855B9F" w:rsidP="00855B9F">
      <w:pPr>
        <w:pStyle w:val="a3"/>
        <w:widowControl w:val="0"/>
        <w:tabs>
          <w:tab w:val="left" w:pos="1134"/>
        </w:tabs>
        <w:spacing w:after="0" w:line="360" w:lineRule="auto"/>
        <w:ind w:left="-14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31233">
        <w:rPr>
          <w:rFonts w:ascii="Times New Roman" w:hAnsi="Times New Roman" w:cs="Times New Roman"/>
          <w:b/>
          <w:bCs/>
          <w:sz w:val="28"/>
          <w:szCs w:val="28"/>
        </w:rPr>
        <w:t>Детализирующая диаграмма информационных процессов внесения</w:t>
      </w:r>
      <w:r>
        <w:rPr>
          <w:rFonts w:ascii="Times New Roman" w:hAnsi="Times New Roman" w:cs="Times New Roman"/>
          <w:b/>
          <w:bCs/>
          <w:sz w:val="28"/>
          <w:szCs w:val="28"/>
        </w:rPr>
        <w:br/>
      </w:r>
      <w:r w:rsidRPr="00331233">
        <w:rPr>
          <w:rFonts w:ascii="Times New Roman" w:hAnsi="Times New Roman" w:cs="Times New Roman"/>
          <w:b/>
          <w:bCs/>
          <w:sz w:val="28"/>
          <w:szCs w:val="28"/>
        </w:rPr>
        <w:t>данных в медкарту ребенка</w:t>
      </w:r>
    </w:p>
    <w:p w14:paraId="14700CE6" w14:textId="77777777" w:rsidR="00855B9F" w:rsidRDefault="00855B9F" w:rsidP="00855B9F">
      <w:pPr>
        <w:pStyle w:val="a3"/>
        <w:widowControl w:val="0"/>
        <w:tabs>
          <w:tab w:val="left" w:pos="1134"/>
        </w:tabs>
        <w:spacing w:after="0" w:line="360" w:lineRule="auto"/>
        <w:ind w:left="-142"/>
        <w:jc w:val="center"/>
        <w:rPr>
          <w:rFonts w:ascii="Times New Roman" w:hAnsi="Times New Roman" w:cs="Times New Roman"/>
          <w:sz w:val="28"/>
          <w:szCs w:val="28"/>
        </w:rPr>
      </w:pPr>
    </w:p>
    <w:p w14:paraId="29AB909F" w14:textId="77777777" w:rsidR="00855B9F" w:rsidRDefault="00361C5B" w:rsidP="00855B9F">
      <w:pPr>
        <w:pStyle w:val="a3"/>
        <w:widowControl w:val="0"/>
        <w:tabs>
          <w:tab w:val="left" w:pos="1134"/>
        </w:tabs>
        <w:spacing w:after="0" w:line="360" w:lineRule="auto"/>
        <w:ind w:left="-142"/>
        <w:jc w:val="center"/>
      </w:pPr>
      <w:r>
        <w:rPr>
          <w:noProof/>
        </w:rPr>
        <w:object w:dxaOrig="8160" w:dyaOrig="5340" w14:anchorId="65607340">
          <v:shape id="_x0000_i1026" type="#_x0000_t75" alt="" style="width:410.1pt;height:266.1pt;mso-width-percent:0;mso-height-percent:0;mso-width-percent:0;mso-height-percent:0" o:ole="">
            <v:imagedata r:id="rId17" o:title=""/>
          </v:shape>
          <o:OLEObject Type="Embed" ProgID="Visio.Drawing.15" ShapeID="_x0000_i1026" DrawAspect="Content" ObjectID="_1777412196" r:id="rId18"/>
        </w:object>
      </w:r>
    </w:p>
    <w:p w14:paraId="35D7FF06" w14:textId="77777777" w:rsidR="00855B9F" w:rsidRDefault="00855B9F" w:rsidP="00855B9F">
      <w:pPr>
        <w:pStyle w:val="a3"/>
        <w:widowControl w:val="0"/>
        <w:tabs>
          <w:tab w:val="left" w:pos="1134"/>
        </w:tabs>
        <w:spacing w:after="0" w:line="360" w:lineRule="auto"/>
        <w:ind w:left="-142"/>
        <w:jc w:val="center"/>
      </w:pPr>
    </w:p>
    <w:p w14:paraId="3A5F6C29" w14:textId="77777777" w:rsidR="00855B9F" w:rsidRDefault="00855B9F" w:rsidP="00855B9F">
      <w:pPr>
        <w:pStyle w:val="a3"/>
        <w:widowControl w:val="0"/>
        <w:tabs>
          <w:tab w:val="left" w:pos="1134"/>
        </w:tabs>
        <w:spacing w:after="0" w:line="360" w:lineRule="auto"/>
        <w:ind w:left="-142"/>
        <w:jc w:val="center"/>
      </w:pPr>
    </w:p>
    <w:p w14:paraId="79C538B5" w14:textId="77777777" w:rsidR="00855B9F" w:rsidRDefault="00855B9F" w:rsidP="00855B9F">
      <w:pPr>
        <w:pStyle w:val="a3"/>
        <w:widowControl w:val="0"/>
        <w:tabs>
          <w:tab w:val="left" w:pos="1134"/>
        </w:tabs>
        <w:spacing w:after="0" w:line="360" w:lineRule="auto"/>
        <w:ind w:left="-142"/>
        <w:jc w:val="center"/>
      </w:pPr>
    </w:p>
    <w:p w14:paraId="1E1D7377" w14:textId="77777777" w:rsidR="00855B9F" w:rsidRPr="00331233" w:rsidRDefault="00855B9F" w:rsidP="00855B9F">
      <w:pPr>
        <w:pStyle w:val="a3"/>
        <w:widowControl w:val="0"/>
        <w:tabs>
          <w:tab w:val="left" w:pos="1134"/>
        </w:tabs>
        <w:spacing w:after="0" w:line="360" w:lineRule="auto"/>
        <w:ind w:left="-14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31233">
        <w:rPr>
          <w:rFonts w:ascii="Times New Roman" w:hAnsi="Times New Roman" w:cs="Times New Roman"/>
          <w:b/>
          <w:bCs/>
          <w:sz w:val="28"/>
          <w:szCs w:val="28"/>
        </w:rPr>
        <w:t>Детализирующая диаграмма информационных процессов формирования годового отчета</w:t>
      </w:r>
    </w:p>
    <w:p w14:paraId="6AE34B82" w14:textId="77777777" w:rsidR="00855B9F" w:rsidRDefault="00855B9F" w:rsidP="00855B9F">
      <w:pPr>
        <w:pStyle w:val="a3"/>
        <w:widowControl w:val="0"/>
        <w:tabs>
          <w:tab w:val="left" w:pos="1134"/>
        </w:tabs>
        <w:spacing w:after="0" w:line="360" w:lineRule="auto"/>
        <w:ind w:left="-142"/>
        <w:jc w:val="center"/>
        <w:rPr>
          <w:rFonts w:ascii="Times New Roman" w:hAnsi="Times New Roman" w:cs="Times New Roman"/>
          <w:sz w:val="28"/>
          <w:szCs w:val="28"/>
        </w:rPr>
      </w:pPr>
    </w:p>
    <w:p w14:paraId="2CD4ABAB" w14:textId="77777777" w:rsidR="00855B9F" w:rsidRDefault="00361C5B" w:rsidP="00855B9F">
      <w:pPr>
        <w:pStyle w:val="a3"/>
        <w:widowControl w:val="0"/>
        <w:tabs>
          <w:tab w:val="left" w:pos="1134"/>
        </w:tabs>
        <w:spacing w:after="0" w:line="360" w:lineRule="auto"/>
        <w:ind w:left="-142"/>
        <w:jc w:val="center"/>
      </w:pPr>
      <w:r>
        <w:rPr>
          <w:noProof/>
        </w:rPr>
        <w:object w:dxaOrig="11235" w:dyaOrig="2716" w14:anchorId="7A96921E">
          <v:shape id="_x0000_i1025" type="#_x0000_t75" alt="" style="width:468pt;height:115.05pt;mso-width-percent:0;mso-height-percent:0;mso-width-percent:0;mso-height-percent:0" o:ole="">
            <v:imagedata r:id="rId19" o:title=""/>
          </v:shape>
          <o:OLEObject Type="Embed" ProgID="Visio.Drawing.15" ShapeID="_x0000_i1025" DrawAspect="Content" ObjectID="_1777412197" r:id="rId20"/>
        </w:object>
      </w:r>
    </w:p>
    <w:p w14:paraId="75CA9942" w14:textId="77777777" w:rsidR="00855B9F" w:rsidRPr="00BD0D74" w:rsidRDefault="00855B9F" w:rsidP="00855B9F">
      <w:pPr>
        <w:pStyle w:val="a3"/>
        <w:widowControl w:val="0"/>
        <w:tabs>
          <w:tab w:val="left" w:pos="1134"/>
        </w:tabs>
        <w:spacing w:after="0" w:line="360" w:lineRule="auto"/>
        <w:ind w:left="-142"/>
        <w:jc w:val="center"/>
        <w:rPr>
          <w:lang w:val="en-US"/>
        </w:rPr>
      </w:pPr>
    </w:p>
    <w:p w14:paraId="2750FF9D" w14:textId="5B993834" w:rsidR="00FE3F28" w:rsidRDefault="00FE3F2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4C4D6AC" w14:textId="0D1EE2B5" w:rsidR="00FE3F28" w:rsidRPr="00DB6691" w:rsidRDefault="00FE3F28" w:rsidP="00FE3F28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b w:val="0"/>
          <w:bCs w:val="0"/>
          <w:i/>
          <w:iCs/>
          <w:color w:val="auto"/>
        </w:rPr>
      </w:pPr>
      <w:bookmarkStart w:id="57" w:name="_Toc160385753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>
        <w:rPr>
          <w:rFonts w:ascii="Times New Roman" w:hAnsi="Times New Roman" w:cs="Times New Roman"/>
          <w:b w:val="0"/>
          <w:bCs w:val="0"/>
          <w:i/>
          <w:iCs/>
          <w:color w:val="auto"/>
        </w:rPr>
        <w:t>7</w:t>
      </w:r>
      <w:bookmarkEnd w:id="57"/>
    </w:p>
    <w:p w14:paraId="514D8D89" w14:textId="77777777" w:rsidR="00FE3F28" w:rsidRPr="00B033A7" w:rsidRDefault="00FE3F28" w:rsidP="00FE3F28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5358D5">
        <w:rPr>
          <w:rFonts w:ascii="Times New Roman" w:hAnsi="Times New Roman" w:cs="Times New Roman"/>
          <w:b/>
          <w:bCs/>
          <w:sz w:val="28"/>
          <w:szCs w:val="28"/>
        </w:rPr>
        <w:t>Документирование типов сущностей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305"/>
        <w:gridCol w:w="3439"/>
        <w:gridCol w:w="1615"/>
        <w:gridCol w:w="2211"/>
      </w:tblGrid>
      <w:tr w:rsidR="00FE3F28" w:rsidRPr="009C2EB7" w14:paraId="330DF74D" w14:textId="77777777" w:rsidTr="00AE0036">
        <w:trPr>
          <w:tblHeader/>
        </w:trPr>
        <w:tc>
          <w:tcPr>
            <w:tcW w:w="1204" w:type="pct"/>
            <w:vAlign w:val="center"/>
          </w:tcPr>
          <w:p w14:paraId="273BA5A0" w14:textId="77777777" w:rsidR="00FE3F28" w:rsidRPr="009C2EB7" w:rsidRDefault="00FE3F28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 сущности</w:t>
            </w:r>
          </w:p>
        </w:tc>
        <w:tc>
          <w:tcPr>
            <w:tcW w:w="1797" w:type="pct"/>
            <w:vAlign w:val="center"/>
          </w:tcPr>
          <w:p w14:paraId="364DB155" w14:textId="77777777" w:rsidR="00FE3F28" w:rsidRPr="009C2EB7" w:rsidRDefault="00FE3F28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 типа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br/>
            </w:r>
            <w:r w:rsidRPr="009C2E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ущности</w:t>
            </w:r>
          </w:p>
        </w:tc>
        <w:tc>
          <w:tcPr>
            <w:tcW w:w="844" w:type="pct"/>
            <w:vAlign w:val="center"/>
          </w:tcPr>
          <w:p w14:paraId="5D98EB49" w14:textId="77777777" w:rsidR="00FE3F28" w:rsidRPr="009C2EB7" w:rsidRDefault="00FE3F28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жидаемое количество экземпляров</w:t>
            </w:r>
          </w:p>
        </w:tc>
        <w:tc>
          <w:tcPr>
            <w:tcW w:w="1155" w:type="pct"/>
            <w:vAlign w:val="center"/>
          </w:tcPr>
          <w:p w14:paraId="4E872E74" w14:textId="77777777" w:rsidR="00FE3F28" w:rsidRPr="009C2EB7" w:rsidRDefault="00FE3F28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ильный/слабый тип</w:t>
            </w:r>
          </w:p>
        </w:tc>
      </w:tr>
      <w:tr w:rsidR="00FE3F28" w:rsidRPr="009C2EB7" w14:paraId="26EFDCBC" w14:textId="77777777" w:rsidTr="00AE0036">
        <w:tc>
          <w:tcPr>
            <w:tcW w:w="1204" w:type="pct"/>
          </w:tcPr>
          <w:p w14:paraId="39D512AD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Детский сад</w:t>
            </w:r>
          </w:p>
        </w:tc>
        <w:tc>
          <w:tcPr>
            <w:tcW w:w="1797" w:type="pct"/>
          </w:tcPr>
          <w:p w14:paraId="3E3A3830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Организация, в которой воспитываются дети</w:t>
            </w:r>
          </w:p>
        </w:tc>
        <w:tc>
          <w:tcPr>
            <w:tcW w:w="844" w:type="pct"/>
            <w:vAlign w:val="center"/>
          </w:tcPr>
          <w:p w14:paraId="5A8A4BE6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55" w:type="pct"/>
          </w:tcPr>
          <w:p w14:paraId="068E94D1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ильный</w:t>
            </w:r>
          </w:p>
        </w:tc>
      </w:tr>
      <w:tr w:rsidR="00FE3F28" w:rsidRPr="009C2EB7" w14:paraId="03527B3A" w14:textId="77777777" w:rsidTr="00AE0036">
        <w:tc>
          <w:tcPr>
            <w:tcW w:w="1204" w:type="pct"/>
          </w:tcPr>
          <w:p w14:paraId="5AF3E4B9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797" w:type="pct"/>
          </w:tcPr>
          <w:p w14:paraId="599A7189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Общий термин, описывающий всех детей в детском саду</w:t>
            </w:r>
          </w:p>
        </w:tc>
        <w:tc>
          <w:tcPr>
            <w:tcW w:w="844" w:type="pct"/>
            <w:vAlign w:val="center"/>
          </w:tcPr>
          <w:p w14:paraId="150276EE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700</w:t>
            </w:r>
          </w:p>
        </w:tc>
        <w:tc>
          <w:tcPr>
            <w:tcW w:w="1155" w:type="pct"/>
          </w:tcPr>
          <w:p w14:paraId="1A9939FE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ильный</w:t>
            </w:r>
          </w:p>
        </w:tc>
      </w:tr>
      <w:tr w:rsidR="00FE3F28" w:rsidRPr="009C2EB7" w14:paraId="67825B19" w14:textId="77777777" w:rsidTr="00AE0036">
        <w:tc>
          <w:tcPr>
            <w:tcW w:w="1204" w:type="pct"/>
          </w:tcPr>
          <w:p w14:paraId="0E4E0B2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одитель</w:t>
            </w:r>
          </w:p>
        </w:tc>
        <w:tc>
          <w:tcPr>
            <w:tcW w:w="1797" w:type="pct"/>
          </w:tcPr>
          <w:p w14:paraId="630EC204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 xml:space="preserve">Общий термин, описывающий всех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одителей или опекунов ребенка</w:t>
            </w:r>
          </w:p>
        </w:tc>
        <w:tc>
          <w:tcPr>
            <w:tcW w:w="844" w:type="pct"/>
            <w:vAlign w:val="center"/>
          </w:tcPr>
          <w:p w14:paraId="4836050B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00</w:t>
            </w:r>
          </w:p>
        </w:tc>
        <w:tc>
          <w:tcPr>
            <w:tcW w:w="1155" w:type="pct"/>
          </w:tcPr>
          <w:p w14:paraId="5B6C5EEC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абый</w:t>
            </w:r>
          </w:p>
        </w:tc>
      </w:tr>
      <w:tr w:rsidR="00FE3F28" w:rsidRPr="009C2EB7" w14:paraId="057FEA30" w14:textId="77777777" w:rsidTr="00AE0036">
        <w:tc>
          <w:tcPr>
            <w:tcW w:w="1204" w:type="pct"/>
          </w:tcPr>
          <w:p w14:paraId="0EEDC65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дсестра</w:t>
            </w:r>
          </w:p>
        </w:tc>
        <w:tc>
          <w:tcPr>
            <w:tcW w:w="1797" w:type="pct"/>
          </w:tcPr>
          <w:p w14:paraId="52DEE5E6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едсестра в детском саду</w:t>
            </w:r>
          </w:p>
        </w:tc>
        <w:tc>
          <w:tcPr>
            <w:tcW w:w="844" w:type="pct"/>
            <w:vAlign w:val="center"/>
          </w:tcPr>
          <w:p w14:paraId="4C2690C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55" w:type="pct"/>
          </w:tcPr>
          <w:p w14:paraId="7E8D1587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ильный</w:t>
            </w:r>
          </w:p>
        </w:tc>
      </w:tr>
      <w:tr w:rsidR="00FE3F28" w:rsidRPr="009C2EB7" w14:paraId="5F340045" w14:textId="77777777" w:rsidTr="00AE0036">
        <w:tc>
          <w:tcPr>
            <w:tcW w:w="1204" w:type="pct"/>
          </w:tcPr>
          <w:p w14:paraId="7D5FF34B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Врач</w:t>
            </w:r>
          </w:p>
        </w:tc>
        <w:tc>
          <w:tcPr>
            <w:tcW w:w="1797" w:type="pct"/>
          </w:tcPr>
          <w:p w14:paraId="65057D41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Общий термин, описывающий всех врачей в поликлинике</w:t>
            </w:r>
          </w:p>
        </w:tc>
        <w:tc>
          <w:tcPr>
            <w:tcW w:w="844" w:type="pct"/>
            <w:vAlign w:val="center"/>
          </w:tcPr>
          <w:p w14:paraId="1EA30DF1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155" w:type="pct"/>
          </w:tcPr>
          <w:p w14:paraId="705A9C8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ильный</w:t>
            </w:r>
          </w:p>
        </w:tc>
      </w:tr>
      <w:tr w:rsidR="00FE3F28" w:rsidRPr="009C2EB7" w14:paraId="46197073" w14:textId="77777777" w:rsidTr="00AE0036">
        <w:tc>
          <w:tcPr>
            <w:tcW w:w="1204" w:type="pct"/>
          </w:tcPr>
          <w:p w14:paraId="68FB4270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правка от врача</w:t>
            </w:r>
          </w:p>
        </w:tc>
        <w:tc>
          <w:tcPr>
            <w:tcW w:w="1797" w:type="pct"/>
          </w:tcPr>
          <w:p w14:paraId="0A30A7B2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Медицинская справка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ыданная педиатром в поликлинике. Включает в себя сведения о перенесенных заболеваниях.</w:t>
            </w:r>
          </w:p>
        </w:tc>
        <w:tc>
          <w:tcPr>
            <w:tcW w:w="844" w:type="pct"/>
            <w:vAlign w:val="center"/>
          </w:tcPr>
          <w:p w14:paraId="079E0573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700</w:t>
            </w:r>
          </w:p>
        </w:tc>
        <w:tc>
          <w:tcPr>
            <w:tcW w:w="1155" w:type="pct"/>
          </w:tcPr>
          <w:p w14:paraId="5443BF94" w14:textId="77777777" w:rsidR="00FE3F28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абый</w:t>
            </w:r>
          </w:p>
        </w:tc>
      </w:tr>
      <w:tr w:rsidR="00FE3F28" w:rsidRPr="009C2EB7" w14:paraId="4CAFDD34" w14:textId="77777777" w:rsidTr="00AE0036">
        <w:trPr>
          <w:trHeight w:val="567"/>
        </w:trPr>
        <w:tc>
          <w:tcPr>
            <w:tcW w:w="1204" w:type="pct"/>
          </w:tcPr>
          <w:p w14:paraId="58FBC3E4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Медкарта</w:t>
            </w:r>
          </w:p>
        </w:tc>
        <w:tc>
          <w:tcPr>
            <w:tcW w:w="1797" w:type="pct"/>
          </w:tcPr>
          <w:p w14:paraId="4D96F30B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Медицинская карта на ребенка по форме 026/у-2000</w:t>
            </w:r>
          </w:p>
        </w:tc>
        <w:tc>
          <w:tcPr>
            <w:tcW w:w="844" w:type="pct"/>
            <w:vAlign w:val="center"/>
          </w:tcPr>
          <w:p w14:paraId="32F6D872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700</w:t>
            </w:r>
          </w:p>
        </w:tc>
        <w:tc>
          <w:tcPr>
            <w:tcW w:w="1155" w:type="pct"/>
          </w:tcPr>
          <w:p w14:paraId="42DA5306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абый</w:t>
            </w:r>
          </w:p>
        </w:tc>
      </w:tr>
      <w:tr w:rsidR="00FE3F28" w:rsidRPr="009C2EB7" w14:paraId="47F123C3" w14:textId="77777777" w:rsidTr="00AE0036">
        <w:trPr>
          <w:trHeight w:val="567"/>
        </w:trPr>
        <w:tc>
          <w:tcPr>
            <w:tcW w:w="1204" w:type="pct"/>
          </w:tcPr>
          <w:p w14:paraId="11C5ED6F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ллергия</w:t>
            </w:r>
          </w:p>
        </w:tc>
        <w:tc>
          <w:tcPr>
            <w:tcW w:w="1797" w:type="pct"/>
          </w:tcPr>
          <w:p w14:paraId="7132711F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ведения об аллергических заболеваниях</w:t>
            </w:r>
          </w:p>
        </w:tc>
        <w:tc>
          <w:tcPr>
            <w:tcW w:w="844" w:type="pct"/>
            <w:vAlign w:val="center"/>
          </w:tcPr>
          <w:p w14:paraId="372A9C23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155" w:type="pct"/>
          </w:tcPr>
          <w:p w14:paraId="78B4B783" w14:textId="77777777" w:rsidR="00FE3F28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абый</w:t>
            </w:r>
          </w:p>
        </w:tc>
      </w:tr>
      <w:tr w:rsidR="00FE3F28" w:rsidRPr="009C2EB7" w14:paraId="72D8FF3C" w14:textId="77777777" w:rsidTr="00AE0036">
        <w:trPr>
          <w:trHeight w:val="567"/>
        </w:trPr>
        <w:tc>
          <w:tcPr>
            <w:tcW w:w="1204" w:type="pct"/>
          </w:tcPr>
          <w:p w14:paraId="08F5BD65" w14:textId="77777777" w:rsidR="00FE3F28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полнительные занятия</w:t>
            </w:r>
          </w:p>
        </w:tc>
        <w:tc>
          <w:tcPr>
            <w:tcW w:w="1797" w:type="pct"/>
          </w:tcPr>
          <w:p w14:paraId="566F7F17" w14:textId="77777777" w:rsidR="00FE3F28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ведения о видах дополнительных занятий и времени их посещения в неделю</w:t>
            </w:r>
          </w:p>
        </w:tc>
        <w:tc>
          <w:tcPr>
            <w:tcW w:w="844" w:type="pct"/>
            <w:vAlign w:val="center"/>
          </w:tcPr>
          <w:p w14:paraId="0E6B866D" w14:textId="77777777" w:rsidR="00FE3F28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1155" w:type="pct"/>
          </w:tcPr>
          <w:p w14:paraId="4E10BABF" w14:textId="77777777" w:rsidR="00FE3F28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лабый</w:t>
            </w:r>
          </w:p>
        </w:tc>
      </w:tr>
      <w:tr w:rsidR="00FE3F28" w:rsidRPr="009C2EB7" w14:paraId="36A4C113" w14:textId="77777777" w:rsidTr="00AE0036">
        <w:trPr>
          <w:trHeight w:val="567"/>
        </w:trPr>
        <w:tc>
          <w:tcPr>
            <w:tcW w:w="1204" w:type="pct"/>
          </w:tcPr>
          <w:p w14:paraId="09C49670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Госпитализация</w:t>
            </w:r>
          </w:p>
        </w:tc>
        <w:tc>
          <w:tcPr>
            <w:tcW w:w="1797" w:type="pct"/>
          </w:tcPr>
          <w:p w14:paraId="55CC010E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ведения о госпитализации (включая травмы, операции)</w:t>
            </w:r>
          </w:p>
        </w:tc>
        <w:tc>
          <w:tcPr>
            <w:tcW w:w="844" w:type="pct"/>
            <w:vAlign w:val="center"/>
          </w:tcPr>
          <w:p w14:paraId="0E516309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155" w:type="pct"/>
          </w:tcPr>
          <w:p w14:paraId="635107CA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лабый</w:t>
            </w:r>
          </w:p>
        </w:tc>
      </w:tr>
      <w:tr w:rsidR="00FE3F28" w:rsidRPr="009C2EB7" w14:paraId="4E631E3D" w14:textId="77777777" w:rsidTr="00AE0036">
        <w:trPr>
          <w:trHeight w:val="567"/>
        </w:trPr>
        <w:tc>
          <w:tcPr>
            <w:tcW w:w="1204" w:type="pct"/>
          </w:tcPr>
          <w:p w14:paraId="698FD6EF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анаторно-курортное лечение</w:t>
            </w:r>
          </w:p>
        </w:tc>
        <w:tc>
          <w:tcPr>
            <w:tcW w:w="1797" w:type="pct"/>
          </w:tcPr>
          <w:p w14:paraId="4E35714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ведения о санаторно-курортном (и приравненном к нему) лечении</w:t>
            </w:r>
          </w:p>
        </w:tc>
        <w:tc>
          <w:tcPr>
            <w:tcW w:w="844" w:type="pct"/>
            <w:vAlign w:val="center"/>
          </w:tcPr>
          <w:p w14:paraId="7347A48E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155" w:type="pct"/>
          </w:tcPr>
          <w:p w14:paraId="1E80CDC7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лабый</w:t>
            </w:r>
          </w:p>
        </w:tc>
      </w:tr>
      <w:tr w:rsidR="00FE3F28" w:rsidRPr="009C2EB7" w14:paraId="18C64217" w14:textId="77777777" w:rsidTr="00AE0036">
        <w:trPr>
          <w:trHeight w:val="567"/>
        </w:trPr>
        <w:tc>
          <w:tcPr>
            <w:tcW w:w="1204" w:type="pct"/>
          </w:tcPr>
          <w:p w14:paraId="4B8BE6EC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Пропуск занятий по болезни</w:t>
            </w:r>
          </w:p>
        </w:tc>
        <w:tc>
          <w:tcPr>
            <w:tcW w:w="1797" w:type="pct"/>
          </w:tcPr>
          <w:p w14:paraId="5126C0A1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ведения о пропусках занятий по болезни</w:t>
            </w:r>
          </w:p>
        </w:tc>
        <w:tc>
          <w:tcPr>
            <w:tcW w:w="844" w:type="pct"/>
            <w:vAlign w:val="center"/>
          </w:tcPr>
          <w:p w14:paraId="56B8B29C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2000</w:t>
            </w:r>
          </w:p>
        </w:tc>
        <w:tc>
          <w:tcPr>
            <w:tcW w:w="1155" w:type="pct"/>
          </w:tcPr>
          <w:p w14:paraId="06A8E783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лабый</w:t>
            </w:r>
          </w:p>
        </w:tc>
      </w:tr>
      <w:tr w:rsidR="00FE3F28" w:rsidRPr="009C2EB7" w14:paraId="6348CF37" w14:textId="77777777" w:rsidTr="00AE0036">
        <w:trPr>
          <w:trHeight w:val="567"/>
        </w:trPr>
        <w:tc>
          <w:tcPr>
            <w:tcW w:w="1204" w:type="pct"/>
          </w:tcPr>
          <w:p w14:paraId="08E23A5C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Диспансерное наблюдение</w:t>
            </w:r>
          </w:p>
        </w:tc>
        <w:tc>
          <w:tcPr>
            <w:tcW w:w="1797" w:type="pct"/>
          </w:tcPr>
          <w:p w14:paraId="69E59244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ведения о диспансерном наблюдении</w:t>
            </w:r>
          </w:p>
        </w:tc>
        <w:tc>
          <w:tcPr>
            <w:tcW w:w="844" w:type="pct"/>
            <w:vAlign w:val="center"/>
          </w:tcPr>
          <w:p w14:paraId="27293969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155" w:type="pct"/>
          </w:tcPr>
          <w:p w14:paraId="738C2A89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лабый</w:t>
            </w:r>
          </w:p>
        </w:tc>
      </w:tr>
      <w:tr w:rsidR="00FE3F28" w:rsidRPr="009C2EB7" w14:paraId="0EE6EF59" w14:textId="77777777" w:rsidTr="00AE0036">
        <w:trPr>
          <w:trHeight w:val="567"/>
        </w:trPr>
        <w:tc>
          <w:tcPr>
            <w:tcW w:w="1204" w:type="pct"/>
          </w:tcPr>
          <w:p w14:paraId="7B425E26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Контроль посещений специалиста</w:t>
            </w:r>
          </w:p>
        </w:tc>
        <w:tc>
          <w:tcPr>
            <w:tcW w:w="1797" w:type="pct"/>
          </w:tcPr>
          <w:p w14:paraId="3C22CA9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верка назначенных дат для посещения врача при диспансеризации с фактическим посещением</w:t>
            </w:r>
          </w:p>
        </w:tc>
        <w:tc>
          <w:tcPr>
            <w:tcW w:w="844" w:type="pct"/>
            <w:vAlign w:val="center"/>
          </w:tcPr>
          <w:p w14:paraId="1DC30D8D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300</w:t>
            </w:r>
          </w:p>
        </w:tc>
        <w:tc>
          <w:tcPr>
            <w:tcW w:w="1155" w:type="pct"/>
          </w:tcPr>
          <w:p w14:paraId="5EEB9604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лабый</w:t>
            </w:r>
          </w:p>
        </w:tc>
      </w:tr>
      <w:tr w:rsidR="00FE3F28" w:rsidRPr="009C2EB7" w14:paraId="73F39FDE" w14:textId="77777777" w:rsidTr="00AE0036">
        <w:trPr>
          <w:trHeight w:val="567"/>
        </w:trPr>
        <w:tc>
          <w:tcPr>
            <w:tcW w:w="1204" w:type="pct"/>
          </w:tcPr>
          <w:p w14:paraId="4C78DF4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Дегельминтизация</w:t>
            </w:r>
          </w:p>
        </w:tc>
        <w:tc>
          <w:tcPr>
            <w:tcW w:w="1797" w:type="pct"/>
          </w:tcPr>
          <w:p w14:paraId="541A9E9A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ведения о Дегельминтизация</w:t>
            </w:r>
          </w:p>
        </w:tc>
        <w:tc>
          <w:tcPr>
            <w:tcW w:w="844" w:type="pct"/>
            <w:vAlign w:val="center"/>
          </w:tcPr>
          <w:p w14:paraId="1C4364CC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700</w:t>
            </w:r>
          </w:p>
        </w:tc>
        <w:tc>
          <w:tcPr>
            <w:tcW w:w="1155" w:type="pct"/>
          </w:tcPr>
          <w:p w14:paraId="607E9A55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лабый</w:t>
            </w:r>
          </w:p>
        </w:tc>
      </w:tr>
      <w:tr w:rsidR="00FE3F28" w:rsidRPr="009C2EB7" w14:paraId="1A03B9A5" w14:textId="77777777" w:rsidTr="00AE0036">
        <w:trPr>
          <w:trHeight w:val="567"/>
        </w:trPr>
        <w:tc>
          <w:tcPr>
            <w:tcW w:w="1204" w:type="pct"/>
          </w:tcPr>
          <w:p w14:paraId="6449048D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анация полости рта</w:t>
            </w:r>
          </w:p>
        </w:tc>
        <w:tc>
          <w:tcPr>
            <w:tcW w:w="1797" w:type="pct"/>
          </w:tcPr>
          <w:p w14:paraId="60408DA1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ведения о санации полости рта</w:t>
            </w:r>
          </w:p>
        </w:tc>
        <w:tc>
          <w:tcPr>
            <w:tcW w:w="844" w:type="pct"/>
            <w:vAlign w:val="center"/>
          </w:tcPr>
          <w:p w14:paraId="278655B9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700</w:t>
            </w:r>
          </w:p>
        </w:tc>
        <w:tc>
          <w:tcPr>
            <w:tcW w:w="1155" w:type="pct"/>
          </w:tcPr>
          <w:p w14:paraId="679353D3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лабый</w:t>
            </w:r>
          </w:p>
        </w:tc>
      </w:tr>
      <w:tr w:rsidR="00FE3F28" w:rsidRPr="009C2EB7" w14:paraId="34E45B00" w14:textId="77777777" w:rsidTr="00AE0036">
        <w:trPr>
          <w:trHeight w:val="567"/>
        </w:trPr>
        <w:tc>
          <w:tcPr>
            <w:tcW w:w="1204" w:type="pct"/>
          </w:tcPr>
          <w:p w14:paraId="1BF5A950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Осмотр перед профилактическими прививками</w:t>
            </w:r>
          </w:p>
        </w:tc>
        <w:tc>
          <w:tcPr>
            <w:tcW w:w="1797" w:type="pct"/>
          </w:tcPr>
          <w:p w14:paraId="3A6D28A5" w14:textId="77777777" w:rsidR="00FE3F28" w:rsidRPr="009C2EB7" w:rsidRDefault="00FE3F28" w:rsidP="00AE0036">
            <w:pPr>
              <w:widowControl w:val="0"/>
              <w:ind w:right="-9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ведения об осмотре врачом перед профилактическими прививками</w:t>
            </w:r>
          </w:p>
        </w:tc>
        <w:tc>
          <w:tcPr>
            <w:tcW w:w="844" w:type="pct"/>
            <w:vAlign w:val="center"/>
          </w:tcPr>
          <w:p w14:paraId="08BD1FD5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5000</w:t>
            </w:r>
          </w:p>
        </w:tc>
        <w:tc>
          <w:tcPr>
            <w:tcW w:w="1155" w:type="pct"/>
          </w:tcPr>
          <w:p w14:paraId="5A7AD25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лабый</w:t>
            </w:r>
          </w:p>
        </w:tc>
      </w:tr>
      <w:tr w:rsidR="00FE3F28" w:rsidRPr="009C2EB7" w14:paraId="2E54A6A9" w14:textId="77777777" w:rsidTr="00AE0036">
        <w:trPr>
          <w:trHeight w:val="567"/>
        </w:trPr>
        <w:tc>
          <w:tcPr>
            <w:tcW w:w="1204" w:type="pct"/>
          </w:tcPr>
          <w:p w14:paraId="3783F175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рививка</w:t>
            </w:r>
          </w:p>
        </w:tc>
        <w:tc>
          <w:tcPr>
            <w:tcW w:w="1797" w:type="pct"/>
          </w:tcPr>
          <w:p w14:paraId="5BD2E2E7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ведения о введенных профилактических прививках и прививках по эпидемиологическим показателям</w:t>
            </w:r>
          </w:p>
        </w:tc>
        <w:tc>
          <w:tcPr>
            <w:tcW w:w="844" w:type="pct"/>
            <w:vAlign w:val="center"/>
          </w:tcPr>
          <w:p w14:paraId="4457AA1C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5000</w:t>
            </w:r>
          </w:p>
        </w:tc>
        <w:tc>
          <w:tcPr>
            <w:tcW w:w="1155" w:type="pct"/>
          </w:tcPr>
          <w:p w14:paraId="7225C71D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лабый</w:t>
            </w:r>
          </w:p>
        </w:tc>
      </w:tr>
      <w:tr w:rsidR="00FE3F28" w:rsidRPr="009C2EB7" w14:paraId="47FA0348" w14:textId="77777777" w:rsidTr="00AE0036">
        <w:trPr>
          <w:trHeight w:val="567"/>
        </w:trPr>
        <w:tc>
          <w:tcPr>
            <w:tcW w:w="1204" w:type="pct"/>
          </w:tcPr>
          <w:p w14:paraId="008A7671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Прививка против туберкулеза (БЦЖ)</w:t>
            </w:r>
          </w:p>
        </w:tc>
        <w:tc>
          <w:tcPr>
            <w:tcW w:w="1797" w:type="pct"/>
          </w:tcPr>
          <w:p w14:paraId="5AEE86BF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ведения о введенных прививках против туберкулеза (БЦЖ)</w:t>
            </w:r>
          </w:p>
        </w:tc>
        <w:tc>
          <w:tcPr>
            <w:tcW w:w="844" w:type="pct"/>
            <w:vAlign w:val="center"/>
          </w:tcPr>
          <w:p w14:paraId="0BB421FC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700</w:t>
            </w:r>
          </w:p>
        </w:tc>
        <w:tc>
          <w:tcPr>
            <w:tcW w:w="1155" w:type="pct"/>
          </w:tcPr>
          <w:p w14:paraId="18888243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лабый</w:t>
            </w:r>
          </w:p>
        </w:tc>
      </w:tr>
      <w:tr w:rsidR="00FE3F28" w:rsidRPr="009C2EB7" w14:paraId="57EFDA2D" w14:textId="77777777" w:rsidTr="00AE0036">
        <w:trPr>
          <w:trHeight w:val="567"/>
        </w:trPr>
        <w:tc>
          <w:tcPr>
            <w:tcW w:w="1204" w:type="pct"/>
          </w:tcPr>
          <w:p w14:paraId="5D5CAACF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Введение гамма-глобулина</w:t>
            </w:r>
          </w:p>
        </w:tc>
        <w:tc>
          <w:tcPr>
            <w:tcW w:w="1797" w:type="pct"/>
          </w:tcPr>
          <w:p w14:paraId="4711B63E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ведения о введении гамма-глобулина</w:t>
            </w:r>
          </w:p>
        </w:tc>
        <w:tc>
          <w:tcPr>
            <w:tcW w:w="844" w:type="pct"/>
            <w:vAlign w:val="center"/>
          </w:tcPr>
          <w:p w14:paraId="0D8949B5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155" w:type="pct"/>
          </w:tcPr>
          <w:p w14:paraId="66DD6EC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лабый</w:t>
            </w:r>
          </w:p>
        </w:tc>
      </w:tr>
      <w:tr w:rsidR="00FE3F28" w:rsidRPr="009C2EB7" w14:paraId="212D8480" w14:textId="77777777" w:rsidTr="00AE0036">
        <w:trPr>
          <w:trHeight w:val="567"/>
        </w:trPr>
        <w:tc>
          <w:tcPr>
            <w:tcW w:w="1204" w:type="pct"/>
          </w:tcPr>
          <w:p w14:paraId="2791E34A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Реакция Манту</w:t>
            </w:r>
          </w:p>
        </w:tc>
        <w:tc>
          <w:tcPr>
            <w:tcW w:w="1797" w:type="pct"/>
          </w:tcPr>
          <w:p w14:paraId="22C959CA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ведения о реакции Манту</w:t>
            </w:r>
          </w:p>
        </w:tc>
        <w:tc>
          <w:tcPr>
            <w:tcW w:w="844" w:type="pct"/>
            <w:vAlign w:val="center"/>
          </w:tcPr>
          <w:p w14:paraId="21864DF0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2700</w:t>
            </w:r>
          </w:p>
        </w:tc>
        <w:tc>
          <w:tcPr>
            <w:tcW w:w="1155" w:type="pct"/>
          </w:tcPr>
          <w:p w14:paraId="3868A277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лабый</w:t>
            </w:r>
          </w:p>
        </w:tc>
      </w:tr>
      <w:tr w:rsidR="00FE3F28" w:rsidRPr="009C2EB7" w14:paraId="010B2161" w14:textId="77777777" w:rsidTr="00AE0036">
        <w:trPr>
          <w:trHeight w:val="567"/>
        </w:trPr>
        <w:tc>
          <w:tcPr>
            <w:tcW w:w="1204" w:type="pct"/>
          </w:tcPr>
          <w:p w14:paraId="6A40F119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Медосмотр</w:t>
            </w:r>
          </w:p>
        </w:tc>
        <w:tc>
          <w:tcPr>
            <w:tcW w:w="1797" w:type="pct"/>
          </w:tcPr>
          <w:p w14:paraId="586E3AAD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ведения плановых профилактических медицинских осмотров</w:t>
            </w:r>
          </w:p>
        </w:tc>
        <w:tc>
          <w:tcPr>
            <w:tcW w:w="844" w:type="pct"/>
            <w:vAlign w:val="center"/>
          </w:tcPr>
          <w:p w14:paraId="17CDDC96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2700</w:t>
            </w:r>
          </w:p>
        </w:tc>
        <w:tc>
          <w:tcPr>
            <w:tcW w:w="1155" w:type="pct"/>
          </w:tcPr>
          <w:p w14:paraId="4F9422E2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лабый</w:t>
            </w:r>
          </w:p>
        </w:tc>
      </w:tr>
      <w:tr w:rsidR="00FE3F28" w:rsidRPr="009C2EB7" w14:paraId="3A18E21A" w14:textId="77777777" w:rsidTr="00AE0036">
        <w:trPr>
          <w:trHeight w:val="567"/>
        </w:trPr>
        <w:tc>
          <w:tcPr>
            <w:tcW w:w="1204" w:type="pct"/>
          </w:tcPr>
          <w:p w14:paraId="230C4195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Текущее медицинское наблюдение</w:t>
            </w:r>
          </w:p>
        </w:tc>
        <w:tc>
          <w:tcPr>
            <w:tcW w:w="1797" w:type="pct"/>
          </w:tcPr>
          <w:p w14:paraId="283CC593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ведения о текущем медицинском наблюдении</w:t>
            </w:r>
          </w:p>
        </w:tc>
        <w:tc>
          <w:tcPr>
            <w:tcW w:w="844" w:type="pct"/>
            <w:vAlign w:val="center"/>
          </w:tcPr>
          <w:p w14:paraId="3E747294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1000</w:t>
            </w:r>
          </w:p>
        </w:tc>
        <w:tc>
          <w:tcPr>
            <w:tcW w:w="1155" w:type="pct"/>
          </w:tcPr>
          <w:p w14:paraId="145C759E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лабый</w:t>
            </w:r>
          </w:p>
        </w:tc>
      </w:tr>
      <w:tr w:rsidR="00FE3F28" w:rsidRPr="009C2EB7" w14:paraId="2BB8711A" w14:textId="77777777" w:rsidTr="00AE0036">
        <w:trPr>
          <w:trHeight w:val="567"/>
        </w:trPr>
        <w:tc>
          <w:tcPr>
            <w:tcW w:w="1204" w:type="pct"/>
          </w:tcPr>
          <w:p w14:paraId="67A6BFA8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крининг</w:t>
            </w:r>
          </w:p>
        </w:tc>
        <w:tc>
          <w:tcPr>
            <w:tcW w:w="1797" w:type="pct"/>
          </w:tcPr>
          <w:p w14:paraId="0313836D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крининг-программа базовая дошкольный этап</w:t>
            </w:r>
          </w:p>
        </w:tc>
        <w:tc>
          <w:tcPr>
            <w:tcW w:w="844" w:type="pct"/>
            <w:vAlign w:val="center"/>
          </w:tcPr>
          <w:p w14:paraId="1EA59596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00</w:t>
            </w:r>
          </w:p>
        </w:tc>
        <w:tc>
          <w:tcPr>
            <w:tcW w:w="1155" w:type="pct"/>
          </w:tcPr>
          <w:p w14:paraId="51685CAE" w14:textId="77777777" w:rsidR="00FE3F28" w:rsidRPr="009C2EB7" w:rsidRDefault="00FE3F28" w:rsidP="00AE0036">
            <w:pPr>
              <w:widowControl w:val="0"/>
              <w:tabs>
                <w:tab w:val="left" w:pos="1985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лабый</w:t>
            </w:r>
          </w:p>
        </w:tc>
      </w:tr>
    </w:tbl>
    <w:p w14:paraId="200E043A" w14:textId="46909090" w:rsidR="00841881" w:rsidRDefault="00841881" w:rsidP="00DB6691">
      <w:pPr>
        <w:widowControl w:val="0"/>
        <w:tabs>
          <w:tab w:val="left" w:pos="1985"/>
        </w:tabs>
        <w:spacing w:after="0" w:line="30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14:paraId="3306B40A" w14:textId="77777777" w:rsidR="00841881" w:rsidRDefault="0084188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79D1A18" w14:textId="603A9FCB" w:rsidR="00841881" w:rsidRPr="00B033A7" w:rsidRDefault="00841881" w:rsidP="00841881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58" w:name="_Toc160385754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>
        <w:rPr>
          <w:rFonts w:ascii="Times New Roman" w:hAnsi="Times New Roman" w:cs="Times New Roman"/>
          <w:b w:val="0"/>
          <w:bCs w:val="0"/>
          <w:i/>
          <w:iCs/>
          <w:color w:val="auto"/>
        </w:rPr>
        <w:t>8</w:t>
      </w:r>
      <w:bookmarkEnd w:id="58"/>
    </w:p>
    <w:p w14:paraId="20FED3A0" w14:textId="77777777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83D06">
        <w:rPr>
          <w:rFonts w:ascii="Times New Roman" w:hAnsi="Times New Roman" w:cs="Times New Roman"/>
          <w:b/>
          <w:bCs/>
          <w:sz w:val="28"/>
          <w:szCs w:val="28"/>
        </w:rPr>
        <w:t>Сведения о типах связей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1562"/>
        <w:gridCol w:w="1807"/>
        <w:gridCol w:w="1547"/>
        <w:gridCol w:w="1374"/>
        <w:gridCol w:w="1640"/>
        <w:gridCol w:w="1640"/>
      </w:tblGrid>
      <w:tr w:rsidR="00841881" w:rsidRPr="009C2EB7" w14:paraId="329DE2A4" w14:textId="77777777" w:rsidTr="00AE0036">
        <w:trPr>
          <w:tblHeader/>
        </w:trPr>
        <w:tc>
          <w:tcPr>
            <w:tcW w:w="1562" w:type="dxa"/>
            <w:vAlign w:val="center"/>
          </w:tcPr>
          <w:p w14:paraId="6B0970D9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3D0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  <w:p w14:paraId="643B18DC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3D0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ущности</w:t>
            </w:r>
          </w:p>
          <w:p w14:paraId="4A359CA4" w14:textId="77777777" w:rsidR="00841881" w:rsidRPr="009C2EB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3D0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</w:p>
        </w:tc>
        <w:tc>
          <w:tcPr>
            <w:tcW w:w="1807" w:type="dxa"/>
            <w:vAlign w:val="center"/>
          </w:tcPr>
          <w:p w14:paraId="05C72EED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3D0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мя</w:t>
            </w:r>
          </w:p>
          <w:p w14:paraId="455FEA6D" w14:textId="77777777" w:rsidR="00841881" w:rsidRPr="009C2EB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3D0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вязи</w:t>
            </w:r>
          </w:p>
        </w:tc>
        <w:tc>
          <w:tcPr>
            <w:tcW w:w="1547" w:type="dxa"/>
            <w:vAlign w:val="center"/>
          </w:tcPr>
          <w:p w14:paraId="0BB13782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3D0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  <w:p w14:paraId="28AB3CE3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3D0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ущности</w:t>
            </w:r>
          </w:p>
          <w:p w14:paraId="4C4B8EF4" w14:textId="77777777" w:rsidR="00841881" w:rsidRPr="009C2EB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3D0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</w:t>
            </w:r>
          </w:p>
        </w:tc>
        <w:tc>
          <w:tcPr>
            <w:tcW w:w="1374" w:type="dxa"/>
            <w:vAlign w:val="center"/>
          </w:tcPr>
          <w:p w14:paraId="09B81337" w14:textId="77777777" w:rsidR="00841881" w:rsidRPr="009C2EB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083D0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ссоциатив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-</w:t>
            </w:r>
            <w:r w:rsidRPr="00083D0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сть</w:t>
            </w:r>
            <w:proofErr w:type="spellEnd"/>
            <w:r w:rsidRPr="00083D0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связ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</w:t>
            </w:r>
          </w:p>
        </w:tc>
        <w:tc>
          <w:tcPr>
            <w:tcW w:w="1640" w:type="dxa"/>
            <w:vAlign w:val="center"/>
          </w:tcPr>
          <w:p w14:paraId="75C5E005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3D0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тепень</w:t>
            </w:r>
          </w:p>
          <w:p w14:paraId="4330251D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3D0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частия</w:t>
            </w:r>
          </w:p>
          <w:p w14:paraId="290CA8C5" w14:textId="77777777" w:rsidR="00841881" w:rsidRPr="009C2EB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3D0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ущности А</w:t>
            </w:r>
          </w:p>
        </w:tc>
        <w:tc>
          <w:tcPr>
            <w:tcW w:w="1640" w:type="dxa"/>
            <w:vAlign w:val="center"/>
          </w:tcPr>
          <w:p w14:paraId="65B3623C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3D0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тепень</w:t>
            </w:r>
          </w:p>
          <w:p w14:paraId="2DCC7B61" w14:textId="77777777" w:rsidR="00841881" w:rsidRPr="00083D06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3D0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частия</w:t>
            </w:r>
          </w:p>
          <w:p w14:paraId="18A5FB14" w14:textId="77777777" w:rsidR="00841881" w:rsidRPr="009C2EB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83D0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ущности В</w:t>
            </w:r>
          </w:p>
        </w:tc>
      </w:tr>
      <w:tr w:rsidR="00841881" w:rsidRPr="009C2EB7" w14:paraId="153696A5" w14:textId="77777777" w:rsidTr="00AE0036">
        <w:tc>
          <w:tcPr>
            <w:tcW w:w="1562" w:type="dxa"/>
            <w:vAlign w:val="center"/>
          </w:tcPr>
          <w:p w14:paraId="6E0C862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дсестра</w:t>
            </w:r>
          </w:p>
        </w:tc>
        <w:tc>
          <w:tcPr>
            <w:tcW w:w="1807" w:type="dxa"/>
            <w:vAlign w:val="center"/>
          </w:tcPr>
          <w:p w14:paraId="718307B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ислится</w:t>
            </w:r>
          </w:p>
        </w:tc>
        <w:tc>
          <w:tcPr>
            <w:tcW w:w="1547" w:type="dxa"/>
            <w:vAlign w:val="center"/>
          </w:tcPr>
          <w:p w14:paraId="4ACCD6D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етский сад</w:t>
            </w:r>
          </w:p>
        </w:tc>
        <w:tc>
          <w:tcPr>
            <w:tcW w:w="1374" w:type="dxa"/>
            <w:vAlign w:val="center"/>
          </w:tcPr>
          <w:p w14:paraId="2F5A0531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:1</w:t>
            </w:r>
          </w:p>
        </w:tc>
        <w:tc>
          <w:tcPr>
            <w:tcW w:w="1640" w:type="dxa"/>
            <w:vAlign w:val="center"/>
          </w:tcPr>
          <w:p w14:paraId="2B85E68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  <w:tc>
          <w:tcPr>
            <w:tcW w:w="1640" w:type="dxa"/>
            <w:vAlign w:val="center"/>
          </w:tcPr>
          <w:p w14:paraId="4AEA2FB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41881" w:rsidRPr="009C2EB7" w14:paraId="71BF4C41" w14:textId="77777777" w:rsidTr="00AE0036">
        <w:tc>
          <w:tcPr>
            <w:tcW w:w="1562" w:type="dxa"/>
            <w:vAlign w:val="center"/>
          </w:tcPr>
          <w:p w14:paraId="6A3DECC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807" w:type="dxa"/>
            <w:vAlign w:val="center"/>
          </w:tcPr>
          <w:p w14:paraId="64B0F737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ислится</w:t>
            </w:r>
          </w:p>
        </w:tc>
        <w:tc>
          <w:tcPr>
            <w:tcW w:w="1547" w:type="dxa"/>
            <w:vAlign w:val="center"/>
          </w:tcPr>
          <w:p w14:paraId="7408D4E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етский сад</w:t>
            </w:r>
          </w:p>
        </w:tc>
        <w:tc>
          <w:tcPr>
            <w:tcW w:w="1374" w:type="dxa"/>
            <w:vAlign w:val="center"/>
          </w:tcPr>
          <w:p w14:paraId="11DD1058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:1</w:t>
            </w:r>
          </w:p>
        </w:tc>
        <w:tc>
          <w:tcPr>
            <w:tcW w:w="1640" w:type="dxa"/>
            <w:vAlign w:val="center"/>
          </w:tcPr>
          <w:p w14:paraId="68C8B2D8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  <w:tc>
          <w:tcPr>
            <w:tcW w:w="1640" w:type="dxa"/>
            <w:vAlign w:val="center"/>
          </w:tcPr>
          <w:p w14:paraId="7681EF1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41881" w:rsidRPr="009C2EB7" w14:paraId="54AC4299" w14:textId="77777777" w:rsidTr="00AE0036">
        <w:tc>
          <w:tcPr>
            <w:tcW w:w="1562" w:type="dxa"/>
            <w:vAlign w:val="center"/>
          </w:tcPr>
          <w:p w14:paraId="52DD4B47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рач</w:t>
            </w:r>
          </w:p>
        </w:tc>
        <w:tc>
          <w:tcPr>
            <w:tcW w:w="1807" w:type="dxa"/>
            <w:vAlign w:val="center"/>
          </w:tcPr>
          <w:p w14:paraId="0E9DD1C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дает</w:t>
            </w:r>
          </w:p>
        </w:tc>
        <w:tc>
          <w:tcPr>
            <w:tcW w:w="1547" w:type="dxa"/>
            <w:vAlign w:val="center"/>
          </w:tcPr>
          <w:p w14:paraId="5785000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правка от врача</w:t>
            </w:r>
          </w:p>
        </w:tc>
        <w:tc>
          <w:tcPr>
            <w:tcW w:w="1374" w:type="dxa"/>
            <w:vAlign w:val="center"/>
          </w:tcPr>
          <w:p w14:paraId="245FE73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0E36D3F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686DBB0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2D4456D3" w14:textId="77777777" w:rsidTr="00AE0036">
        <w:tc>
          <w:tcPr>
            <w:tcW w:w="1562" w:type="dxa"/>
            <w:vAlign w:val="center"/>
          </w:tcPr>
          <w:p w14:paraId="6F83BF9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807" w:type="dxa"/>
            <w:vAlign w:val="center"/>
          </w:tcPr>
          <w:p w14:paraId="2C5B210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учает</w:t>
            </w:r>
          </w:p>
        </w:tc>
        <w:tc>
          <w:tcPr>
            <w:tcW w:w="1547" w:type="dxa"/>
            <w:vAlign w:val="center"/>
          </w:tcPr>
          <w:p w14:paraId="3F0E397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правка от врача</w:t>
            </w:r>
          </w:p>
        </w:tc>
        <w:tc>
          <w:tcPr>
            <w:tcW w:w="1374" w:type="dxa"/>
            <w:vAlign w:val="center"/>
          </w:tcPr>
          <w:p w14:paraId="1FBE9D96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6EB04EC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7CCBB0A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2F912B1B" w14:textId="77777777" w:rsidTr="00AE0036">
        <w:tc>
          <w:tcPr>
            <w:tcW w:w="1562" w:type="dxa"/>
            <w:vAlign w:val="center"/>
          </w:tcPr>
          <w:p w14:paraId="31C3AF00" w14:textId="77777777" w:rsidR="00841881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807" w:type="dxa"/>
            <w:vAlign w:val="center"/>
          </w:tcPr>
          <w:p w14:paraId="3B1D5E61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еет</w:t>
            </w:r>
          </w:p>
        </w:tc>
        <w:tc>
          <w:tcPr>
            <w:tcW w:w="1547" w:type="dxa"/>
            <w:vAlign w:val="center"/>
          </w:tcPr>
          <w:p w14:paraId="70BA7EBC" w14:textId="77777777" w:rsidR="00841881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одитель</w:t>
            </w:r>
          </w:p>
        </w:tc>
        <w:tc>
          <w:tcPr>
            <w:tcW w:w="1374" w:type="dxa"/>
            <w:vAlign w:val="center"/>
          </w:tcPr>
          <w:p w14:paraId="3D9CE7C9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М:М</w:t>
            </w:r>
            <w:proofErr w:type="gramEnd"/>
          </w:p>
        </w:tc>
        <w:tc>
          <w:tcPr>
            <w:tcW w:w="1640" w:type="dxa"/>
            <w:vAlign w:val="center"/>
          </w:tcPr>
          <w:p w14:paraId="4774DCAA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69424D02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41881" w:rsidRPr="009C2EB7" w14:paraId="15B1349D" w14:textId="77777777" w:rsidTr="00AE0036">
        <w:tc>
          <w:tcPr>
            <w:tcW w:w="1562" w:type="dxa"/>
            <w:vAlign w:val="center"/>
          </w:tcPr>
          <w:p w14:paraId="6F2F7B6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807" w:type="dxa"/>
            <w:vAlign w:val="center"/>
          </w:tcPr>
          <w:p w14:paraId="0B9F15E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еет</w:t>
            </w:r>
          </w:p>
        </w:tc>
        <w:tc>
          <w:tcPr>
            <w:tcW w:w="1547" w:type="dxa"/>
            <w:vAlign w:val="center"/>
          </w:tcPr>
          <w:p w14:paraId="711760B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дкарта</w:t>
            </w:r>
          </w:p>
        </w:tc>
        <w:tc>
          <w:tcPr>
            <w:tcW w:w="1374" w:type="dxa"/>
            <w:vAlign w:val="center"/>
          </w:tcPr>
          <w:p w14:paraId="28E6D9C6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:1</w:t>
            </w:r>
          </w:p>
        </w:tc>
        <w:tc>
          <w:tcPr>
            <w:tcW w:w="1640" w:type="dxa"/>
            <w:vAlign w:val="center"/>
          </w:tcPr>
          <w:p w14:paraId="3B3D53E0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  <w:tc>
          <w:tcPr>
            <w:tcW w:w="1640" w:type="dxa"/>
            <w:vAlign w:val="center"/>
          </w:tcPr>
          <w:p w14:paraId="3AC7952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72112D6C" w14:textId="77777777" w:rsidTr="00AE0036">
        <w:tc>
          <w:tcPr>
            <w:tcW w:w="1562" w:type="dxa"/>
            <w:vAlign w:val="center"/>
          </w:tcPr>
          <w:p w14:paraId="4A3C16CB" w14:textId="77777777" w:rsidR="00841881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807" w:type="dxa"/>
            <w:vAlign w:val="center"/>
          </w:tcPr>
          <w:p w14:paraId="7E434694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еет</w:t>
            </w:r>
          </w:p>
        </w:tc>
        <w:tc>
          <w:tcPr>
            <w:tcW w:w="1547" w:type="dxa"/>
            <w:vAlign w:val="center"/>
          </w:tcPr>
          <w:p w14:paraId="75F79DFD" w14:textId="77777777" w:rsidR="00841881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ллергия</w:t>
            </w:r>
          </w:p>
        </w:tc>
        <w:tc>
          <w:tcPr>
            <w:tcW w:w="1374" w:type="dxa"/>
            <w:vAlign w:val="center"/>
          </w:tcPr>
          <w:p w14:paraId="3774E76D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1ADF0576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78E13091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36A41B50" w14:textId="77777777" w:rsidTr="00AE0036">
        <w:tc>
          <w:tcPr>
            <w:tcW w:w="1562" w:type="dxa"/>
            <w:vAlign w:val="center"/>
          </w:tcPr>
          <w:p w14:paraId="18088717" w14:textId="77777777" w:rsidR="00841881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807" w:type="dxa"/>
            <w:vAlign w:val="center"/>
          </w:tcPr>
          <w:p w14:paraId="1A3344C4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ещает</w:t>
            </w:r>
          </w:p>
        </w:tc>
        <w:tc>
          <w:tcPr>
            <w:tcW w:w="1547" w:type="dxa"/>
            <w:vAlign w:val="center"/>
          </w:tcPr>
          <w:p w14:paraId="3BE1CAA7" w14:textId="77777777" w:rsidR="00841881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полнительные занятия</w:t>
            </w:r>
          </w:p>
        </w:tc>
        <w:tc>
          <w:tcPr>
            <w:tcW w:w="1374" w:type="dxa"/>
            <w:vAlign w:val="center"/>
          </w:tcPr>
          <w:p w14:paraId="60282C07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:1</w:t>
            </w:r>
          </w:p>
        </w:tc>
        <w:tc>
          <w:tcPr>
            <w:tcW w:w="1640" w:type="dxa"/>
            <w:vAlign w:val="center"/>
          </w:tcPr>
          <w:p w14:paraId="002DEDB3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7D04A7BE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4EDBC7F8" w14:textId="77777777" w:rsidTr="00AE0036">
        <w:tc>
          <w:tcPr>
            <w:tcW w:w="1562" w:type="dxa"/>
            <w:vAlign w:val="center"/>
          </w:tcPr>
          <w:p w14:paraId="50B8948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807" w:type="dxa"/>
            <w:vAlign w:val="center"/>
          </w:tcPr>
          <w:p w14:paraId="54267E98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правлен</w:t>
            </w:r>
          </w:p>
        </w:tc>
        <w:tc>
          <w:tcPr>
            <w:tcW w:w="1547" w:type="dxa"/>
            <w:vAlign w:val="center"/>
          </w:tcPr>
          <w:p w14:paraId="63D3639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оспитализация</w:t>
            </w:r>
          </w:p>
        </w:tc>
        <w:tc>
          <w:tcPr>
            <w:tcW w:w="1374" w:type="dxa"/>
            <w:vAlign w:val="center"/>
          </w:tcPr>
          <w:p w14:paraId="3FA1421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287083A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7F788D90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54F08914" w14:textId="77777777" w:rsidTr="00AE0036">
        <w:tc>
          <w:tcPr>
            <w:tcW w:w="1562" w:type="dxa"/>
            <w:vAlign w:val="center"/>
          </w:tcPr>
          <w:p w14:paraId="60935C4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807" w:type="dxa"/>
            <w:vAlign w:val="center"/>
          </w:tcPr>
          <w:p w14:paraId="1047A17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правлен</w:t>
            </w:r>
          </w:p>
        </w:tc>
        <w:tc>
          <w:tcPr>
            <w:tcW w:w="1547" w:type="dxa"/>
            <w:vAlign w:val="center"/>
          </w:tcPr>
          <w:p w14:paraId="270A9A11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104EAB">
              <w:rPr>
                <w:rFonts w:ascii="Times New Roman" w:hAnsi="Times New Roman" w:cs="Times New Roman"/>
                <w:sz w:val="24"/>
                <w:szCs w:val="24"/>
              </w:rPr>
              <w:t>Санаторно-курортное лечение</w:t>
            </w:r>
          </w:p>
        </w:tc>
        <w:tc>
          <w:tcPr>
            <w:tcW w:w="1374" w:type="dxa"/>
            <w:vAlign w:val="center"/>
          </w:tcPr>
          <w:p w14:paraId="5CC5425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168FA881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2040119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1988B5B4" w14:textId="77777777" w:rsidTr="00AE0036">
        <w:tc>
          <w:tcPr>
            <w:tcW w:w="1562" w:type="dxa"/>
            <w:vAlign w:val="center"/>
          </w:tcPr>
          <w:p w14:paraId="2AC7A45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807" w:type="dxa"/>
            <w:vAlign w:val="center"/>
          </w:tcPr>
          <w:p w14:paraId="47F7D8B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учил</w:t>
            </w:r>
          </w:p>
        </w:tc>
        <w:tc>
          <w:tcPr>
            <w:tcW w:w="1547" w:type="dxa"/>
            <w:vAlign w:val="center"/>
          </w:tcPr>
          <w:p w14:paraId="0A42F400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104EAB">
              <w:rPr>
                <w:rFonts w:ascii="Times New Roman" w:hAnsi="Times New Roman" w:cs="Times New Roman"/>
                <w:sz w:val="24"/>
                <w:szCs w:val="24"/>
              </w:rPr>
              <w:t>Пропуск занятий по болезни</w:t>
            </w:r>
          </w:p>
        </w:tc>
        <w:tc>
          <w:tcPr>
            <w:tcW w:w="1374" w:type="dxa"/>
            <w:vAlign w:val="center"/>
          </w:tcPr>
          <w:p w14:paraId="45976AF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5CEF135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5AC6D93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06555F7A" w14:textId="77777777" w:rsidTr="00AE0036">
        <w:tc>
          <w:tcPr>
            <w:tcW w:w="1562" w:type="dxa"/>
            <w:vAlign w:val="center"/>
          </w:tcPr>
          <w:p w14:paraId="2CAF8B3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807" w:type="dxa"/>
            <w:vAlign w:val="center"/>
          </w:tcPr>
          <w:p w14:paraId="657D7C9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правлен</w:t>
            </w:r>
          </w:p>
        </w:tc>
        <w:tc>
          <w:tcPr>
            <w:tcW w:w="1547" w:type="dxa"/>
            <w:vAlign w:val="center"/>
          </w:tcPr>
          <w:p w14:paraId="1A22DB5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Диспансерное наблюдение</w:t>
            </w:r>
          </w:p>
        </w:tc>
        <w:tc>
          <w:tcPr>
            <w:tcW w:w="1374" w:type="dxa"/>
            <w:vAlign w:val="center"/>
          </w:tcPr>
          <w:p w14:paraId="4644A06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51CB1B96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77EE26D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539AF5BC" w14:textId="77777777" w:rsidTr="00AE0036">
        <w:tc>
          <w:tcPr>
            <w:tcW w:w="1562" w:type="dxa"/>
            <w:vAlign w:val="center"/>
          </w:tcPr>
          <w:p w14:paraId="143C7C8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807" w:type="dxa"/>
            <w:vAlign w:val="center"/>
          </w:tcPr>
          <w:p w14:paraId="6F82EDA9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тавлен на</w:t>
            </w:r>
          </w:p>
        </w:tc>
        <w:tc>
          <w:tcPr>
            <w:tcW w:w="1547" w:type="dxa"/>
            <w:vAlign w:val="center"/>
          </w:tcPr>
          <w:p w14:paraId="0CE44E5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104EAB">
              <w:rPr>
                <w:rFonts w:ascii="Times New Roman" w:hAnsi="Times New Roman" w:cs="Times New Roman"/>
                <w:sz w:val="24"/>
                <w:szCs w:val="24"/>
              </w:rPr>
              <w:t>Контроль посещений специалиста</w:t>
            </w:r>
          </w:p>
        </w:tc>
        <w:tc>
          <w:tcPr>
            <w:tcW w:w="1374" w:type="dxa"/>
            <w:vAlign w:val="center"/>
          </w:tcPr>
          <w:p w14:paraId="2D9DAF9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15658A0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736DBA8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28F20409" w14:textId="77777777" w:rsidTr="00AE0036">
        <w:tc>
          <w:tcPr>
            <w:tcW w:w="1562" w:type="dxa"/>
            <w:vAlign w:val="center"/>
          </w:tcPr>
          <w:p w14:paraId="7AD21BD0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807" w:type="dxa"/>
            <w:vAlign w:val="center"/>
          </w:tcPr>
          <w:p w14:paraId="6981F7B1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шел</w:t>
            </w:r>
          </w:p>
        </w:tc>
        <w:tc>
          <w:tcPr>
            <w:tcW w:w="1547" w:type="dxa"/>
            <w:vAlign w:val="center"/>
          </w:tcPr>
          <w:p w14:paraId="3A08285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Дегельминтизация</w:t>
            </w:r>
          </w:p>
        </w:tc>
        <w:tc>
          <w:tcPr>
            <w:tcW w:w="1374" w:type="dxa"/>
            <w:vAlign w:val="center"/>
          </w:tcPr>
          <w:p w14:paraId="65FFEEF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26803CE6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20AD06F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0A541366" w14:textId="77777777" w:rsidTr="00AE0036">
        <w:tc>
          <w:tcPr>
            <w:tcW w:w="1562" w:type="dxa"/>
            <w:vAlign w:val="center"/>
          </w:tcPr>
          <w:p w14:paraId="679184D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807" w:type="dxa"/>
            <w:vAlign w:val="center"/>
          </w:tcPr>
          <w:p w14:paraId="54A309F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шел</w:t>
            </w:r>
          </w:p>
        </w:tc>
        <w:tc>
          <w:tcPr>
            <w:tcW w:w="1547" w:type="dxa"/>
            <w:vAlign w:val="center"/>
          </w:tcPr>
          <w:p w14:paraId="0DC165D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104EAB">
              <w:rPr>
                <w:rFonts w:ascii="Times New Roman" w:hAnsi="Times New Roman" w:cs="Times New Roman"/>
                <w:sz w:val="24"/>
                <w:szCs w:val="24"/>
              </w:rPr>
              <w:t>Санация полости рта</w:t>
            </w:r>
          </w:p>
        </w:tc>
        <w:tc>
          <w:tcPr>
            <w:tcW w:w="1374" w:type="dxa"/>
            <w:vAlign w:val="center"/>
          </w:tcPr>
          <w:p w14:paraId="4F6C327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04D988E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2866C9A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21D75C59" w14:textId="77777777" w:rsidTr="00AE0036">
        <w:tc>
          <w:tcPr>
            <w:tcW w:w="1562" w:type="dxa"/>
            <w:vAlign w:val="center"/>
          </w:tcPr>
          <w:p w14:paraId="5678D4D8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807" w:type="dxa"/>
            <w:vAlign w:val="center"/>
          </w:tcPr>
          <w:p w14:paraId="748A436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шел</w:t>
            </w:r>
          </w:p>
        </w:tc>
        <w:tc>
          <w:tcPr>
            <w:tcW w:w="1547" w:type="dxa"/>
            <w:vAlign w:val="center"/>
          </w:tcPr>
          <w:p w14:paraId="7749881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104EAB">
              <w:rPr>
                <w:rFonts w:ascii="Times New Roman" w:hAnsi="Times New Roman" w:cs="Times New Roman"/>
                <w:sz w:val="24"/>
                <w:szCs w:val="24"/>
              </w:rPr>
              <w:t>Осмотр перед профилактическими прививками</w:t>
            </w:r>
          </w:p>
        </w:tc>
        <w:tc>
          <w:tcPr>
            <w:tcW w:w="1374" w:type="dxa"/>
            <w:vAlign w:val="center"/>
          </w:tcPr>
          <w:p w14:paraId="5AF68596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3E6FC45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60CC8A0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79A833FF" w14:textId="77777777" w:rsidTr="00AE0036">
        <w:tc>
          <w:tcPr>
            <w:tcW w:w="1562" w:type="dxa"/>
            <w:vAlign w:val="center"/>
          </w:tcPr>
          <w:p w14:paraId="5DFE9234" w14:textId="77777777" w:rsidR="00841881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рач</w:t>
            </w:r>
          </w:p>
        </w:tc>
        <w:tc>
          <w:tcPr>
            <w:tcW w:w="1807" w:type="dxa"/>
            <w:vAlign w:val="center"/>
          </w:tcPr>
          <w:p w14:paraId="0A3BC6DC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вел</w:t>
            </w:r>
          </w:p>
        </w:tc>
        <w:tc>
          <w:tcPr>
            <w:tcW w:w="1547" w:type="dxa"/>
            <w:vAlign w:val="center"/>
          </w:tcPr>
          <w:p w14:paraId="3248A3F7" w14:textId="77777777" w:rsidR="00841881" w:rsidRPr="00104EAB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104EAB">
              <w:rPr>
                <w:rFonts w:ascii="Times New Roman" w:hAnsi="Times New Roman" w:cs="Times New Roman"/>
                <w:sz w:val="24"/>
                <w:szCs w:val="24"/>
              </w:rPr>
              <w:t>Осмотр перед профилактическими прививками</w:t>
            </w:r>
          </w:p>
        </w:tc>
        <w:tc>
          <w:tcPr>
            <w:tcW w:w="1374" w:type="dxa"/>
            <w:vAlign w:val="center"/>
          </w:tcPr>
          <w:p w14:paraId="27C6FD7E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17F79E8C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118A1730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6F76B334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7022F4AB" w14:textId="77777777" w:rsidR="00841881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рач</w:t>
            </w:r>
          </w:p>
        </w:tc>
        <w:tc>
          <w:tcPr>
            <w:tcW w:w="1807" w:type="dxa"/>
            <w:vAlign w:val="center"/>
          </w:tcPr>
          <w:p w14:paraId="0811326B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тавил</w:t>
            </w:r>
          </w:p>
        </w:tc>
        <w:tc>
          <w:tcPr>
            <w:tcW w:w="1547" w:type="dxa"/>
            <w:vAlign w:val="center"/>
          </w:tcPr>
          <w:p w14:paraId="16C7F4BC" w14:textId="77777777" w:rsidR="00841881" w:rsidRPr="00104EAB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Прививка</w:t>
            </w:r>
          </w:p>
        </w:tc>
        <w:tc>
          <w:tcPr>
            <w:tcW w:w="1374" w:type="dxa"/>
            <w:vAlign w:val="center"/>
          </w:tcPr>
          <w:p w14:paraId="10049D2D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1C0E88C3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74A16A44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2B9C2931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37C5BF8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807" w:type="dxa"/>
            <w:vAlign w:val="center"/>
          </w:tcPr>
          <w:p w14:paraId="3850D48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учил</w:t>
            </w:r>
          </w:p>
        </w:tc>
        <w:tc>
          <w:tcPr>
            <w:tcW w:w="1547" w:type="dxa"/>
            <w:vAlign w:val="center"/>
          </w:tcPr>
          <w:p w14:paraId="0FF684B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Прививка</w:t>
            </w:r>
          </w:p>
        </w:tc>
        <w:tc>
          <w:tcPr>
            <w:tcW w:w="1374" w:type="dxa"/>
            <w:vAlign w:val="center"/>
          </w:tcPr>
          <w:p w14:paraId="7F4DCDA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66D828F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0DA91BC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0AEEE991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20E50C9A" w14:textId="77777777" w:rsidR="00841881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рач</w:t>
            </w:r>
          </w:p>
        </w:tc>
        <w:tc>
          <w:tcPr>
            <w:tcW w:w="1807" w:type="dxa"/>
            <w:vAlign w:val="center"/>
          </w:tcPr>
          <w:p w14:paraId="0E213495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тавил</w:t>
            </w:r>
          </w:p>
        </w:tc>
        <w:tc>
          <w:tcPr>
            <w:tcW w:w="1547" w:type="dxa"/>
            <w:vAlign w:val="center"/>
          </w:tcPr>
          <w:p w14:paraId="2AEAFA4B" w14:textId="77777777" w:rsidR="00841881" w:rsidRPr="00104EAB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Прививка против туберкулеза (БЦЖ)</w:t>
            </w:r>
          </w:p>
        </w:tc>
        <w:tc>
          <w:tcPr>
            <w:tcW w:w="1374" w:type="dxa"/>
            <w:vAlign w:val="center"/>
          </w:tcPr>
          <w:p w14:paraId="1390D1A3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35C70B25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3003555F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0FE43DB4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0A83212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807" w:type="dxa"/>
            <w:vAlign w:val="center"/>
          </w:tcPr>
          <w:p w14:paraId="639C18A7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учил</w:t>
            </w:r>
          </w:p>
        </w:tc>
        <w:tc>
          <w:tcPr>
            <w:tcW w:w="1547" w:type="dxa"/>
            <w:vAlign w:val="center"/>
          </w:tcPr>
          <w:p w14:paraId="766ABB0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Прививка против туберкулеза (БЦЖ)</w:t>
            </w:r>
          </w:p>
        </w:tc>
        <w:tc>
          <w:tcPr>
            <w:tcW w:w="1374" w:type="dxa"/>
            <w:vAlign w:val="center"/>
          </w:tcPr>
          <w:p w14:paraId="7796A947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69E8F49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2)</w:t>
            </w:r>
          </w:p>
        </w:tc>
        <w:tc>
          <w:tcPr>
            <w:tcW w:w="1640" w:type="dxa"/>
            <w:vAlign w:val="center"/>
          </w:tcPr>
          <w:p w14:paraId="28FD1390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2DBA3DF9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421FD352" w14:textId="77777777" w:rsidR="00841881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рач</w:t>
            </w:r>
          </w:p>
        </w:tc>
        <w:tc>
          <w:tcPr>
            <w:tcW w:w="1807" w:type="dxa"/>
            <w:vAlign w:val="center"/>
          </w:tcPr>
          <w:p w14:paraId="59FABBB7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тавил</w:t>
            </w:r>
          </w:p>
        </w:tc>
        <w:tc>
          <w:tcPr>
            <w:tcW w:w="1547" w:type="dxa"/>
            <w:vAlign w:val="center"/>
          </w:tcPr>
          <w:p w14:paraId="03004DE6" w14:textId="77777777" w:rsidR="00841881" w:rsidRPr="00104EAB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Введение гамма-глобулина</w:t>
            </w:r>
          </w:p>
        </w:tc>
        <w:tc>
          <w:tcPr>
            <w:tcW w:w="1374" w:type="dxa"/>
            <w:vAlign w:val="center"/>
          </w:tcPr>
          <w:p w14:paraId="3DB9320B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04C1A067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13332FB7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61732212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5CE83FA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807" w:type="dxa"/>
            <w:vAlign w:val="center"/>
          </w:tcPr>
          <w:p w14:paraId="54DF3E2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учил</w:t>
            </w:r>
          </w:p>
        </w:tc>
        <w:tc>
          <w:tcPr>
            <w:tcW w:w="1547" w:type="dxa"/>
            <w:vAlign w:val="center"/>
          </w:tcPr>
          <w:p w14:paraId="1360B03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Введение гамма-глобулина</w:t>
            </w:r>
          </w:p>
        </w:tc>
        <w:tc>
          <w:tcPr>
            <w:tcW w:w="1374" w:type="dxa"/>
            <w:vAlign w:val="center"/>
          </w:tcPr>
          <w:p w14:paraId="7F5426F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5A677911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4E9C68F3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1F113836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18EEE6A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807" w:type="dxa"/>
            <w:vAlign w:val="center"/>
          </w:tcPr>
          <w:p w14:paraId="2014686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учил</w:t>
            </w:r>
          </w:p>
        </w:tc>
        <w:tc>
          <w:tcPr>
            <w:tcW w:w="1547" w:type="dxa"/>
            <w:vAlign w:val="center"/>
          </w:tcPr>
          <w:p w14:paraId="49F5B399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Реакция Манту</w:t>
            </w:r>
          </w:p>
        </w:tc>
        <w:tc>
          <w:tcPr>
            <w:tcW w:w="1374" w:type="dxa"/>
            <w:vAlign w:val="center"/>
          </w:tcPr>
          <w:p w14:paraId="71F7C44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4932C85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3C3D848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04A06F1B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72A61FF1" w14:textId="77777777" w:rsidR="00841881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рач</w:t>
            </w:r>
          </w:p>
        </w:tc>
        <w:tc>
          <w:tcPr>
            <w:tcW w:w="1807" w:type="dxa"/>
            <w:vAlign w:val="center"/>
          </w:tcPr>
          <w:p w14:paraId="6A2466D2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вел</w:t>
            </w:r>
          </w:p>
        </w:tc>
        <w:tc>
          <w:tcPr>
            <w:tcW w:w="1547" w:type="dxa"/>
            <w:vAlign w:val="center"/>
          </w:tcPr>
          <w:p w14:paraId="11897350" w14:textId="77777777" w:rsidR="00841881" w:rsidRPr="00104EAB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Медосмотр</w:t>
            </w:r>
          </w:p>
        </w:tc>
        <w:tc>
          <w:tcPr>
            <w:tcW w:w="1374" w:type="dxa"/>
            <w:vAlign w:val="center"/>
          </w:tcPr>
          <w:p w14:paraId="6119828D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2AB247CC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14791828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7EF96C56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19D3179B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807" w:type="dxa"/>
            <w:vAlign w:val="center"/>
          </w:tcPr>
          <w:p w14:paraId="523D630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шел</w:t>
            </w:r>
          </w:p>
        </w:tc>
        <w:tc>
          <w:tcPr>
            <w:tcW w:w="1547" w:type="dxa"/>
            <w:vAlign w:val="center"/>
          </w:tcPr>
          <w:p w14:paraId="180C2B6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Медосмотр</w:t>
            </w:r>
          </w:p>
        </w:tc>
        <w:tc>
          <w:tcPr>
            <w:tcW w:w="1374" w:type="dxa"/>
            <w:vAlign w:val="center"/>
          </w:tcPr>
          <w:p w14:paraId="25EADD6D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3E3D567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522C0CF1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56EA12E8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41BE29EF" w14:textId="77777777" w:rsidR="00841881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рач</w:t>
            </w:r>
          </w:p>
        </w:tc>
        <w:tc>
          <w:tcPr>
            <w:tcW w:w="1807" w:type="dxa"/>
            <w:vAlign w:val="center"/>
          </w:tcPr>
          <w:p w14:paraId="375B980E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вел</w:t>
            </w:r>
          </w:p>
        </w:tc>
        <w:tc>
          <w:tcPr>
            <w:tcW w:w="1547" w:type="dxa"/>
          </w:tcPr>
          <w:p w14:paraId="4FE52FF2" w14:textId="77777777" w:rsidR="00841881" w:rsidRPr="00104EAB" w:rsidRDefault="00841881" w:rsidP="00AE0036">
            <w:pPr>
              <w:widowControl w:val="0"/>
              <w:tabs>
                <w:tab w:val="left" w:pos="1985"/>
              </w:tabs>
              <w:ind w:right="-125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Текущее медицинское наблюдение</w:t>
            </w:r>
          </w:p>
        </w:tc>
        <w:tc>
          <w:tcPr>
            <w:tcW w:w="1374" w:type="dxa"/>
            <w:vAlign w:val="center"/>
          </w:tcPr>
          <w:p w14:paraId="266D2F1B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45B4F0A1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498037D0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4FE1D6DC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6CE4412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807" w:type="dxa"/>
            <w:vAlign w:val="center"/>
          </w:tcPr>
          <w:p w14:paraId="0BA413B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шел</w:t>
            </w:r>
          </w:p>
        </w:tc>
        <w:tc>
          <w:tcPr>
            <w:tcW w:w="1547" w:type="dxa"/>
          </w:tcPr>
          <w:p w14:paraId="309617B2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ind w:right="-93"/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Текущее медицинское наблюдение</w:t>
            </w:r>
          </w:p>
        </w:tc>
        <w:tc>
          <w:tcPr>
            <w:tcW w:w="1374" w:type="dxa"/>
            <w:vAlign w:val="center"/>
          </w:tcPr>
          <w:p w14:paraId="0917DFEF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73F68640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5389287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26DDEE9F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25FCA544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807" w:type="dxa"/>
            <w:vAlign w:val="center"/>
          </w:tcPr>
          <w:p w14:paraId="685CF865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шел</w:t>
            </w:r>
          </w:p>
        </w:tc>
        <w:tc>
          <w:tcPr>
            <w:tcW w:w="1547" w:type="dxa"/>
            <w:vAlign w:val="center"/>
          </w:tcPr>
          <w:p w14:paraId="51B21A99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9C2EB7">
              <w:rPr>
                <w:rFonts w:ascii="Times New Roman" w:hAnsi="Times New Roman" w:cs="Times New Roman"/>
                <w:sz w:val="24"/>
                <w:szCs w:val="24"/>
              </w:rPr>
              <w:t>Скрининг</w:t>
            </w:r>
          </w:p>
        </w:tc>
        <w:tc>
          <w:tcPr>
            <w:tcW w:w="1374" w:type="dxa"/>
            <w:vAlign w:val="center"/>
          </w:tcPr>
          <w:p w14:paraId="38B34C9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t>М</w:t>
            </w:r>
            <w:proofErr w:type="gramEnd"/>
          </w:p>
        </w:tc>
        <w:tc>
          <w:tcPr>
            <w:tcW w:w="1640" w:type="dxa"/>
            <w:vAlign w:val="center"/>
          </w:tcPr>
          <w:p w14:paraId="518E94CC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0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640" w:type="dxa"/>
            <w:vAlign w:val="center"/>
          </w:tcPr>
          <w:p w14:paraId="65EF42AE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  <w:tr w:rsidR="00841881" w:rsidRPr="009C2EB7" w14:paraId="3D205DB5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2B180256" w14:textId="77777777" w:rsidR="00841881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дкарта</w:t>
            </w:r>
          </w:p>
        </w:tc>
        <w:tc>
          <w:tcPr>
            <w:tcW w:w="1807" w:type="dxa"/>
            <w:vAlign w:val="center"/>
          </w:tcPr>
          <w:p w14:paraId="531E5609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хранится</w:t>
            </w:r>
          </w:p>
        </w:tc>
        <w:tc>
          <w:tcPr>
            <w:tcW w:w="1547" w:type="dxa"/>
            <w:vAlign w:val="center"/>
          </w:tcPr>
          <w:p w14:paraId="4DD78B55" w14:textId="77777777" w:rsidR="00841881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етский сад</w:t>
            </w:r>
          </w:p>
        </w:tc>
        <w:tc>
          <w:tcPr>
            <w:tcW w:w="1374" w:type="dxa"/>
            <w:vAlign w:val="center"/>
          </w:tcPr>
          <w:p w14:paraId="61092394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:М</w:t>
            </w:r>
            <w:proofErr w:type="gramEnd"/>
          </w:p>
        </w:tc>
        <w:tc>
          <w:tcPr>
            <w:tcW w:w="1640" w:type="dxa"/>
            <w:vAlign w:val="center"/>
          </w:tcPr>
          <w:p w14:paraId="36A6CD97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  <w:tc>
          <w:tcPr>
            <w:tcW w:w="1640" w:type="dxa"/>
            <w:vAlign w:val="center"/>
          </w:tcPr>
          <w:p w14:paraId="3829F81E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1,М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841881" w:rsidRPr="009C2EB7" w14:paraId="0A562D72" w14:textId="77777777" w:rsidTr="00AE0036">
        <w:trPr>
          <w:trHeight w:val="567"/>
        </w:trPr>
        <w:tc>
          <w:tcPr>
            <w:tcW w:w="1562" w:type="dxa"/>
            <w:vAlign w:val="center"/>
          </w:tcPr>
          <w:p w14:paraId="1DB7B52F" w14:textId="77777777" w:rsidR="00841881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дкарта</w:t>
            </w:r>
          </w:p>
        </w:tc>
        <w:tc>
          <w:tcPr>
            <w:tcW w:w="1807" w:type="dxa"/>
            <w:vAlign w:val="center"/>
          </w:tcPr>
          <w:p w14:paraId="2BAE8A0B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держит сведения</w:t>
            </w:r>
          </w:p>
        </w:tc>
        <w:tc>
          <w:tcPr>
            <w:tcW w:w="1547" w:type="dxa"/>
            <w:vAlign w:val="center"/>
          </w:tcPr>
          <w:p w14:paraId="61F283CA" w14:textId="77777777" w:rsidR="00841881" w:rsidRPr="009C2EB7" w:rsidRDefault="00841881" w:rsidP="00AE0036">
            <w:pPr>
              <w:widowControl w:val="0"/>
              <w:tabs>
                <w:tab w:val="left" w:pos="198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бенок</w:t>
            </w:r>
          </w:p>
        </w:tc>
        <w:tc>
          <w:tcPr>
            <w:tcW w:w="1374" w:type="dxa"/>
            <w:vAlign w:val="center"/>
          </w:tcPr>
          <w:p w14:paraId="2FB6B446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:1</w:t>
            </w:r>
          </w:p>
        </w:tc>
        <w:tc>
          <w:tcPr>
            <w:tcW w:w="1640" w:type="dxa"/>
            <w:vAlign w:val="center"/>
          </w:tcPr>
          <w:p w14:paraId="0F2EBDBF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  <w:tc>
          <w:tcPr>
            <w:tcW w:w="1640" w:type="dxa"/>
            <w:vAlign w:val="center"/>
          </w:tcPr>
          <w:p w14:paraId="0F31F379" w14:textId="77777777" w:rsidR="00841881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1,1)</w:t>
            </w:r>
          </w:p>
        </w:tc>
      </w:tr>
    </w:tbl>
    <w:p w14:paraId="5B221BC7" w14:textId="02676227" w:rsidR="00841881" w:rsidRDefault="00841881" w:rsidP="00DB6691">
      <w:pPr>
        <w:widowControl w:val="0"/>
        <w:tabs>
          <w:tab w:val="left" w:pos="1985"/>
        </w:tabs>
        <w:spacing w:after="0" w:line="30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14:paraId="42D853BF" w14:textId="75A5BD94" w:rsidR="00841881" w:rsidRDefault="00841881" w:rsidP="00841881">
      <w:pPr>
        <w:rPr>
          <w:rFonts w:ascii="Times New Roman" w:hAnsi="Times New Roman" w:cs="Times New Roman"/>
          <w:sz w:val="28"/>
          <w:szCs w:val="28"/>
        </w:rPr>
        <w:sectPr w:rsidR="00841881" w:rsidSect="004D5DE7">
          <w:headerReference w:type="default" r:id="rId21"/>
          <w:pgSz w:w="11906" w:h="16838"/>
          <w:pgMar w:top="1134" w:right="851" w:bottom="1134" w:left="1701" w:header="709" w:footer="709" w:gutter="0"/>
          <w:cols w:space="708"/>
          <w:titlePg/>
          <w:docGrid w:linePitch="360"/>
        </w:sectPr>
      </w:pPr>
    </w:p>
    <w:p w14:paraId="679061C1" w14:textId="23A8A4F2" w:rsidR="00561A97" w:rsidRDefault="00561A97" w:rsidP="00841881">
      <w:pPr>
        <w:widowControl w:val="0"/>
        <w:tabs>
          <w:tab w:val="left" w:pos="1985"/>
        </w:tabs>
        <w:spacing w:after="0" w:line="300" w:lineRule="auto"/>
        <w:ind w:firstLine="709"/>
        <w:jc w:val="right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lastRenderedPageBreak/>
        <w:t>Приложение 9</w:t>
      </w:r>
    </w:p>
    <w:p w14:paraId="1214E9A5" w14:textId="78C7FE8F" w:rsidR="00561A97" w:rsidRDefault="00561A97" w:rsidP="00561A97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Pr="00561A97">
        <w:rPr>
          <w:rFonts w:ascii="Times New Roman" w:hAnsi="Times New Roman" w:cs="Times New Roman"/>
          <w:b/>
          <w:bCs/>
          <w:sz w:val="28"/>
          <w:szCs w:val="28"/>
        </w:rPr>
        <w:t>нализ атрибутов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сущностей базы данных</w:t>
      </w:r>
    </w:p>
    <w:p w14:paraId="4D36B5A5" w14:textId="77777777" w:rsidR="00561A97" w:rsidRPr="00561A97" w:rsidRDefault="00561A97" w:rsidP="00561A97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E25CF4A" w14:textId="77777777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Тип сущности </w:t>
      </w:r>
      <w:r w:rsidRPr="00BF2226">
        <w:rPr>
          <w:rFonts w:ascii="Times New Roman" w:hAnsi="Times New Roman" w:cs="Times New Roman"/>
          <w:b/>
          <w:bCs/>
          <w:sz w:val="28"/>
          <w:szCs w:val="28"/>
        </w:rPr>
        <w:t>ДЕТСКИЙ САД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260"/>
        <w:gridCol w:w="1273"/>
        <w:gridCol w:w="1419"/>
        <w:gridCol w:w="1446"/>
        <w:gridCol w:w="1215"/>
        <w:gridCol w:w="1647"/>
        <w:gridCol w:w="1508"/>
        <w:gridCol w:w="1221"/>
        <w:gridCol w:w="1224"/>
        <w:gridCol w:w="1573"/>
      </w:tblGrid>
      <w:tr w:rsidR="00841881" w:rsidRPr="00561A97" w14:paraId="598901B8" w14:textId="77777777" w:rsidTr="00AE0036">
        <w:trPr>
          <w:tblHeader/>
        </w:trPr>
        <w:tc>
          <w:tcPr>
            <w:tcW w:w="764" w:type="pct"/>
            <w:vMerge w:val="restart"/>
            <w:vAlign w:val="center"/>
          </w:tcPr>
          <w:p w14:paraId="4B8E0D05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36" w:type="pct"/>
            <w:gridSpan w:val="9"/>
            <w:vAlign w:val="center"/>
          </w:tcPr>
          <w:p w14:paraId="239656B4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05687A87" w14:textId="77777777" w:rsidTr="00AE0036">
        <w:trPr>
          <w:trHeight w:val="761"/>
        </w:trPr>
        <w:tc>
          <w:tcPr>
            <w:tcW w:w="764" w:type="pct"/>
            <w:vMerge/>
            <w:vAlign w:val="center"/>
          </w:tcPr>
          <w:p w14:paraId="7813D0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2B4103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783CCF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5001B7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6CDEF6E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40B3A7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47217B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1" w:type="pct"/>
            <w:vAlign w:val="center"/>
          </w:tcPr>
          <w:p w14:paraId="6A9878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764D72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143DE4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25807BD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4D1BFD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413" w:type="pct"/>
            <w:vAlign w:val="center"/>
          </w:tcPr>
          <w:p w14:paraId="45E10C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414" w:type="pct"/>
            <w:vAlign w:val="center"/>
          </w:tcPr>
          <w:p w14:paraId="65B12A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2" w:type="pct"/>
            <w:vAlign w:val="center"/>
          </w:tcPr>
          <w:p w14:paraId="58AD24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2576A686" w14:textId="77777777" w:rsidTr="00AE0036">
        <w:tc>
          <w:tcPr>
            <w:tcW w:w="764" w:type="pct"/>
            <w:vAlign w:val="center"/>
          </w:tcPr>
          <w:p w14:paraId="143142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Номер</w:t>
            </w:r>
          </w:p>
        </w:tc>
        <w:tc>
          <w:tcPr>
            <w:tcW w:w="430" w:type="pct"/>
            <w:vAlign w:val="center"/>
          </w:tcPr>
          <w:p w14:paraId="40C43D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436A7FE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67B94A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1" w:type="pct"/>
            <w:vAlign w:val="center"/>
          </w:tcPr>
          <w:p w14:paraId="4A7200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2861C1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DEFE8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413" w:type="pct"/>
            <w:vAlign w:val="center"/>
          </w:tcPr>
          <w:p w14:paraId="37BC5F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414" w:type="pct"/>
            <w:vAlign w:val="center"/>
          </w:tcPr>
          <w:p w14:paraId="50AD4F9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23D4601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4904DEBA" w14:textId="77777777" w:rsidTr="00AE0036">
        <w:tc>
          <w:tcPr>
            <w:tcW w:w="764" w:type="pct"/>
            <w:vAlign w:val="center"/>
          </w:tcPr>
          <w:p w14:paraId="53DF32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Наименование</w:t>
            </w:r>
          </w:p>
        </w:tc>
        <w:tc>
          <w:tcPr>
            <w:tcW w:w="430" w:type="pct"/>
            <w:vAlign w:val="center"/>
          </w:tcPr>
          <w:p w14:paraId="34A33D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56F3E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47CAA7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1" w:type="pct"/>
            <w:vAlign w:val="center"/>
          </w:tcPr>
          <w:p w14:paraId="447E564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DC0C5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76396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413" w:type="pct"/>
            <w:vAlign w:val="center"/>
          </w:tcPr>
          <w:p w14:paraId="3294A8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АК</w:t>
            </w:r>
          </w:p>
        </w:tc>
        <w:tc>
          <w:tcPr>
            <w:tcW w:w="414" w:type="pct"/>
            <w:vAlign w:val="center"/>
          </w:tcPr>
          <w:p w14:paraId="0C1A80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6FB9E1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5AE14F60" w14:textId="77777777" w:rsidR="00841881" w:rsidRDefault="00841881" w:rsidP="00841881">
      <w:pPr>
        <w:widowControl w:val="0"/>
        <w:tabs>
          <w:tab w:val="left" w:pos="1985"/>
        </w:tabs>
        <w:spacing w:after="0" w:line="300" w:lineRule="auto"/>
        <w:ind w:firstLine="709"/>
        <w:jc w:val="right"/>
        <w:rPr>
          <w:rFonts w:ascii="Times New Roman" w:hAnsi="Times New Roman" w:cs="Times New Roman"/>
          <w:i/>
          <w:iCs/>
          <w:sz w:val="28"/>
          <w:szCs w:val="28"/>
        </w:rPr>
      </w:pPr>
    </w:p>
    <w:p w14:paraId="21B376B7" w14:textId="77777777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Тип сущности МЕДКАРТА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746"/>
        <w:gridCol w:w="1273"/>
        <w:gridCol w:w="1419"/>
        <w:gridCol w:w="1446"/>
        <w:gridCol w:w="1139"/>
        <w:gridCol w:w="1647"/>
        <w:gridCol w:w="1508"/>
        <w:gridCol w:w="828"/>
        <w:gridCol w:w="1207"/>
        <w:gridCol w:w="1573"/>
      </w:tblGrid>
      <w:tr w:rsidR="00841881" w:rsidRPr="00561A97" w14:paraId="7EF4774E" w14:textId="77777777" w:rsidTr="00AE0036">
        <w:trPr>
          <w:tblHeader/>
        </w:trPr>
        <w:tc>
          <w:tcPr>
            <w:tcW w:w="929" w:type="pct"/>
            <w:vMerge w:val="restart"/>
            <w:vAlign w:val="center"/>
          </w:tcPr>
          <w:p w14:paraId="7CDE1541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071" w:type="pct"/>
            <w:gridSpan w:val="9"/>
            <w:vAlign w:val="center"/>
          </w:tcPr>
          <w:p w14:paraId="6EE26974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5D850B4D" w14:textId="77777777" w:rsidTr="00AE0036">
        <w:trPr>
          <w:trHeight w:val="817"/>
        </w:trPr>
        <w:tc>
          <w:tcPr>
            <w:tcW w:w="929" w:type="pct"/>
            <w:vMerge/>
            <w:vAlign w:val="center"/>
          </w:tcPr>
          <w:p w14:paraId="0391E86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0F8D245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34B6DEB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6689E6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53631B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1C1239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0223E5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385" w:type="pct"/>
            <w:vAlign w:val="center"/>
          </w:tcPr>
          <w:p w14:paraId="361A77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30584F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46F3B7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0EE28E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2492FA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80" w:type="pct"/>
            <w:vAlign w:val="center"/>
          </w:tcPr>
          <w:p w14:paraId="359D6A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408" w:type="pct"/>
            <w:vAlign w:val="center"/>
          </w:tcPr>
          <w:p w14:paraId="73183B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2" w:type="pct"/>
            <w:vAlign w:val="center"/>
          </w:tcPr>
          <w:p w14:paraId="03A7F5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5AD21254" w14:textId="77777777" w:rsidTr="00AE0036">
        <w:tc>
          <w:tcPr>
            <w:tcW w:w="929" w:type="pct"/>
            <w:vAlign w:val="center"/>
          </w:tcPr>
          <w:p w14:paraId="540F6F5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Номер</w:t>
            </w:r>
          </w:p>
        </w:tc>
        <w:tc>
          <w:tcPr>
            <w:tcW w:w="430" w:type="pct"/>
            <w:vAlign w:val="center"/>
          </w:tcPr>
          <w:p w14:paraId="6F2EA1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6AFBC5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57E4FB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385" w:type="pct"/>
            <w:vAlign w:val="center"/>
          </w:tcPr>
          <w:p w14:paraId="069229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043B4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07C72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80" w:type="pct"/>
            <w:vMerge w:val="restart"/>
            <w:vAlign w:val="center"/>
          </w:tcPr>
          <w:p w14:paraId="313796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408" w:type="pct"/>
            <w:vAlign w:val="center"/>
          </w:tcPr>
          <w:p w14:paraId="3CA228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3405BA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5B0098FA" w14:textId="77777777" w:rsidTr="00AE0036">
        <w:tc>
          <w:tcPr>
            <w:tcW w:w="929" w:type="pct"/>
            <w:vAlign w:val="center"/>
          </w:tcPr>
          <w:p w14:paraId="481604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Номер детского сада</w:t>
            </w:r>
          </w:p>
        </w:tc>
        <w:tc>
          <w:tcPr>
            <w:tcW w:w="430" w:type="pct"/>
            <w:vAlign w:val="center"/>
          </w:tcPr>
          <w:p w14:paraId="0FB095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046550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3DD8E2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447034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F8A51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8713F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80" w:type="pct"/>
            <w:vMerge/>
            <w:vAlign w:val="center"/>
          </w:tcPr>
          <w:p w14:paraId="4BA4A2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060062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57D9D6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5B39AA2D" w14:textId="77777777" w:rsidTr="00AE0036">
        <w:tc>
          <w:tcPr>
            <w:tcW w:w="929" w:type="pct"/>
            <w:vAlign w:val="center"/>
          </w:tcPr>
          <w:p w14:paraId="40F992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бщие сведения о ребенке</w:t>
            </w:r>
          </w:p>
        </w:tc>
        <w:tc>
          <w:tcPr>
            <w:tcW w:w="430" w:type="pct"/>
            <w:vAlign w:val="center"/>
          </w:tcPr>
          <w:p w14:paraId="417DBB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F980B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70DEA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385" w:type="pct"/>
            <w:vAlign w:val="center"/>
          </w:tcPr>
          <w:p w14:paraId="4BD99B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76209AE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BE445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5F490E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АК</w:t>
            </w:r>
          </w:p>
        </w:tc>
        <w:tc>
          <w:tcPr>
            <w:tcW w:w="408" w:type="pct"/>
            <w:vAlign w:val="center"/>
          </w:tcPr>
          <w:p w14:paraId="10AC77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4370D8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EC1B58B" w14:textId="77777777" w:rsidTr="00AE0036">
        <w:tc>
          <w:tcPr>
            <w:tcW w:w="929" w:type="pct"/>
            <w:vAlign w:val="center"/>
          </w:tcPr>
          <w:p w14:paraId="4E4276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Анамнестические сведения</w:t>
            </w:r>
          </w:p>
        </w:tc>
        <w:tc>
          <w:tcPr>
            <w:tcW w:w="430" w:type="pct"/>
            <w:vAlign w:val="center"/>
          </w:tcPr>
          <w:p w14:paraId="66CF03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ED7FB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2EC58B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6B88F0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7F7003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М</w:t>
            </w:r>
          </w:p>
        </w:tc>
        <w:tc>
          <w:tcPr>
            <w:tcW w:w="510" w:type="pct"/>
            <w:vAlign w:val="center"/>
          </w:tcPr>
          <w:p w14:paraId="075211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7280D1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5302CB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2D436D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7829D57" w14:textId="77777777" w:rsidTr="00AE0036">
        <w:tc>
          <w:tcPr>
            <w:tcW w:w="929" w:type="pct"/>
            <w:vAlign w:val="center"/>
          </w:tcPr>
          <w:p w14:paraId="385E51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ведения о диспансерном наблюдении</w:t>
            </w:r>
          </w:p>
        </w:tc>
        <w:tc>
          <w:tcPr>
            <w:tcW w:w="430" w:type="pct"/>
            <w:vAlign w:val="center"/>
          </w:tcPr>
          <w:p w14:paraId="15757A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6F77C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F6F28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166D56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7B9D36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М</w:t>
            </w:r>
          </w:p>
        </w:tc>
        <w:tc>
          <w:tcPr>
            <w:tcW w:w="510" w:type="pct"/>
            <w:vAlign w:val="center"/>
          </w:tcPr>
          <w:p w14:paraId="5942EA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77311F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3297FD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0BDFE5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669900F" w14:textId="77777777" w:rsidTr="00AE0036">
        <w:tc>
          <w:tcPr>
            <w:tcW w:w="929" w:type="pct"/>
            <w:vAlign w:val="center"/>
          </w:tcPr>
          <w:p w14:paraId="58DAD9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бязательные лечебно-профилактические мероприятия</w:t>
            </w:r>
          </w:p>
        </w:tc>
        <w:tc>
          <w:tcPr>
            <w:tcW w:w="430" w:type="pct"/>
            <w:vAlign w:val="center"/>
          </w:tcPr>
          <w:p w14:paraId="5EDF03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C92F3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C9C97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3E5EE38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594B3B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М</w:t>
            </w:r>
          </w:p>
        </w:tc>
        <w:tc>
          <w:tcPr>
            <w:tcW w:w="510" w:type="pct"/>
            <w:vAlign w:val="center"/>
          </w:tcPr>
          <w:p w14:paraId="364718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608DE1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3E233E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6927C9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1BC508A3" w14:textId="77777777" w:rsidTr="00AE0036">
        <w:tc>
          <w:tcPr>
            <w:tcW w:w="929" w:type="pct"/>
            <w:vAlign w:val="center"/>
          </w:tcPr>
          <w:p w14:paraId="0AC86C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ммунопрофилактические мероприятия</w:t>
            </w:r>
          </w:p>
        </w:tc>
        <w:tc>
          <w:tcPr>
            <w:tcW w:w="430" w:type="pct"/>
            <w:vAlign w:val="center"/>
          </w:tcPr>
          <w:p w14:paraId="45F7A7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8F4A34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C2892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6B9336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09B103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М</w:t>
            </w:r>
          </w:p>
        </w:tc>
        <w:tc>
          <w:tcPr>
            <w:tcW w:w="510" w:type="pct"/>
            <w:vAlign w:val="center"/>
          </w:tcPr>
          <w:p w14:paraId="66E576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0C1065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6C1F0F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7EA505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5F569634" w14:textId="77777777" w:rsidTr="00AE0036">
        <w:tc>
          <w:tcPr>
            <w:tcW w:w="929" w:type="pct"/>
            <w:vAlign w:val="center"/>
          </w:tcPr>
          <w:p w14:paraId="70E914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нные плановых профилактических медицинских осмотров</w:t>
            </w:r>
          </w:p>
        </w:tc>
        <w:tc>
          <w:tcPr>
            <w:tcW w:w="430" w:type="pct"/>
            <w:vAlign w:val="center"/>
          </w:tcPr>
          <w:p w14:paraId="38D6AA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E61E3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2C50D0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334A6A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48E479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М</w:t>
            </w:r>
          </w:p>
        </w:tc>
        <w:tc>
          <w:tcPr>
            <w:tcW w:w="510" w:type="pct"/>
            <w:vAlign w:val="center"/>
          </w:tcPr>
          <w:p w14:paraId="002679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5F13D02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16244A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095A11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79A11041" w14:textId="77777777" w:rsidTr="00AE0036">
        <w:tc>
          <w:tcPr>
            <w:tcW w:w="929" w:type="pct"/>
            <w:vAlign w:val="center"/>
          </w:tcPr>
          <w:p w14:paraId="17CD43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нные текущего медицинского наблюдения</w:t>
            </w:r>
          </w:p>
        </w:tc>
        <w:tc>
          <w:tcPr>
            <w:tcW w:w="430" w:type="pct"/>
            <w:vAlign w:val="center"/>
          </w:tcPr>
          <w:p w14:paraId="38B3985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CE71E4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2980CB1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4CFB96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6AD637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М</w:t>
            </w:r>
          </w:p>
        </w:tc>
        <w:tc>
          <w:tcPr>
            <w:tcW w:w="510" w:type="pct"/>
            <w:vAlign w:val="center"/>
          </w:tcPr>
          <w:p w14:paraId="3722E0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501BF8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5C200C7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548B28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15B38F39" w14:textId="77777777" w:rsidTr="00AE0036">
        <w:tc>
          <w:tcPr>
            <w:tcW w:w="929" w:type="pct"/>
            <w:vAlign w:val="center"/>
          </w:tcPr>
          <w:p w14:paraId="32F980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крининг-программа</w:t>
            </w:r>
          </w:p>
        </w:tc>
        <w:tc>
          <w:tcPr>
            <w:tcW w:w="430" w:type="pct"/>
            <w:vAlign w:val="center"/>
          </w:tcPr>
          <w:p w14:paraId="28D3F2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61AED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321BCF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85" w:type="pct"/>
            <w:vAlign w:val="center"/>
          </w:tcPr>
          <w:p w14:paraId="6FFBCA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29839E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М</w:t>
            </w:r>
          </w:p>
        </w:tc>
        <w:tc>
          <w:tcPr>
            <w:tcW w:w="510" w:type="pct"/>
            <w:vAlign w:val="center"/>
          </w:tcPr>
          <w:p w14:paraId="3975DA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80" w:type="pct"/>
            <w:vAlign w:val="center"/>
          </w:tcPr>
          <w:p w14:paraId="793BBF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08" w:type="pct"/>
            <w:vAlign w:val="center"/>
          </w:tcPr>
          <w:p w14:paraId="0439FE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2" w:type="pct"/>
            <w:vAlign w:val="center"/>
          </w:tcPr>
          <w:p w14:paraId="3FE380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488325DB" w14:textId="77777777" w:rsidR="00561A97" w:rsidRDefault="00561A97" w:rsidP="00841881">
      <w:pPr>
        <w:widowControl w:val="0"/>
        <w:tabs>
          <w:tab w:val="left" w:pos="1985"/>
        </w:tabs>
        <w:spacing w:after="0" w:line="300" w:lineRule="auto"/>
        <w:ind w:firstLine="709"/>
        <w:jc w:val="right"/>
        <w:rPr>
          <w:rFonts w:ascii="Times New Roman" w:hAnsi="Times New Roman" w:cs="Times New Roman"/>
          <w:i/>
          <w:iCs/>
          <w:sz w:val="28"/>
          <w:szCs w:val="28"/>
        </w:rPr>
      </w:pPr>
    </w:p>
    <w:p w14:paraId="634BB83B" w14:textId="77777777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Тип сущности РЕБЕНОК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41"/>
        <w:gridCol w:w="1273"/>
        <w:gridCol w:w="1419"/>
        <w:gridCol w:w="1446"/>
        <w:gridCol w:w="1227"/>
        <w:gridCol w:w="1647"/>
        <w:gridCol w:w="1508"/>
        <w:gridCol w:w="872"/>
        <w:gridCol w:w="1677"/>
        <w:gridCol w:w="1576"/>
      </w:tblGrid>
      <w:tr w:rsidR="00841881" w:rsidRPr="00561A97" w14:paraId="4DF225BE" w14:textId="77777777" w:rsidTr="00AE0036">
        <w:trPr>
          <w:tblHeader/>
        </w:trPr>
        <w:tc>
          <w:tcPr>
            <w:tcW w:w="724" w:type="pct"/>
            <w:vMerge w:val="restart"/>
            <w:vAlign w:val="center"/>
          </w:tcPr>
          <w:p w14:paraId="6AE78A05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4FA6D2CF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37488327" w14:textId="77777777" w:rsidTr="00AE0036">
        <w:trPr>
          <w:trHeight w:val="620"/>
          <w:tblHeader/>
        </w:trPr>
        <w:tc>
          <w:tcPr>
            <w:tcW w:w="724" w:type="pct"/>
            <w:vMerge/>
            <w:vAlign w:val="center"/>
          </w:tcPr>
          <w:p w14:paraId="5D9EBB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2D9EF4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46180FE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2425D1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59E7CB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2C7223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31C5E89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1079849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20E129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790751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28D4E5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0A821E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3CEB4D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2A0F3B5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256539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4E8CB8E4" w14:textId="77777777" w:rsidTr="00AE0036">
        <w:tc>
          <w:tcPr>
            <w:tcW w:w="724" w:type="pct"/>
            <w:vAlign w:val="center"/>
          </w:tcPr>
          <w:p w14:paraId="73DC33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</w:t>
            </w:r>
          </w:p>
        </w:tc>
        <w:tc>
          <w:tcPr>
            <w:tcW w:w="430" w:type="pct"/>
            <w:vAlign w:val="center"/>
          </w:tcPr>
          <w:p w14:paraId="61C1E7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6E41E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58690F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5185BA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1251E3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6A8BB5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0CBB3C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5FCE1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516965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537A55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737B0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7BF38396" w14:textId="77777777" w:rsidTr="00AE0036">
        <w:tc>
          <w:tcPr>
            <w:tcW w:w="724" w:type="pct"/>
            <w:vAlign w:val="center"/>
          </w:tcPr>
          <w:p w14:paraId="079DCF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4C2A94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1896D7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6DD5AF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9A95A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114910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D0C69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03250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55392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21DCA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4EB8BF39" w14:textId="77777777" w:rsidTr="00AE0036">
        <w:trPr>
          <w:trHeight w:val="567"/>
        </w:trPr>
        <w:tc>
          <w:tcPr>
            <w:tcW w:w="724" w:type="pct"/>
            <w:vAlign w:val="center"/>
          </w:tcPr>
          <w:p w14:paraId="480C10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Номер медкарты</w:t>
            </w:r>
          </w:p>
        </w:tc>
        <w:tc>
          <w:tcPr>
            <w:tcW w:w="430" w:type="pct"/>
            <w:vAlign w:val="center"/>
          </w:tcPr>
          <w:p w14:paraId="11E1AD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19C91D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53740AB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25CC39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6BFB7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3F5A3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17D806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АК.1.1</w:t>
            </w:r>
          </w:p>
        </w:tc>
        <w:tc>
          <w:tcPr>
            <w:tcW w:w="567" w:type="pct"/>
            <w:vAlign w:val="center"/>
          </w:tcPr>
          <w:p w14:paraId="66B365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B4AC6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F533AE0" w14:textId="77777777" w:rsidTr="00AE0036">
        <w:tc>
          <w:tcPr>
            <w:tcW w:w="724" w:type="pct"/>
            <w:vAlign w:val="center"/>
          </w:tcPr>
          <w:p w14:paraId="208CBC0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Номер детского сада</w:t>
            </w:r>
          </w:p>
        </w:tc>
        <w:tc>
          <w:tcPr>
            <w:tcW w:w="430" w:type="pct"/>
            <w:vAlign w:val="center"/>
          </w:tcPr>
          <w:p w14:paraId="52156B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1AC7E2A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014E42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24AFD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1DF42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CF4B8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35BF5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АК.1.2</w:t>
            </w:r>
          </w:p>
        </w:tc>
        <w:tc>
          <w:tcPr>
            <w:tcW w:w="567" w:type="pct"/>
            <w:vAlign w:val="center"/>
          </w:tcPr>
          <w:p w14:paraId="79F4BB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CDAC2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97328AC" w14:textId="77777777" w:rsidTr="00AE0036">
        <w:tc>
          <w:tcPr>
            <w:tcW w:w="724" w:type="pct"/>
            <w:vAlign w:val="center"/>
          </w:tcPr>
          <w:p w14:paraId="270668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Пол </w:t>
            </w:r>
          </w:p>
        </w:tc>
        <w:tc>
          <w:tcPr>
            <w:tcW w:w="430" w:type="pct"/>
            <w:vAlign w:val="center"/>
          </w:tcPr>
          <w:p w14:paraId="3BD6BC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81D3C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4B19C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CD542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C74D4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8FE07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4679C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5ECAE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3FBAE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C101A30" w14:textId="77777777" w:rsidTr="00AE0036">
        <w:tc>
          <w:tcPr>
            <w:tcW w:w="724" w:type="pct"/>
            <w:vAlign w:val="center"/>
          </w:tcPr>
          <w:p w14:paraId="41EC0F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Номер группы в детском саду</w:t>
            </w:r>
          </w:p>
        </w:tc>
        <w:tc>
          <w:tcPr>
            <w:tcW w:w="430" w:type="pct"/>
            <w:vAlign w:val="center"/>
          </w:tcPr>
          <w:p w14:paraId="180DF5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6A8781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6B8A991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F1FF3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7CC6D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88C145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0F48C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0CFDC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154C4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E77D7BF" w14:textId="77777777" w:rsidTr="00AE0036">
        <w:tc>
          <w:tcPr>
            <w:tcW w:w="724" w:type="pct"/>
            <w:vAlign w:val="center"/>
          </w:tcPr>
          <w:p w14:paraId="00C972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ом. адрес (или адрес интернатного учреждения)</w:t>
            </w:r>
          </w:p>
        </w:tc>
        <w:tc>
          <w:tcPr>
            <w:tcW w:w="430" w:type="pct"/>
            <w:vAlign w:val="center"/>
          </w:tcPr>
          <w:p w14:paraId="4B2B9D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33BEF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D4F01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AF91F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оставной:</w:t>
            </w:r>
          </w:p>
          <w:p w14:paraId="324BC40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улица, дом, квартира</w:t>
            </w:r>
          </w:p>
        </w:tc>
        <w:tc>
          <w:tcPr>
            <w:tcW w:w="557" w:type="pct"/>
            <w:vAlign w:val="center"/>
          </w:tcPr>
          <w:p w14:paraId="1FAC526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0E312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124B04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2E6A7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5A88EB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4517A4D8" w14:textId="77777777" w:rsidTr="00AE0036">
        <w:trPr>
          <w:trHeight w:val="567"/>
        </w:trPr>
        <w:tc>
          <w:tcPr>
            <w:tcW w:w="724" w:type="pct"/>
            <w:vAlign w:val="center"/>
          </w:tcPr>
          <w:p w14:paraId="069CAF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бслуживающая поликлиника</w:t>
            </w:r>
          </w:p>
        </w:tc>
        <w:tc>
          <w:tcPr>
            <w:tcW w:w="430" w:type="pct"/>
            <w:vAlign w:val="center"/>
          </w:tcPr>
          <w:p w14:paraId="43FFD8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90E5C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4707440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CC983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9D33A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76C9C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CC862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E71F6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50B7F1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AA201BF" w14:textId="77777777" w:rsidTr="00AE0036">
        <w:tc>
          <w:tcPr>
            <w:tcW w:w="724" w:type="pct"/>
            <w:vAlign w:val="center"/>
          </w:tcPr>
          <w:p w14:paraId="371BC6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Характеристика образовательного учреждения</w:t>
            </w:r>
          </w:p>
        </w:tc>
        <w:tc>
          <w:tcPr>
            <w:tcW w:w="430" w:type="pct"/>
            <w:vAlign w:val="center"/>
          </w:tcPr>
          <w:p w14:paraId="3F90EED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627C8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F4D90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DB5BF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078F2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B045F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1CE9A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DFB34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9194C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F4F59B4" w14:textId="77777777" w:rsidTr="00AE0036">
        <w:trPr>
          <w:trHeight w:val="567"/>
        </w:trPr>
        <w:tc>
          <w:tcPr>
            <w:tcW w:w="724" w:type="pct"/>
            <w:vAlign w:val="center"/>
          </w:tcPr>
          <w:p w14:paraId="7429C55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Месяц, год поступления</w:t>
            </w:r>
          </w:p>
        </w:tc>
        <w:tc>
          <w:tcPr>
            <w:tcW w:w="430" w:type="pct"/>
            <w:vAlign w:val="center"/>
          </w:tcPr>
          <w:p w14:paraId="01857D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793981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E1A1C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AD6B5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9FC0F0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5D9BBB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D022C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775C5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C2194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C2D242C" w14:textId="77777777" w:rsidTr="00AE0036">
        <w:trPr>
          <w:trHeight w:val="567"/>
        </w:trPr>
        <w:tc>
          <w:tcPr>
            <w:tcW w:w="724" w:type="pct"/>
            <w:vAlign w:val="center"/>
          </w:tcPr>
          <w:p w14:paraId="7230FB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Характеристика семьи</w:t>
            </w:r>
          </w:p>
        </w:tc>
        <w:tc>
          <w:tcPr>
            <w:tcW w:w="430" w:type="pct"/>
            <w:vAlign w:val="center"/>
          </w:tcPr>
          <w:p w14:paraId="5C3B7D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150D3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44BE64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720AD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BA72F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7C90D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707F2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701A0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46E07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830608B" w14:textId="77777777" w:rsidTr="00AE0036">
        <w:trPr>
          <w:trHeight w:val="567"/>
        </w:trPr>
        <w:tc>
          <w:tcPr>
            <w:tcW w:w="724" w:type="pct"/>
            <w:vAlign w:val="center"/>
          </w:tcPr>
          <w:p w14:paraId="1AD1A5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Микроклимат в семье</w:t>
            </w:r>
          </w:p>
        </w:tc>
        <w:tc>
          <w:tcPr>
            <w:tcW w:w="430" w:type="pct"/>
            <w:vAlign w:val="center"/>
          </w:tcPr>
          <w:p w14:paraId="77D04A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CBF7B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28FE90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90D28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8D1FA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A918E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D16C6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DBB08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B521D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547BD544" w14:textId="77777777" w:rsidTr="00AE0036">
        <w:tc>
          <w:tcPr>
            <w:tcW w:w="724" w:type="pct"/>
            <w:vAlign w:val="center"/>
          </w:tcPr>
          <w:p w14:paraId="22F4AD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Наличие у ребенка места для отдыха и занятий</w:t>
            </w:r>
          </w:p>
        </w:tc>
        <w:tc>
          <w:tcPr>
            <w:tcW w:w="430" w:type="pct"/>
            <w:vAlign w:val="center"/>
          </w:tcPr>
          <w:p w14:paraId="1FBF74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EE3F0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98918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B834B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6EAEA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D28CF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11B6A50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6E60B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246E2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3ED9AB6" w14:textId="77777777" w:rsidTr="00AE0036">
        <w:tc>
          <w:tcPr>
            <w:tcW w:w="724" w:type="pct"/>
            <w:vAlign w:val="center"/>
          </w:tcPr>
          <w:p w14:paraId="159753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емейный анамнез (заболевания у родственников 1–2 поколения)</w:t>
            </w:r>
          </w:p>
        </w:tc>
        <w:tc>
          <w:tcPr>
            <w:tcW w:w="430" w:type="pct"/>
            <w:vAlign w:val="center"/>
          </w:tcPr>
          <w:p w14:paraId="697D19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F52A2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2021FC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2E30B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B49DD5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BBC5E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489864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AF1A4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34046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011BE213" w14:textId="77777777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Тип сущности РОДИТЕЛЬ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41"/>
        <w:gridCol w:w="1273"/>
        <w:gridCol w:w="1419"/>
        <w:gridCol w:w="1446"/>
        <w:gridCol w:w="1227"/>
        <w:gridCol w:w="1647"/>
        <w:gridCol w:w="1508"/>
        <w:gridCol w:w="872"/>
        <w:gridCol w:w="1677"/>
        <w:gridCol w:w="1576"/>
      </w:tblGrid>
      <w:tr w:rsidR="00841881" w:rsidRPr="00561A97" w14:paraId="48E6F25A" w14:textId="77777777" w:rsidTr="00AE0036">
        <w:trPr>
          <w:tblHeader/>
        </w:trPr>
        <w:tc>
          <w:tcPr>
            <w:tcW w:w="724" w:type="pct"/>
            <w:vMerge w:val="restart"/>
            <w:vAlign w:val="center"/>
          </w:tcPr>
          <w:p w14:paraId="25BCA435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50F45829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1A2E28DD" w14:textId="77777777" w:rsidTr="00AE0036">
        <w:trPr>
          <w:trHeight w:val="761"/>
          <w:tblHeader/>
        </w:trPr>
        <w:tc>
          <w:tcPr>
            <w:tcW w:w="724" w:type="pct"/>
            <w:vMerge/>
            <w:vAlign w:val="center"/>
          </w:tcPr>
          <w:p w14:paraId="5EEC33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26834F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1699CE5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258E53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601A92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767B190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6B7BCA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0723E3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06ECA7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3FE7E1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3DB711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3334DE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0E4768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647744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4E7C86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7D4448A1" w14:textId="77777777" w:rsidTr="00AE0036">
        <w:trPr>
          <w:trHeight w:val="510"/>
        </w:trPr>
        <w:tc>
          <w:tcPr>
            <w:tcW w:w="724" w:type="pct"/>
            <w:vAlign w:val="center"/>
          </w:tcPr>
          <w:p w14:paraId="77E25ED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425DD6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5031E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03BD61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136314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5B20A89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0EEFF5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26AB2BF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FC34A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52129B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2ED3A4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86748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59C785E0" w14:textId="77777777" w:rsidTr="00AE0036">
        <w:trPr>
          <w:trHeight w:val="510"/>
        </w:trPr>
        <w:tc>
          <w:tcPr>
            <w:tcW w:w="724" w:type="pct"/>
            <w:vAlign w:val="center"/>
          </w:tcPr>
          <w:p w14:paraId="3FA338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рождения ребенка</w:t>
            </w:r>
          </w:p>
        </w:tc>
        <w:tc>
          <w:tcPr>
            <w:tcW w:w="430" w:type="pct"/>
            <w:vAlign w:val="center"/>
          </w:tcPr>
          <w:p w14:paraId="73C9FB4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26B905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2324D4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6F61B1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A79EB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24831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5699EA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9D4F2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95FC2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DB5FF87" w14:textId="77777777" w:rsidTr="00AE0036">
        <w:trPr>
          <w:trHeight w:val="510"/>
        </w:trPr>
        <w:tc>
          <w:tcPr>
            <w:tcW w:w="724" w:type="pct"/>
            <w:vAlign w:val="center"/>
          </w:tcPr>
          <w:p w14:paraId="5667BD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Тип родства</w:t>
            </w:r>
          </w:p>
        </w:tc>
        <w:tc>
          <w:tcPr>
            <w:tcW w:w="430" w:type="pct"/>
            <w:vAlign w:val="center"/>
          </w:tcPr>
          <w:p w14:paraId="64E8B8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F0B9E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0BD674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D50C3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E6314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A27DC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650C6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3D464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62AA98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76F63751" w14:textId="77777777" w:rsidTr="00AE0036">
        <w:trPr>
          <w:trHeight w:val="510"/>
        </w:trPr>
        <w:tc>
          <w:tcPr>
            <w:tcW w:w="724" w:type="pct"/>
            <w:vAlign w:val="center"/>
          </w:tcPr>
          <w:p w14:paraId="1A1897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</w:t>
            </w:r>
          </w:p>
        </w:tc>
        <w:tc>
          <w:tcPr>
            <w:tcW w:w="430" w:type="pct"/>
            <w:vAlign w:val="center"/>
          </w:tcPr>
          <w:p w14:paraId="3C8AA1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D7091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5299ECA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7617F9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10B8D31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1D86DB8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59A03F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3B8B3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0FD20B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АК.1.1</w:t>
            </w:r>
          </w:p>
        </w:tc>
        <w:tc>
          <w:tcPr>
            <w:tcW w:w="567" w:type="pct"/>
            <w:vAlign w:val="center"/>
          </w:tcPr>
          <w:p w14:paraId="08101F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DA53B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371D7DB" w14:textId="77777777" w:rsidTr="00AE0036">
        <w:trPr>
          <w:trHeight w:val="510"/>
        </w:trPr>
        <w:tc>
          <w:tcPr>
            <w:tcW w:w="724" w:type="pct"/>
            <w:vAlign w:val="center"/>
          </w:tcPr>
          <w:p w14:paraId="5EB51A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Год рождения</w:t>
            </w:r>
          </w:p>
        </w:tc>
        <w:tc>
          <w:tcPr>
            <w:tcW w:w="430" w:type="pct"/>
            <w:vAlign w:val="center"/>
          </w:tcPr>
          <w:p w14:paraId="64D51E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F07A79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43B65C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60756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29D521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863912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EC4599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АК.1.2</w:t>
            </w:r>
          </w:p>
        </w:tc>
        <w:tc>
          <w:tcPr>
            <w:tcW w:w="567" w:type="pct"/>
            <w:vAlign w:val="center"/>
          </w:tcPr>
          <w:p w14:paraId="7DAEAA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0D7D7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4F5D2E1" w14:textId="77777777" w:rsidTr="00AE0036">
        <w:trPr>
          <w:trHeight w:val="510"/>
        </w:trPr>
        <w:tc>
          <w:tcPr>
            <w:tcW w:w="724" w:type="pct"/>
            <w:vAlign w:val="center"/>
          </w:tcPr>
          <w:p w14:paraId="2172CE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бразование</w:t>
            </w:r>
          </w:p>
        </w:tc>
        <w:tc>
          <w:tcPr>
            <w:tcW w:w="430" w:type="pct"/>
            <w:vAlign w:val="center"/>
          </w:tcPr>
          <w:p w14:paraId="4C659A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0F3E34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5762514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1D556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065604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C2C02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F7344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41752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DBADE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1415C796" w14:textId="77777777" w:rsidTr="00AE0036">
        <w:trPr>
          <w:trHeight w:val="510"/>
        </w:trPr>
        <w:tc>
          <w:tcPr>
            <w:tcW w:w="724" w:type="pct"/>
            <w:vAlign w:val="center"/>
          </w:tcPr>
          <w:p w14:paraId="65A7AC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Номер телефона</w:t>
            </w:r>
          </w:p>
        </w:tc>
        <w:tc>
          <w:tcPr>
            <w:tcW w:w="430" w:type="pct"/>
            <w:vAlign w:val="center"/>
          </w:tcPr>
          <w:p w14:paraId="6C86E0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0D52CD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C9625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7264D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36C2A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795A8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365CC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363AF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2445F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1BFB13F4" w14:textId="77777777" w:rsidR="00561A97" w:rsidRDefault="00561A97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</w:p>
    <w:p w14:paraId="007AF87B" w14:textId="6D84D562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Тип сущности </w:t>
      </w:r>
      <w:r w:rsidRPr="00A478CC">
        <w:rPr>
          <w:rFonts w:ascii="Times New Roman" w:hAnsi="Times New Roman" w:cs="Times New Roman"/>
          <w:b/>
          <w:bCs/>
          <w:sz w:val="28"/>
          <w:szCs w:val="28"/>
        </w:rPr>
        <w:t>МЕДСЕСТРА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41"/>
        <w:gridCol w:w="1273"/>
        <w:gridCol w:w="1419"/>
        <w:gridCol w:w="1446"/>
        <w:gridCol w:w="1227"/>
        <w:gridCol w:w="1647"/>
        <w:gridCol w:w="1508"/>
        <w:gridCol w:w="872"/>
        <w:gridCol w:w="1677"/>
        <w:gridCol w:w="1576"/>
      </w:tblGrid>
      <w:tr w:rsidR="00841881" w:rsidRPr="00561A97" w14:paraId="78C3E5CD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089B3F7C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46DF1F63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1D8B8EC4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0E53E0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42E812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5C2619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3CA320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5910E2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77C170D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53131D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1F6E34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61CFC57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7AD751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316DE5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600796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1E381C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699F15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16FDB1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22FE245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DF0C09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</w:t>
            </w:r>
          </w:p>
        </w:tc>
        <w:tc>
          <w:tcPr>
            <w:tcW w:w="430" w:type="pct"/>
            <w:vAlign w:val="center"/>
          </w:tcPr>
          <w:p w14:paraId="6818E3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DE1669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6B2A67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54D8657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0CB945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3AA812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5CD103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990A3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1CE77C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778E12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07AD30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49B851D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AC4AF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Номер детского сада</w:t>
            </w:r>
          </w:p>
        </w:tc>
        <w:tc>
          <w:tcPr>
            <w:tcW w:w="430" w:type="pct"/>
            <w:vAlign w:val="center"/>
          </w:tcPr>
          <w:p w14:paraId="3690FE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737152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D6CAE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D6A65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5D6FE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3E068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53082E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BF492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0A01E5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267250EA" w14:textId="77777777" w:rsidR="00561A97" w:rsidRDefault="00561A97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5A760748" w14:textId="77777777" w:rsidR="00561A97" w:rsidRDefault="00561A97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3A2A11A" w14:textId="0A96E904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Тип сущности ВРАЧ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41"/>
        <w:gridCol w:w="1273"/>
        <w:gridCol w:w="1419"/>
        <w:gridCol w:w="1446"/>
        <w:gridCol w:w="1227"/>
        <w:gridCol w:w="1647"/>
        <w:gridCol w:w="1508"/>
        <w:gridCol w:w="872"/>
        <w:gridCol w:w="1677"/>
        <w:gridCol w:w="1576"/>
      </w:tblGrid>
      <w:tr w:rsidR="00841881" w:rsidRPr="00561A97" w14:paraId="75CDA0D8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710B420D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57F1E43B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0D20C1FF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6CA070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620916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11BA90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3D42924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3DF2F6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2CEE23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46E2A7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002EBE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1C4600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4499D15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5C005A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149742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09EE7C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D329E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39EE7C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3EB2AD8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CBF0FF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</w:t>
            </w:r>
          </w:p>
        </w:tc>
        <w:tc>
          <w:tcPr>
            <w:tcW w:w="430" w:type="pct"/>
            <w:vAlign w:val="center"/>
          </w:tcPr>
          <w:p w14:paraId="08D3E5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4295A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018AFF1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4C690D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7547AD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59E3E7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173F36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F2AEB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5C8934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16C17AF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79809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FAF63F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7B6F4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пециализация</w:t>
            </w:r>
          </w:p>
        </w:tc>
        <w:tc>
          <w:tcPr>
            <w:tcW w:w="430" w:type="pct"/>
            <w:vAlign w:val="center"/>
          </w:tcPr>
          <w:p w14:paraId="70CC974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3D52F4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4847E0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9E2CE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D27FB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1EA8B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DE9D1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E2575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E2294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569B5CA3" w14:textId="77777777" w:rsidR="00841881" w:rsidRDefault="00841881" w:rsidP="00841881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AC266F3" w14:textId="77777777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Тип сущности </w:t>
      </w:r>
      <w:r w:rsidRPr="00FD6479">
        <w:rPr>
          <w:rFonts w:ascii="Times New Roman" w:hAnsi="Times New Roman" w:cs="Times New Roman"/>
          <w:b/>
          <w:bCs/>
          <w:sz w:val="28"/>
          <w:szCs w:val="28"/>
        </w:rPr>
        <w:t>СПРАВКА ОТ ВРАЧА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41"/>
        <w:gridCol w:w="1273"/>
        <w:gridCol w:w="1419"/>
        <w:gridCol w:w="1446"/>
        <w:gridCol w:w="1227"/>
        <w:gridCol w:w="1647"/>
        <w:gridCol w:w="1508"/>
        <w:gridCol w:w="872"/>
        <w:gridCol w:w="1677"/>
        <w:gridCol w:w="1576"/>
      </w:tblGrid>
      <w:tr w:rsidR="00841881" w:rsidRPr="00561A97" w14:paraId="61749657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6EF462AC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307A5DFE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09ADF99F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50B862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4CB5C1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73D215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5D8826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4B40B6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0CB3BA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660BD9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6F987F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486022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2B1E09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3A59B3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1E511EA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29126B2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42A47E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3BA024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162E566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24DFA8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349064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2781E5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75317BF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066ED7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655D92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51D9AD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26F0D4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02749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7E46DB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7F6BD0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6278B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53E2007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AB5D6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7D0257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DD72B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22AB77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71192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83A76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5E6C1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0A8AD1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204B8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A149D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D8F6C9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037A5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Заболевание</w:t>
            </w:r>
          </w:p>
        </w:tc>
        <w:tc>
          <w:tcPr>
            <w:tcW w:w="430" w:type="pct"/>
            <w:vAlign w:val="center"/>
          </w:tcPr>
          <w:p w14:paraId="11C726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0106C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312CE5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27108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56C9C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2BFEB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7C312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19AD0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B447D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B4D05E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246D0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справки</w:t>
            </w:r>
          </w:p>
        </w:tc>
        <w:tc>
          <w:tcPr>
            <w:tcW w:w="430" w:type="pct"/>
            <w:vAlign w:val="center"/>
          </w:tcPr>
          <w:p w14:paraId="31B6B6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973AD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75D4D7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15B4F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70380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C55A44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C8B5C4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95F8E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1EE3A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ADB37C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4E8B5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начала</w:t>
            </w:r>
          </w:p>
        </w:tc>
        <w:tc>
          <w:tcPr>
            <w:tcW w:w="430" w:type="pct"/>
            <w:vAlign w:val="center"/>
          </w:tcPr>
          <w:p w14:paraId="6E8410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B818C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3F8E7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ECDF05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D8996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25866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45035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4337A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5E41A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718829A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6F80C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окончания</w:t>
            </w:r>
          </w:p>
        </w:tc>
        <w:tc>
          <w:tcPr>
            <w:tcW w:w="430" w:type="pct"/>
            <w:vAlign w:val="center"/>
          </w:tcPr>
          <w:p w14:paraId="2501E6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4EAFCB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5ECEB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D06946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07928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315E5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A18A4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E63A8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03161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9EDFD2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FB1EA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Наличие контакта с инфекционными больными</w:t>
            </w:r>
          </w:p>
        </w:tc>
        <w:tc>
          <w:tcPr>
            <w:tcW w:w="430" w:type="pct"/>
            <w:vAlign w:val="center"/>
          </w:tcPr>
          <w:p w14:paraId="378657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логический</w:t>
            </w:r>
          </w:p>
        </w:tc>
        <w:tc>
          <w:tcPr>
            <w:tcW w:w="480" w:type="pct"/>
            <w:vAlign w:val="center"/>
          </w:tcPr>
          <w:p w14:paraId="37DBA91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0F240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8B29E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779F6E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D027D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38DA3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BD87FB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BA87D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70180BA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A15B4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свобождение от занятий по физкультуре до</w:t>
            </w:r>
          </w:p>
        </w:tc>
        <w:tc>
          <w:tcPr>
            <w:tcW w:w="430" w:type="pct"/>
            <w:vAlign w:val="center"/>
          </w:tcPr>
          <w:p w14:paraId="1DB6E18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0BF7F4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426707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592DB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DF887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2653F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14D7F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5213E3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75CD9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BE5A50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582FF6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свобождение от прививок до</w:t>
            </w:r>
          </w:p>
        </w:tc>
        <w:tc>
          <w:tcPr>
            <w:tcW w:w="430" w:type="pct"/>
            <w:vAlign w:val="center"/>
          </w:tcPr>
          <w:p w14:paraId="6D8CB2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9B0D4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89" w:type="pct"/>
            <w:vAlign w:val="center"/>
          </w:tcPr>
          <w:p w14:paraId="1FE71A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FFC8C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6B676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0FF0E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3D9D2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674179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EB975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37D5DE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3F7E1B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врача</w:t>
            </w:r>
          </w:p>
        </w:tc>
        <w:tc>
          <w:tcPr>
            <w:tcW w:w="430" w:type="pct"/>
            <w:vAlign w:val="center"/>
          </w:tcPr>
          <w:p w14:paraId="379A24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F70B3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19CB7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43E00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19B058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1D4076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4D092F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47385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0EE7A4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7A49C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126AB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3C7B0E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B883F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пециализация врача</w:t>
            </w:r>
          </w:p>
        </w:tc>
        <w:tc>
          <w:tcPr>
            <w:tcW w:w="430" w:type="pct"/>
            <w:vAlign w:val="center"/>
          </w:tcPr>
          <w:p w14:paraId="64FE06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03C6A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8DE3C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0B906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538D3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01A77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263E7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DB09E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BC51B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09948A63" w14:textId="77777777" w:rsidR="00561A97" w:rsidRDefault="00561A97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5375211" w14:textId="725D8A6E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Тип сущности АЛЛЕРГИЯ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41"/>
        <w:gridCol w:w="1273"/>
        <w:gridCol w:w="1419"/>
        <w:gridCol w:w="1446"/>
        <w:gridCol w:w="1227"/>
        <w:gridCol w:w="1647"/>
        <w:gridCol w:w="1508"/>
        <w:gridCol w:w="872"/>
        <w:gridCol w:w="1677"/>
        <w:gridCol w:w="1576"/>
      </w:tblGrid>
      <w:tr w:rsidR="00841881" w:rsidRPr="00561A97" w14:paraId="0BA7FC5A" w14:textId="77777777" w:rsidTr="00AE0036">
        <w:trPr>
          <w:tblHeader/>
        </w:trPr>
        <w:tc>
          <w:tcPr>
            <w:tcW w:w="724" w:type="pct"/>
            <w:vMerge w:val="restart"/>
            <w:vAlign w:val="center"/>
          </w:tcPr>
          <w:p w14:paraId="765424EC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15196E45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4EB2D7B0" w14:textId="77777777" w:rsidTr="00AE0036">
        <w:trPr>
          <w:trHeight w:val="839"/>
          <w:tblHeader/>
        </w:trPr>
        <w:tc>
          <w:tcPr>
            <w:tcW w:w="724" w:type="pct"/>
            <w:vMerge/>
            <w:vAlign w:val="center"/>
          </w:tcPr>
          <w:p w14:paraId="4688AD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04716F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0EC14A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286590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5B65E6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6F58FD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43F54A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34291F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289D65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395BFC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18F2BE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3389B6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451FF4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75F01B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1769BE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67FF2E3D" w14:textId="77777777" w:rsidTr="00AE0036">
        <w:trPr>
          <w:trHeight w:val="20"/>
        </w:trPr>
        <w:tc>
          <w:tcPr>
            <w:tcW w:w="724" w:type="pct"/>
            <w:vAlign w:val="center"/>
          </w:tcPr>
          <w:p w14:paraId="3E094C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05B5D7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C09A2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08BBB3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23EC27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35C701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2E852D9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463382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12AF7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285B6E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56A047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DECFE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B9D6DEB" w14:textId="77777777" w:rsidTr="00AE0036">
        <w:trPr>
          <w:trHeight w:val="20"/>
        </w:trPr>
        <w:tc>
          <w:tcPr>
            <w:tcW w:w="724" w:type="pct"/>
            <w:vAlign w:val="center"/>
          </w:tcPr>
          <w:p w14:paraId="439DBD7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157965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6D32FF1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87139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AAA43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0E646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D3D03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8BBAE2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313C1B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7FA62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11C1ECF1" w14:textId="77777777" w:rsidTr="00AE0036">
        <w:trPr>
          <w:trHeight w:val="20"/>
        </w:trPr>
        <w:tc>
          <w:tcPr>
            <w:tcW w:w="724" w:type="pct"/>
            <w:vAlign w:val="center"/>
          </w:tcPr>
          <w:p w14:paraId="118EB7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Аллерген</w:t>
            </w:r>
          </w:p>
        </w:tc>
        <w:tc>
          <w:tcPr>
            <w:tcW w:w="430" w:type="pct"/>
            <w:vAlign w:val="center"/>
          </w:tcPr>
          <w:p w14:paraId="2B15F4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4619E5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3004F1B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8BA899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73E67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02162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4BC2A9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5EEAB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0358F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16C3433F" w14:textId="77777777" w:rsidTr="00AE0036">
        <w:trPr>
          <w:trHeight w:val="20"/>
        </w:trPr>
        <w:tc>
          <w:tcPr>
            <w:tcW w:w="724" w:type="pct"/>
            <w:vAlign w:val="center"/>
          </w:tcPr>
          <w:p w14:paraId="57AB93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Тип аллергии</w:t>
            </w:r>
          </w:p>
        </w:tc>
        <w:tc>
          <w:tcPr>
            <w:tcW w:w="430" w:type="pct"/>
            <w:vAlign w:val="center"/>
          </w:tcPr>
          <w:p w14:paraId="6C3CAC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EB1C7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353775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BA616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DAB39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CCD34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76948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D1AB6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4D4E7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7E2C53E" w14:textId="77777777" w:rsidTr="00AE0036">
        <w:trPr>
          <w:trHeight w:val="20"/>
        </w:trPr>
        <w:tc>
          <w:tcPr>
            <w:tcW w:w="724" w:type="pct"/>
            <w:vAlign w:val="center"/>
          </w:tcPr>
          <w:p w14:paraId="5BF77E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Возраст начала</w:t>
            </w:r>
          </w:p>
        </w:tc>
        <w:tc>
          <w:tcPr>
            <w:tcW w:w="430" w:type="pct"/>
            <w:vAlign w:val="center"/>
          </w:tcPr>
          <w:p w14:paraId="40BD2B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342871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E8F74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085C6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70E70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FF22A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8615D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A5885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10355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D28FF5A" w14:textId="77777777" w:rsidTr="00AE0036">
        <w:trPr>
          <w:trHeight w:val="20"/>
        </w:trPr>
        <w:tc>
          <w:tcPr>
            <w:tcW w:w="724" w:type="pct"/>
            <w:vAlign w:val="center"/>
          </w:tcPr>
          <w:p w14:paraId="41B596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Тип реакции</w:t>
            </w:r>
          </w:p>
        </w:tc>
        <w:tc>
          <w:tcPr>
            <w:tcW w:w="430" w:type="pct"/>
            <w:vAlign w:val="center"/>
          </w:tcPr>
          <w:p w14:paraId="6E4FB8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35C89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00F1A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E6AB0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E14D8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0D25E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17798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41E22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32E95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62DCA66" w14:textId="77777777" w:rsidTr="00AE0036">
        <w:trPr>
          <w:trHeight w:val="20"/>
        </w:trPr>
        <w:tc>
          <w:tcPr>
            <w:tcW w:w="724" w:type="pct"/>
            <w:vAlign w:val="center"/>
          </w:tcPr>
          <w:p w14:paraId="78D8E2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Год уст. диагноза</w:t>
            </w:r>
          </w:p>
        </w:tc>
        <w:tc>
          <w:tcPr>
            <w:tcW w:w="430" w:type="pct"/>
            <w:vAlign w:val="center"/>
          </w:tcPr>
          <w:p w14:paraId="337A36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72770BE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C10453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73CB7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F635B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1AEDB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C1F9A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372FF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DCDAB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AB45AAD" w14:textId="77777777" w:rsidTr="00AE0036">
        <w:trPr>
          <w:trHeight w:val="20"/>
        </w:trPr>
        <w:tc>
          <w:tcPr>
            <w:tcW w:w="724" w:type="pct"/>
            <w:vAlign w:val="center"/>
          </w:tcPr>
          <w:p w14:paraId="45BA831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имечания</w:t>
            </w:r>
          </w:p>
        </w:tc>
        <w:tc>
          <w:tcPr>
            <w:tcW w:w="430" w:type="pct"/>
            <w:vAlign w:val="center"/>
          </w:tcPr>
          <w:p w14:paraId="1F4419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2A508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03C37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11EBF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3B0E34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40B0E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74794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01A41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A4D83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64076FEB" w14:textId="77777777" w:rsidR="00841881" w:rsidRDefault="00841881" w:rsidP="00841881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8EDD9DA" w14:textId="77777777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Тип сущности ДОПОЛНИТЕЛЬНЫЕ ЗАНЯТИЯ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41"/>
        <w:gridCol w:w="1273"/>
        <w:gridCol w:w="1419"/>
        <w:gridCol w:w="1446"/>
        <w:gridCol w:w="1227"/>
        <w:gridCol w:w="1647"/>
        <w:gridCol w:w="1508"/>
        <w:gridCol w:w="872"/>
        <w:gridCol w:w="1677"/>
        <w:gridCol w:w="1576"/>
      </w:tblGrid>
      <w:tr w:rsidR="00841881" w:rsidRPr="00561A97" w14:paraId="15CE3BC3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57CB6F50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327A384A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4D597D52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23D769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19EDAC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4DEDFC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3DEE91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045FED7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6F2597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10355F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6AAC4DD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6F3260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7AB1FD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19589D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779E45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0DD8A8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4BBD7A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3F1CC2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422249D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D297F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3C0245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E29C9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64348E5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4F44B7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1A52EA0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79E80FB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56AEBF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8ED20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0BF80A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45C549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C9BDA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7C29ABE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87883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025F1B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159D67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297EE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9B39D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ABE80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95F8A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514743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5F8D4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5F326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DEE79C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5B50A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Вид занятий</w:t>
            </w:r>
          </w:p>
        </w:tc>
        <w:tc>
          <w:tcPr>
            <w:tcW w:w="430" w:type="pct"/>
            <w:vAlign w:val="center"/>
          </w:tcPr>
          <w:p w14:paraId="6D72B9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54B71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1A487B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9C2A6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B7BDD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9DAB6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6AA44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D03648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63442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EDBBEA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0C3ABF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Возраст</w:t>
            </w:r>
          </w:p>
        </w:tc>
        <w:tc>
          <w:tcPr>
            <w:tcW w:w="430" w:type="pct"/>
            <w:vAlign w:val="center"/>
          </w:tcPr>
          <w:p w14:paraId="3DA87A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03701F3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7F6A93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6A25A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D74C7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40F4A9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9AD465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77150E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1387B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5265A29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F2DE6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Количество часов в неделю</w:t>
            </w:r>
          </w:p>
        </w:tc>
        <w:tc>
          <w:tcPr>
            <w:tcW w:w="430" w:type="pct"/>
            <w:vAlign w:val="center"/>
          </w:tcPr>
          <w:p w14:paraId="6EDF9BA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136407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F846A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609A0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A5EABF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CF7B9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6A5D1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269EC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4AD96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66EEBCC2" w14:textId="77777777" w:rsidR="00561A97" w:rsidRDefault="00561A97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</w:p>
    <w:p w14:paraId="0973C346" w14:textId="77777777" w:rsidR="00561A97" w:rsidRDefault="00561A97">
      <w:pPr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br w:type="page"/>
      </w:r>
    </w:p>
    <w:p w14:paraId="7BF930C2" w14:textId="6FCC3E02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Тип сущности </w:t>
      </w:r>
      <w:r w:rsidRPr="00FB72AF">
        <w:rPr>
          <w:rFonts w:ascii="Times New Roman" w:hAnsi="Times New Roman" w:cs="Times New Roman"/>
          <w:b/>
          <w:bCs/>
          <w:sz w:val="28"/>
          <w:szCs w:val="28"/>
        </w:rPr>
        <w:t>ГОСПИТАЛИЗАЦИЯ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41"/>
        <w:gridCol w:w="1273"/>
        <w:gridCol w:w="1419"/>
        <w:gridCol w:w="1446"/>
        <w:gridCol w:w="1227"/>
        <w:gridCol w:w="1647"/>
        <w:gridCol w:w="1508"/>
        <w:gridCol w:w="872"/>
        <w:gridCol w:w="1677"/>
        <w:gridCol w:w="1576"/>
      </w:tblGrid>
      <w:tr w:rsidR="00841881" w:rsidRPr="00561A97" w14:paraId="2ACF9246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21D08D05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58BECD1C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011C53D7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782B5E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32E369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5961A0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115EC3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7B7363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14A9F1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569A41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76DA5B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31EEEF9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366A96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320C3A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1A298A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46A073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48D09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01B112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342B6C8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6C8FE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57E109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F25C6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17433A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092468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54D32D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448062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0C3CF8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A11CC0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37CBF4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2666AD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C1A9D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2D95F8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0EFD9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0C76F4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A7BF7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10BF8D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F972B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55C2E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C7D33F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A3F400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78745D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B8E72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81130C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8319B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начала госпитализации</w:t>
            </w:r>
          </w:p>
        </w:tc>
        <w:tc>
          <w:tcPr>
            <w:tcW w:w="430" w:type="pct"/>
            <w:vAlign w:val="center"/>
          </w:tcPr>
          <w:p w14:paraId="7233BD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6062F2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764AD8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07306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7D7C1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B34C5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7299E6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53F8C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2007E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78DAD28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689C3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окончания госпитализации</w:t>
            </w:r>
          </w:p>
        </w:tc>
        <w:tc>
          <w:tcPr>
            <w:tcW w:w="430" w:type="pct"/>
            <w:vAlign w:val="center"/>
          </w:tcPr>
          <w:p w14:paraId="5E1EB5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B16CD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4CF3D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D6D62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873D5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ED140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CA900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A817E2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4D19F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5B4A7D2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DCA69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иагноз, вид вмешательства</w:t>
            </w:r>
          </w:p>
        </w:tc>
        <w:tc>
          <w:tcPr>
            <w:tcW w:w="430" w:type="pct"/>
            <w:vAlign w:val="center"/>
          </w:tcPr>
          <w:p w14:paraId="592C9E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FBF82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10C706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5407B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5DB43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7AB8E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B8F36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0290B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1B9ADB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4CED8C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3AF3C8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Учреждение</w:t>
            </w:r>
          </w:p>
        </w:tc>
        <w:tc>
          <w:tcPr>
            <w:tcW w:w="430" w:type="pct"/>
            <w:vAlign w:val="center"/>
          </w:tcPr>
          <w:p w14:paraId="04B28D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0E626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84F28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FD662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E9878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A58C0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9EE61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928BCD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AE0955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7E5FAC93" w14:textId="77777777" w:rsidR="00841881" w:rsidRDefault="00841881" w:rsidP="00841881">
      <w:pPr>
        <w:widowControl w:val="0"/>
        <w:tabs>
          <w:tab w:val="left" w:pos="1985"/>
        </w:tabs>
        <w:spacing w:after="0" w:line="300" w:lineRule="auto"/>
        <w:ind w:firstLine="709"/>
        <w:jc w:val="right"/>
        <w:rPr>
          <w:rFonts w:ascii="Times New Roman" w:hAnsi="Times New Roman" w:cs="Times New Roman"/>
          <w:i/>
          <w:iCs/>
          <w:sz w:val="28"/>
          <w:szCs w:val="28"/>
        </w:rPr>
      </w:pPr>
    </w:p>
    <w:p w14:paraId="5672408A" w14:textId="77777777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Тип сущности </w:t>
      </w:r>
      <w:r w:rsidRPr="00FB72AF">
        <w:rPr>
          <w:rFonts w:ascii="Times New Roman" w:hAnsi="Times New Roman" w:cs="Times New Roman"/>
          <w:b/>
          <w:bCs/>
          <w:sz w:val="28"/>
          <w:szCs w:val="28"/>
        </w:rPr>
        <w:t>САНАТОРНО-КУРОРТНОЕ ЛЕЧЕНИЕ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41"/>
        <w:gridCol w:w="1273"/>
        <w:gridCol w:w="1419"/>
        <w:gridCol w:w="1446"/>
        <w:gridCol w:w="1227"/>
        <w:gridCol w:w="1647"/>
        <w:gridCol w:w="1508"/>
        <w:gridCol w:w="872"/>
        <w:gridCol w:w="1677"/>
        <w:gridCol w:w="1576"/>
      </w:tblGrid>
      <w:tr w:rsidR="00841881" w:rsidRPr="00561A97" w14:paraId="6DCB9D63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7822E15F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6D2CE149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2B41AEB6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3761C0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3C153B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15A825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6EBDE5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0615D3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0E55C8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0BE9062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059DAE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0D4413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07ACBC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08C406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632F6D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2D89D6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BF3A2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6CB9B4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75008BE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1D854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333E2B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31720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5950EE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10DC47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6DB78B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357DCE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367301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4FC88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171E86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09150D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7C03D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7C63F65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10333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62D873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24CC2C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47C9DC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62796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7B685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02CEE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6C74E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72679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A0FB60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418E72A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B7AE9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начала санаторно-курортного лечения</w:t>
            </w:r>
          </w:p>
        </w:tc>
        <w:tc>
          <w:tcPr>
            <w:tcW w:w="430" w:type="pct"/>
            <w:vAlign w:val="center"/>
          </w:tcPr>
          <w:p w14:paraId="4553E5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3E8F3C7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180E93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241E2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4A2BFC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2A2F0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1FF562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3D342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ABD0C5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139C411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B00B4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окончания санаторно-курортного лечения</w:t>
            </w:r>
          </w:p>
        </w:tc>
        <w:tc>
          <w:tcPr>
            <w:tcW w:w="430" w:type="pct"/>
            <w:vAlign w:val="center"/>
          </w:tcPr>
          <w:p w14:paraId="750DBF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2B8A9D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FBCD2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9F52A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D6233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B4FA7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9E9A7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3D298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139DB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41D36F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C7A2D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иагноз</w:t>
            </w:r>
          </w:p>
        </w:tc>
        <w:tc>
          <w:tcPr>
            <w:tcW w:w="430" w:type="pct"/>
            <w:vAlign w:val="center"/>
          </w:tcPr>
          <w:p w14:paraId="26373E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06A9F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56A32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62FBD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09070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0437B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7DE20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F871B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D38B8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73FD1A5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FD2B4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филь учреждения</w:t>
            </w:r>
          </w:p>
        </w:tc>
        <w:tc>
          <w:tcPr>
            <w:tcW w:w="430" w:type="pct"/>
            <w:vAlign w:val="center"/>
          </w:tcPr>
          <w:p w14:paraId="215E3F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7BDE5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B1F2F2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660A0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3FDAE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612AE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5C0621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08016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CD8CB5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1F47649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FE9AB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Климатическая зона учреждения</w:t>
            </w:r>
          </w:p>
        </w:tc>
        <w:tc>
          <w:tcPr>
            <w:tcW w:w="430" w:type="pct"/>
            <w:vAlign w:val="center"/>
          </w:tcPr>
          <w:p w14:paraId="527619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7AD47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6D96D9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F2112D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2DD1B9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77988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C6B7D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2BD30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F078A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10EBEA14" w14:textId="77777777" w:rsidR="00841881" w:rsidRDefault="00841881" w:rsidP="00841881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DD89F1F" w14:textId="77777777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Тип сущности </w:t>
      </w:r>
      <w:r w:rsidRPr="00F54BE1">
        <w:rPr>
          <w:rFonts w:ascii="Times New Roman" w:hAnsi="Times New Roman" w:cs="Times New Roman"/>
          <w:b/>
          <w:bCs/>
          <w:sz w:val="28"/>
          <w:szCs w:val="28"/>
        </w:rPr>
        <w:t>ПРОПУСК ЗАНЯТИЙ ПО БОЛЕЗНИ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41"/>
        <w:gridCol w:w="1273"/>
        <w:gridCol w:w="1419"/>
        <w:gridCol w:w="1446"/>
        <w:gridCol w:w="1227"/>
        <w:gridCol w:w="1647"/>
        <w:gridCol w:w="1508"/>
        <w:gridCol w:w="872"/>
        <w:gridCol w:w="1677"/>
        <w:gridCol w:w="1576"/>
      </w:tblGrid>
      <w:tr w:rsidR="00841881" w:rsidRPr="00561A97" w14:paraId="3C4477F4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0A5D33F1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349E6990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728A3828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29BA9F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7790BB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0669D9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25D3BF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476CD4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353208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5B8B65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0DCA36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21A1A9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51DF35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7B1E2B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4F80F0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20A33E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31AEB1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15E7A3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1C79752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B9959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0502F7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DE362A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774BDE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3492AC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7A010B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151EC8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58FEDA4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40982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3BEDDEF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2F8F16D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F6C655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501ABF8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A9047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0C09C2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6D76C1E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7FFA61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376E7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38CF6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1D600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59E966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9FEE50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2A572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60CB86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D3296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начала пропусков по болезни</w:t>
            </w:r>
          </w:p>
        </w:tc>
        <w:tc>
          <w:tcPr>
            <w:tcW w:w="430" w:type="pct"/>
            <w:vAlign w:val="center"/>
          </w:tcPr>
          <w:p w14:paraId="08C2B6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30CD4A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4EB7F5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25B5A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5B58B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0A49C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60E70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301336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01D7B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EEFBA05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10C50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окончания пропусков по болезни</w:t>
            </w:r>
          </w:p>
        </w:tc>
        <w:tc>
          <w:tcPr>
            <w:tcW w:w="430" w:type="pct"/>
            <w:vAlign w:val="center"/>
          </w:tcPr>
          <w:p w14:paraId="708726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0BE170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2ABE7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7DFC6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ED3A1E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7F6A9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CDE09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D1E50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F0A08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17D4EF72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DC00A5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иагноз</w:t>
            </w:r>
          </w:p>
        </w:tc>
        <w:tc>
          <w:tcPr>
            <w:tcW w:w="430" w:type="pct"/>
            <w:vAlign w:val="center"/>
          </w:tcPr>
          <w:p w14:paraId="6B5877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BE3CA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CD9EB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F322B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2C172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245C6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9ED03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4A89C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3776E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29A82D89" w14:textId="77777777" w:rsidR="00561A97" w:rsidRDefault="00561A97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</w:p>
    <w:p w14:paraId="1F24CB0B" w14:textId="3007788B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Тип сущности </w:t>
      </w:r>
      <w:r w:rsidRPr="00A97974">
        <w:rPr>
          <w:rFonts w:ascii="Times New Roman" w:hAnsi="Times New Roman" w:cs="Times New Roman"/>
          <w:b/>
          <w:bCs/>
          <w:sz w:val="28"/>
          <w:szCs w:val="28"/>
        </w:rPr>
        <w:t>ДИСПАНСЕРНОЕ НАБЛЮДЕНИЕ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41"/>
        <w:gridCol w:w="1273"/>
        <w:gridCol w:w="1419"/>
        <w:gridCol w:w="1446"/>
        <w:gridCol w:w="1227"/>
        <w:gridCol w:w="1647"/>
        <w:gridCol w:w="1508"/>
        <w:gridCol w:w="872"/>
        <w:gridCol w:w="1677"/>
        <w:gridCol w:w="1576"/>
      </w:tblGrid>
      <w:tr w:rsidR="00841881" w:rsidRPr="00561A97" w14:paraId="0F517976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618E1972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237309F3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0CC2EF2E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43AD509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6AF9E84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1050DE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09807E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21742E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011D55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5D70D2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4C3A8B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7D1677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61ECE4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57FC51B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05D7F91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497B4A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9D4FA7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1A9978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5514FFA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D5E81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1DA6FB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9FA108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795970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774832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27BF5E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73900E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788A10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3B67E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6B258A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1A38CB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FE4BC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7B22994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1A00D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1440EE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1A1B5F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272F7E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42028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0BED9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4A10D7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18D93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F6BDA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7B378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58DC8EE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95FC76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взятия</w:t>
            </w:r>
          </w:p>
        </w:tc>
        <w:tc>
          <w:tcPr>
            <w:tcW w:w="430" w:type="pct"/>
            <w:vAlign w:val="center"/>
          </w:tcPr>
          <w:p w14:paraId="6A72CA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0CDE2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057001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50622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75C22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4A186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33A3E5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196F2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6E6A1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777EEBE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062F1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иагноз</w:t>
            </w:r>
          </w:p>
        </w:tc>
        <w:tc>
          <w:tcPr>
            <w:tcW w:w="430" w:type="pct"/>
            <w:vAlign w:val="center"/>
          </w:tcPr>
          <w:p w14:paraId="0EE36D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5E84A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B9134C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CA1CB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606AD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940C6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5050B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DA1E9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77DFD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4B55140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B2DDB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пециалист</w:t>
            </w:r>
          </w:p>
        </w:tc>
        <w:tc>
          <w:tcPr>
            <w:tcW w:w="430" w:type="pct"/>
            <w:vAlign w:val="center"/>
          </w:tcPr>
          <w:p w14:paraId="0945206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BF9E4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CCB08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411FE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16312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0D23D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C7C8F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1A5D69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226F3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13FE402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9EF42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снятия</w:t>
            </w:r>
          </w:p>
        </w:tc>
        <w:tc>
          <w:tcPr>
            <w:tcW w:w="430" w:type="pct"/>
            <w:vAlign w:val="center"/>
          </w:tcPr>
          <w:p w14:paraId="0ACA206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0748B18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0AD074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A17B2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A290E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4198C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33224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5AACD0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48817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35F18D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BF087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ичина снятия</w:t>
            </w:r>
          </w:p>
        </w:tc>
        <w:tc>
          <w:tcPr>
            <w:tcW w:w="430" w:type="pct"/>
            <w:vAlign w:val="center"/>
          </w:tcPr>
          <w:p w14:paraId="758D864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164A8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D95DA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8E9C4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B2C8C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703CE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826BF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18B9F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461B4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2D2FAD2D" w14:textId="77777777" w:rsidR="00561A97" w:rsidRDefault="00561A97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7B98955" w14:textId="77777777" w:rsidR="00561A97" w:rsidRDefault="00561A97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365EBA48" w14:textId="19136294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Тип сущности </w:t>
      </w:r>
      <w:r w:rsidRPr="007A4705">
        <w:rPr>
          <w:rFonts w:ascii="Times New Roman" w:hAnsi="Times New Roman" w:cs="Times New Roman"/>
          <w:b/>
          <w:bCs/>
          <w:sz w:val="28"/>
          <w:szCs w:val="28"/>
        </w:rPr>
        <w:t>КОНТРОЛЬ ПОСЕЩЕНИЙ СПЕЦИАЛИСТА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41"/>
        <w:gridCol w:w="1273"/>
        <w:gridCol w:w="1419"/>
        <w:gridCol w:w="1446"/>
        <w:gridCol w:w="1227"/>
        <w:gridCol w:w="1647"/>
        <w:gridCol w:w="1508"/>
        <w:gridCol w:w="872"/>
        <w:gridCol w:w="1677"/>
        <w:gridCol w:w="1576"/>
      </w:tblGrid>
      <w:tr w:rsidR="00841881" w:rsidRPr="00561A97" w14:paraId="079D6E28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6B1D3EE9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5C0359EB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5AE657C5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3D97A9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7E5183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1835A02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5C4DA8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2A34B0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427047A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687A74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3CC471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574A7D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5FB3D3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10D6C0A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19A8D8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7D95C5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75C3A0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6CE652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0C6FB36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1C210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1CFD53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D768C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07F47B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4928EC1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41F5FD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1515A9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7B20675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528E86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2D682D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109ECF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77E89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B09274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4422D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69D241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23789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67A85E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13A58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666EF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606B6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A9C5A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B5180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0A8E9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64E0B42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9338469" w14:textId="77777777" w:rsidR="00841881" w:rsidRPr="00561A97" w:rsidRDefault="00841881" w:rsidP="00AE0036">
            <w:pPr>
              <w:widowControl w:val="0"/>
              <w:ind w:right="-65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взятия на диспансерное наблюдение</w:t>
            </w:r>
          </w:p>
        </w:tc>
        <w:tc>
          <w:tcPr>
            <w:tcW w:w="430" w:type="pct"/>
            <w:vAlign w:val="center"/>
          </w:tcPr>
          <w:p w14:paraId="786B98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2D560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EE340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F1D05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7722DC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25215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21E77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5ECF1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E008D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1CA0E47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B12A5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назначения посещения специалиста</w:t>
            </w:r>
          </w:p>
        </w:tc>
        <w:tc>
          <w:tcPr>
            <w:tcW w:w="430" w:type="pct"/>
            <w:vAlign w:val="center"/>
          </w:tcPr>
          <w:p w14:paraId="156477D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A5576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4B9EA4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019527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67D46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F11AF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349959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567" w:type="pct"/>
            <w:vAlign w:val="center"/>
          </w:tcPr>
          <w:p w14:paraId="7A0670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425E3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5A9D3D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368D35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актическая дата посещения специалиста</w:t>
            </w:r>
          </w:p>
        </w:tc>
        <w:tc>
          <w:tcPr>
            <w:tcW w:w="430" w:type="pct"/>
            <w:vAlign w:val="center"/>
          </w:tcPr>
          <w:p w14:paraId="47816A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ADEC6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5F6E2F7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11FBE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9CCA5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AE54A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9737B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E4A66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757FD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5AA771D9" w14:textId="77777777" w:rsidR="00561A97" w:rsidRDefault="00561A97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29C96E76" w14:textId="1391C7B7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Тип сущности </w:t>
      </w:r>
      <w:r w:rsidRPr="007A4705">
        <w:rPr>
          <w:rFonts w:ascii="Times New Roman" w:hAnsi="Times New Roman" w:cs="Times New Roman"/>
          <w:b/>
          <w:bCs/>
          <w:sz w:val="28"/>
          <w:szCs w:val="28"/>
        </w:rPr>
        <w:t>ДЕГЕЛЬМИНТИЗАЦИЯ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41"/>
        <w:gridCol w:w="1273"/>
        <w:gridCol w:w="1419"/>
        <w:gridCol w:w="1446"/>
        <w:gridCol w:w="1227"/>
        <w:gridCol w:w="1647"/>
        <w:gridCol w:w="1508"/>
        <w:gridCol w:w="872"/>
        <w:gridCol w:w="1677"/>
        <w:gridCol w:w="1576"/>
      </w:tblGrid>
      <w:tr w:rsidR="00841881" w:rsidRPr="00561A97" w14:paraId="0AFD0024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2F9F7245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12EF8CE6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18225616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26FB1B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0A59EC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36C7CC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29EDDE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25754C0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1FF229D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283B14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7D805B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403207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5A63C8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411776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3C1901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264952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65F81D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7A9A9A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3073B31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84D36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452DC2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788866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1B97BB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270FB0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20056BE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0B08FA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727CC1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7174B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13C783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68129A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CB82B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5AE40A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1AACF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70E460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045397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15F55B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0D112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FB36F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1B898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31BC43E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E8682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94F63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76EC9CA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8F40C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проведения дегельминтизации</w:t>
            </w:r>
          </w:p>
        </w:tc>
        <w:tc>
          <w:tcPr>
            <w:tcW w:w="430" w:type="pct"/>
            <w:vAlign w:val="center"/>
          </w:tcPr>
          <w:p w14:paraId="7586160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340858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3F4A0C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6BFB5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3A526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1D28B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52DDD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B9829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76C0A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4B2AA38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E43DD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Результат</w:t>
            </w:r>
          </w:p>
        </w:tc>
        <w:tc>
          <w:tcPr>
            <w:tcW w:w="430" w:type="pct"/>
            <w:vAlign w:val="center"/>
          </w:tcPr>
          <w:p w14:paraId="3C8E03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F31E3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7E97D3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375F0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EA248C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2CDB4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88EDEA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BFFD9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144E5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3DCFB7C0" w14:textId="77777777" w:rsidR="00841881" w:rsidRDefault="00841881" w:rsidP="00841881">
      <w:pPr>
        <w:widowControl w:val="0"/>
        <w:tabs>
          <w:tab w:val="left" w:pos="1985"/>
        </w:tabs>
        <w:spacing w:after="0" w:line="300" w:lineRule="auto"/>
        <w:ind w:firstLine="709"/>
        <w:jc w:val="right"/>
        <w:rPr>
          <w:rFonts w:ascii="Times New Roman" w:hAnsi="Times New Roman" w:cs="Times New Roman"/>
          <w:i/>
          <w:iCs/>
          <w:sz w:val="28"/>
          <w:szCs w:val="28"/>
        </w:rPr>
      </w:pPr>
    </w:p>
    <w:p w14:paraId="6103FF5B" w14:textId="77777777" w:rsidR="00561A97" w:rsidRDefault="00561A97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1F405B2" w14:textId="754B3382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Тип сущности </w:t>
      </w:r>
      <w:r w:rsidRPr="007A4705">
        <w:rPr>
          <w:rFonts w:ascii="Times New Roman" w:hAnsi="Times New Roman" w:cs="Times New Roman"/>
          <w:b/>
          <w:bCs/>
          <w:sz w:val="28"/>
          <w:szCs w:val="28"/>
        </w:rPr>
        <w:t>САНАЦИЯ ПОЛОСТИ РТА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41"/>
        <w:gridCol w:w="1273"/>
        <w:gridCol w:w="1419"/>
        <w:gridCol w:w="1446"/>
        <w:gridCol w:w="1227"/>
        <w:gridCol w:w="1647"/>
        <w:gridCol w:w="1508"/>
        <w:gridCol w:w="872"/>
        <w:gridCol w:w="1677"/>
        <w:gridCol w:w="1576"/>
      </w:tblGrid>
      <w:tr w:rsidR="00841881" w:rsidRPr="00561A97" w14:paraId="5CEE32A7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598B2F6A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4BA6E6B9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769AEA4B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391A1C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39C98F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0496E0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2B2ED1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3E1CC82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713666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4F0F54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1A229F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3D4F2B2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21365B1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3D5173D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78D614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47D527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574C26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1F6B68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058E6FB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01B23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1C2800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5B928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6B46D4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175EE5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2E8C24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516330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654A90A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89D158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3D5111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6A1B18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C9259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62EF37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4619A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6F72D4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234E7A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14CDD2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70F5A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3022B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54C13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32A4AA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23C86C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70A6E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48EC76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23F57D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проведения санации полости рта</w:t>
            </w:r>
          </w:p>
        </w:tc>
        <w:tc>
          <w:tcPr>
            <w:tcW w:w="430" w:type="pct"/>
            <w:vAlign w:val="center"/>
          </w:tcPr>
          <w:p w14:paraId="631A19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7B4ED6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1A80F2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FE6520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1E4EC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64FA3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183EBB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9B4FB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F18C6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5F126EF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4840DF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нные осмотра стоматологом</w:t>
            </w:r>
          </w:p>
        </w:tc>
        <w:tc>
          <w:tcPr>
            <w:tcW w:w="430" w:type="pct"/>
            <w:vAlign w:val="center"/>
          </w:tcPr>
          <w:p w14:paraId="291961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DBA72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4CC45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B9451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40155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2440D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7D63E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12FFC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8E9DE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6157055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138F5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Результат санации</w:t>
            </w:r>
          </w:p>
        </w:tc>
        <w:tc>
          <w:tcPr>
            <w:tcW w:w="430" w:type="pct"/>
            <w:vAlign w:val="center"/>
          </w:tcPr>
          <w:p w14:paraId="613F04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99F4A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F066F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4E3C1C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08CC9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425A7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3A1E7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52F06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80F17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37AB7346" w14:textId="77777777" w:rsidR="00561A97" w:rsidRDefault="00561A97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8F52143" w14:textId="6119D91F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Тип сущности </w:t>
      </w:r>
      <w:r w:rsidRPr="007A4705">
        <w:rPr>
          <w:rFonts w:ascii="Times New Roman" w:hAnsi="Times New Roman" w:cs="Times New Roman"/>
          <w:b/>
          <w:bCs/>
          <w:sz w:val="28"/>
          <w:szCs w:val="28"/>
        </w:rPr>
        <w:t>ОСМОТР ПЕРЕД ПРОФИЛАКТИЧЕСКИМИ ПРИВИВКАМИ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41"/>
        <w:gridCol w:w="1273"/>
        <w:gridCol w:w="1419"/>
        <w:gridCol w:w="1446"/>
        <w:gridCol w:w="1227"/>
        <w:gridCol w:w="1647"/>
        <w:gridCol w:w="1508"/>
        <w:gridCol w:w="872"/>
        <w:gridCol w:w="1677"/>
        <w:gridCol w:w="1576"/>
      </w:tblGrid>
      <w:tr w:rsidR="00841881" w:rsidRPr="00561A97" w14:paraId="7D59C216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3F09C3CF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</w:t>
            </w:r>
          </w:p>
          <w:p w14:paraId="74A9A613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атрибута</w:t>
            </w:r>
          </w:p>
        </w:tc>
        <w:tc>
          <w:tcPr>
            <w:tcW w:w="4276" w:type="pct"/>
            <w:gridSpan w:val="9"/>
            <w:vAlign w:val="center"/>
          </w:tcPr>
          <w:p w14:paraId="2B552ADA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5DC4D5A9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7777BE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47D32B2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0B2B79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1DDFC5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2CAAFE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36EE8E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78CF8A9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4D048D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42AEE4F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4A93F2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28D5F5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333003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540DD8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323F9B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4D47FD1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47CA6E32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34595B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7F8DD8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FB8E3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72EB37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44AE92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78381F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1C0B55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79DC7A1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A4506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6514221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506CC9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88600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5128094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BF25A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5B95B7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19B8AD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CF26C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B3917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859DB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A5390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2EB11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F0210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D3764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DD8E42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7F9BF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проведения осмотра</w:t>
            </w:r>
          </w:p>
        </w:tc>
        <w:tc>
          <w:tcPr>
            <w:tcW w:w="430" w:type="pct"/>
            <w:vAlign w:val="center"/>
          </w:tcPr>
          <w:p w14:paraId="13269E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BA2EB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443564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F4D84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BDFDF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69532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4C281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4F3CE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853B1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150CBB22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4B6A95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Возраст</w:t>
            </w:r>
          </w:p>
        </w:tc>
        <w:tc>
          <w:tcPr>
            <w:tcW w:w="430" w:type="pct"/>
            <w:vAlign w:val="center"/>
          </w:tcPr>
          <w:p w14:paraId="1E8AD5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F3075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1183D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A0542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6DF41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DE0C5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30D94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B0349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838C5E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</w:tr>
      <w:tr w:rsidR="00841881" w:rsidRPr="00561A97" w14:paraId="43B348B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473D2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иагноз</w:t>
            </w:r>
          </w:p>
        </w:tc>
        <w:tc>
          <w:tcPr>
            <w:tcW w:w="430" w:type="pct"/>
            <w:vAlign w:val="center"/>
          </w:tcPr>
          <w:p w14:paraId="0A5120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55765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64D6F0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4E0C5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E06E3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945F6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C20FF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9054EE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BAFD6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7514411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FF8D9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Заключение</w:t>
            </w:r>
          </w:p>
        </w:tc>
        <w:tc>
          <w:tcPr>
            <w:tcW w:w="430" w:type="pct"/>
            <w:vAlign w:val="center"/>
          </w:tcPr>
          <w:p w14:paraId="18C312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E980E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A64E0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B15418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980C89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C9D1B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23BCA9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AD7B7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0A2EA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41E60BE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51196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Наименование прививки</w:t>
            </w:r>
          </w:p>
        </w:tc>
        <w:tc>
          <w:tcPr>
            <w:tcW w:w="430" w:type="pct"/>
            <w:vAlign w:val="center"/>
          </w:tcPr>
          <w:p w14:paraId="2EB824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959962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CE13C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7DA72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26F67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6ED88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1A021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72838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D12B6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7A62170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162F9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Мед. отвод до</w:t>
            </w:r>
          </w:p>
        </w:tc>
        <w:tc>
          <w:tcPr>
            <w:tcW w:w="430" w:type="pct"/>
            <w:vAlign w:val="center"/>
          </w:tcPr>
          <w:p w14:paraId="3D099A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34746C0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1604A5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611B0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F9E63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A4D1E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BA3CB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5CD96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B19DD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20E5B9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01AE9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врача</w:t>
            </w:r>
          </w:p>
        </w:tc>
        <w:tc>
          <w:tcPr>
            <w:tcW w:w="430" w:type="pct"/>
            <w:vAlign w:val="center"/>
          </w:tcPr>
          <w:p w14:paraId="436C3C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A69D3F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38F6A2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8B939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24E834B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7B3B276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276342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5FB2F9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305DC7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8AE74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7AA79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98A58C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BDCDF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пециализация врача</w:t>
            </w:r>
          </w:p>
        </w:tc>
        <w:tc>
          <w:tcPr>
            <w:tcW w:w="430" w:type="pct"/>
            <w:vAlign w:val="center"/>
          </w:tcPr>
          <w:p w14:paraId="43682F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F029E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29A233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E4667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E0418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E21AA9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C99DD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5C92F1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220A5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22CBFDFE" w14:textId="77777777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Тип сущности </w:t>
      </w:r>
      <w:r w:rsidRPr="008E79E1">
        <w:rPr>
          <w:rFonts w:ascii="Times New Roman" w:hAnsi="Times New Roman" w:cs="Times New Roman"/>
          <w:b/>
          <w:bCs/>
          <w:sz w:val="28"/>
          <w:szCs w:val="28"/>
        </w:rPr>
        <w:t>ПРИВИВКА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41"/>
        <w:gridCol w:w="1273"/>
        <w:gridCol w:w="1419"/>
        <w:gridCol w:w="1446"/>
        <w:gridCol w:w="1227"/>
        <w:gridCol w:w="1647"/>
        <w:gridCol w:w="1508"/>
        <w:gridCol w:w="872"/>
        <w:gridCol w:w="1677"/>
        <w:gridCol w:w="1576"/>
      </w:tblGrid>
      <w:tr w:rsidR="00841881" w:rsidRPr="00561A97" w14:paraId="4C57B42F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06DBC927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38C08268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28EBEA6C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5BA858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644C704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637CF0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4B1B61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74799B0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783C9E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489B66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0CC1EAB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0656E2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4E28DA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10483D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3E5945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01BBD1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D5F2A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66DC35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6C5DD595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D8CFB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249E84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04310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57D5C1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3E61B0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44B7129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3E51C1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61686D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E3287C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738F00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501FBF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D0ED0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07407C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6D7B1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7BB356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2A1863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04B20C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DA77F6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DCE49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DD6A8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3EFFE39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9CA74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6F502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EBBC70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E5A42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Наименование прививки</w:t>
            </w:r>
          </w:p>
        </w:tc>
        <w:tc>
          <w:tcPr>
            <w:tcW w:w="430" w:type="pct"/>
            <w:vAlign w:val="center"/>
          </w:tcPr>
          <w:p w14:paraId="47AFEB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2EB97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632A58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A9E84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E5F20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260D1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576365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B3683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55812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1864A80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4CEAE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Тип прививки</w:t>
            </w:r>
          </w:p>
        </w:tc>
        <w:tc>
          <w:tcPr>
            <w:tcW w:w="430" w:type="pct"/>
            <w:vAlign w:val="center"/>
          </w:tcPr>
          <w:p w14:paraId="77FD10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27766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799B2F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17EB6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525D7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7C88C8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3C3369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312E14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6593C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214051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88E55C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введения</w:t>
            </w:r>
          </w:p>
        </w:tc>
        <w:tc>
          <w:tcPr>
            <w:tcW w:w="430" w:type="pct"/>
            <w:vAlign w:val="center"/>
          </w:tcPr>
          <w:p w14:paraId="377C9E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2E17E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FC046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E5CA8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3A83D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844F5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881E5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A3C27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0C9A0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54A8F3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5143C8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ерия</w:t>
            </w:r>
          </w:p>
        </w:tc>
        <w:tc>
          <w:tcPr>
            <w:tcW w:w="430" w:type="pct"/>
            <w:vAlign w:val="center"/>
          </w:tcPr>
          <w:p w14:paraId="246262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D7449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131D2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F5EEA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766B2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9EB16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AC9FA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1A637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09CAA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126BC26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86542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оза</w:t>
            </w:r>
          </w:p>
        </w:tc>
        <w:tc>
          <w:tcPr>
            <w:tcW w:w="430" w:type="pct"/>
            <w:vAlign w:val="center"/>
          </w:tcPr>
          <w:p w14:paraId="7FA36C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3B8BEF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26367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A7E68D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E88A3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AEB9F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C65D9F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A68D5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2E265E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7C24D0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B0DDC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пособ введения</w:t>
            </w:r>
          </w:p>
        </w:tc>
        <w:tc>
          <w:tcPr>
            <w:tcW w:w="430" w:type="pct"/>
            <w:vAlign w:val="center"/>
          </w:tcPr>
          <w:p w14:paraId="6DDCC0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8D3A2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A0A71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DA4E6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A1E24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15D0E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A0548F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7CDEA1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19AB9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1C2904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411F1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Реакция</w:t>
            </w:r>
          </w:p>
        </w:tc>
        <w:tc>
          <w:tcPr>
            <w:tcW w:w="430" w:type="pct"/>
            <w:vAlign w:val="center"/>
          </w:tcPr>
          <w:p w14:paraId="2F7984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3D675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35728A9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63BE7D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33A489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E00DE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27696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A76A9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542E11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4B8DF7C2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0264B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врача</w:t>
            </w:r>
          </w:p>
        </w:tc>
        <w:tc>
          <w:tcPr>
            <w:tcW w:w="430" w:type="pct"/>
            <w:vAlign w:val="center"/>
          </w:tcPr>
          <w:p w14:paraId="283178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CD557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6F7DC4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6F468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295DE4B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121B20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35C39C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C4DEF7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44E83B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C4A778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FD7F9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02DE94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0669D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пециализация врача</w:t>
            </w:r>
          </w:p>
        </w:tc>
        <w:tc>
          <w:tcPr>
            <w:tcW w:w="430" w:type="pct"/>
            <w:vAlign w:val="center"/>
          </w:tcPr>
          <w:p w14:paraId="1BB231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E151E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B4F6D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12572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497D7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02D1A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D68BC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608D9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C7BB0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4A6A8156" w14:textId="77777777" w:rsidR="00561A97" w:rsidRDefault="00561A97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0B168DB" w14:textId="77777777" w:rsidR="00561A97" w:rsidRPr="00B033A7" w:rsidRDefault="00561A97" w:rsidP="00561A97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Тип сущности </w:t>
      </w:r>
      <w:r w:rsidRPr="0042760C">
        <w:rPr>
          <w:rFonts w:ascii="Times New Roman" w:hAnsi="Times New Roman" w:cs="Times New Roman"/>
          <w:b/>
          <w:bCs/>
          <w:sz w:val="28"/>
          <w:szCs w:val="28"/>
        </w:rPr>
        <w:t>РЕАКЦИЯ МАНТУ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41"/>
        <w:gridCol w:w="1273"/>
        <w:gridCol w:w="1419"/>
        <w:gridCol w:w="1446"/>
        <w:gridCol w:w="1227"/>
        <w:gridCol w:w="1647"/>
        <w:gridCol w:w="1508"/>
        <w:gridCol w:w="872"/>
        <w:gridCol w:w="1677"/>
        <w:gridCol w:w="1576"/>
      </w:tblGrid>
      <w:tr w:rsidR="00561A97" w:rsidRPr="00561A97" w14:paraId="25AAD8E2" w14:textId="77777777" w:rsidTr="00AE0036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21107007" w14:textId="77777777" w:rsidR="00561A97" w:rsidRPr="00561A97" w:rsidRDefault="00561A97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0EA6878D" w14:textId="77777777" w:rsidR="00561A97" w:rsidRPr="00561A97" w:rsidRDefault="00561A97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561A97" w:rsidRPr="00561A97" w14:paraId="2276FD3F" w14:textId="77777777" w:rsidTr="00AE0036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264F1378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42AAB35E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29AFEFA5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5D896641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7B24B93B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4AE302AC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01EA4C3E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147B8C24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62BBFB99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60B0081A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5C33C062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486861DE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677F5B8F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BE87BF5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40E814E9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561A97" w:rsidRPr="00561A97" w14:paraId="2F75DC77" w14:textId="77777777" w:rsidTr="00AE0036">
        <w:trPr>
          <w:trHeight w:val="20"/>
        </w:trPr>
        <w:tc>
          <w:tcPr>
            <w:tcW w:w="724" w:type="pct"/>
            <w:vAlign w:val="center"/>
          </w:tcPr>
          <w:p w14:paraId="49DE221E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69CFB6A2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09E479B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332DEE95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0426ABD7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5A9B052F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0822D11E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3ABD14BC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2D149EA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320D52C7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442D5BAF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B232CAE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561A97" w:rsidRPr="00561A97" w14:paraId="7329B5D1" w14:textId="77777777" w:rsidTr="00AE0036">
        <w:trPr>
          <w:trHeight w:val="20"/>
        </w:trPr>
        <w:tc>
          <w:tcPr>
            <w:tcW w:w="724" w:type="pct"/>
            <w:vAlign w:val="center"/>
          </w:tcPr>
          <w:p w14:paraId="57977F1F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69F4A372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692F4EC9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6EE7752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56459C3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5D44091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ABDD363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5F637F90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721A83C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13FAF02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561A97" w:rsidRPr="00561A97" w14:paraId="51DBCDD0" w14:textId="77777777" w:rsidTr="00AE0036">
        <w:trPr>
          <w:trHeight w:val="20"/>
        </w:trPr>
        <w:tc>
          <w:tcPr>
            <w:tcW w:w="724" w:type="pct"/>
            <w:vAlign w:val="center"/>
          </w:tcPr>
          <w:p w14:paraId="223107D1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проверки реакции манту</w:t>
            </w:r>
          </w:p>
        </w:tc>
        <w:tc>
          <w:tcPr>
            <w:tcW w:w="430" w:type="pct"/>
            <w:vAlign w:val="center"/>
          </w:tcPr>
          <w:p w14:paraId="4E059E30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892794B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364414A1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CD82AEB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BF36FAF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5105F39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021CE98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BFF829A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441F834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561A97" w:rsidRPr="00561A97" w14:paraId="0B0E23F0" w14:textId="77777777" w:rsidTr="00AE0036">
        <w:trPr>
          <w:trHeight w:val="20"/>
        </w:trPr>
        <w:tc>
          <w:tcPr>
            <w:tcW w:w="724" w:type="pct"/>
            <w:vAlign w:val="center"/>
          </w:tcPr>
          <w:p w14:paraId="7873861E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Результат</w:t>
            </w:r>
          </w:p>
        </w:tc>
        <w:tc>
          <w:tcPr>
            <w:tcW w:w="430" w:type="pct"/>
            <w:vAlign w:val="center"/>
          </w:tcPr>
          <w:p w14:paraId="02ED19C6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D02718F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41CB505F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FD719B0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A015239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FBC3404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2245918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77AA6D0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75E6324" w14:textId="77777777" w:rsidR="00561A97" w:rsidRPr="00561A97" w:rsidRDefault="00561A97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04B9B088" w14:textId="77777777" w:rsidR="00561A97" w:rsidRDefault="00561A97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4D23BC3" w14:textId="711D1BA0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Тип сущности </w:t>
      </w:r>
      <w:r w:rsidRPr="008E79E1">
        <w:rPr>
          <w:rFonts w:ascii="Times New Roman" w:hAnsi="Times New Roman" w:cs="Times New Roman"/>
          <w:b/>
          <w:bCs/>
          <w:sz w:val="28"/>
          <w:szCs w:val="28"/>
        </w:rPr>
        <w:t>ПРИВИВКА ПРОТИВ ТУБЕРКУЛЕЗА (БЦЖ)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41"/>
        <w:gridCol w:w="1273"/>
        <w:gridCol w:w="1419"/>
        <w:gridCol w:w="1446"/>
        <w:gridCol w:w="1227"/>
        <w:gridCol w:w="1647"/>
        <w:gridCol w:w="1508"/>
        <w:gridCol w:w="872"/>
        <w:gridCol w:w="1677"/>
        <w:gridCol w:w="1576"/>
      </w:tblGrid>
      <w:tr w:rsidR="00841881" w:rsidRPr="00561A97" w14:paraId="541C2E0B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504B8FB1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7DD449B2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3C2E5457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581F49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436381C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5B75AA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4C1E6F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4699D3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164BFF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7C8453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7B85A9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51BEC1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1E1EBD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1C5E8F2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72A5A8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583283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24F4FA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6534F8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16FA936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86661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6AB83C4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8EE420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276790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4B2B2A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520ECB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1CB276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056C7AD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DB1191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7E1C6D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23AC77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A6244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D52CA6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5F4F0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40B330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356AEE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625895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B6863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EB303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4A5D2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489B6B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D8767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EA4A4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F9ACCA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C2A9B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введения</w:t>
            </w:r>
          </w:p>
        </w:tc>
        <w:tc>
          <w:tcPr>
            <w:tcW w:w="430" w:type="pct"/>
            <w:vAlign w:val="center"/>
          </w:tcPr>
          <w:p w14:paraId="699929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33E712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42B884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BB67E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32DC8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E73315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5437F2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16A7E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D8057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D4DA58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0A8FA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ерия</w:t>
            </w:r>
          </w:p>
        </w:tc>
        <w:tc>
          <w:tcPr>
            <w:tcW w:w="430" w:type="pct"/>
            <w:vAlign w:val="center"/>
          </w:tcPr>
          <w:p w14:paraId="0D9D166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E7019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D8A29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86EB0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96AEE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65D7F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C0067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567" w:type="pct"/>
            <w:vAlign w:val="center"/>
          </w:tcPr>
          <w:p w14:paraId="767E6F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B83E0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649210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6D518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оза</w:t>
            </w:r>
          </w:p>
        </w:tc>
        <w:tc>
          <w:tcPr>
            <w:tcW w:w="430" w:type="pct"/>
            <w:vAlign w:val="center"/>
          </w:tcPr>
          <w:p w14:paraId="1816A6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380E94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26BCFF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D1582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D30F86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AB771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A805D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98422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D37F1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4E13FCB2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E852D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врача</w:t>
            </w:r>
          </w:p>
        </w:tc>
        <w:tc>
          <w:tcPr>
            <w:tcW w:w="430" w:type="pct"/>
            <w:vAlign w:val="center"/>
          </w:tcPr>
          <w:p w14:paraId="7631B8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C75EE9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34E65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1921EF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0DBA75E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4548C6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14034C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D89A1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0405CB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D6452D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CCAE0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52FE5A0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FD223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пециализация врача</w:t>
            </w:r>
          </w:p>
        </w:tc>
        <w:tc>
          <w:tcPr>
            <w:tcW w:w="430" w:type="pct"/>
            <w:vAlign w:val="center"/>
          </w:tcPr>
          <w:p w14:paraId="6B9DB3B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C038E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4F8C1D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D4C36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FC2D4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06530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5103D4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B0B2F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72434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02CFB3DB" w14:textId="77777777" w:rsidR="00841881" w:rsidRDefault="00841881" w:rsidP="00841881">
      <w:pPr>
        <w:widowControl w:val="0"/>
        <w:tabs>
          <w:tab w:val="left" w:pos="1985"/>
        </w:tabs>
        <w:spacing w:after="0" w:line="300" w:lineRule="auto"/>
        <w:ind w:firstLine="709"/>
        <w:jc w:val="right"/>
        <w:rPr>
          <w:rFonts w:ascii="Times New Roman" w:hAnsi="Times New Roman" w:cs="Times New Roman"/>
          <w:i/>
          <w:iCs/>
          <w:sz w:val="28"/>
          <w:szCs w:val="28"/>
        </w:rPr>
      </w:pPr>
    </w:p>
    <w:p w14:paraId="5450F54C" w14:textId="77777777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Тип сущности </w:t>
      </w:r>
      <w:r w:rsidRPr="00EB4AF8">
        <w:rPr>
          <w:rFonts w:ascii="Times New Roman" w:hAnsi="Times New Roman" w:cs="Times New Roman"/>
          <w:b/>
          <w:bCs/>
          <w:sz w:val="28"/>
          <w:szCs w:val="28"/>
        </w:rPr>
        <w:t>ВВЕДЕНИЕ ГАММА-ГЛОБУЛИНА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41"/>
        <w:gridCol w:w="1273"/>
        <w:gridCol w:w="1419"/>
        <w:gridCol w:w="1446"/>
        <w:gridCol w:w="1227"/>
        <w:gridCol w:w="1647"/>
        <w:gridCol w:w="1508"/>
        <w:gridCol w:w="872"/>
        <w:gridCol w:w="1677"/>
        <w:gridCol w:w="1576"/>
      </w:tblGrid>
      <w:tr w:rsidR="00841881" w:rsidRPr="00561A97" w14:paraId="4914DB85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40DF5214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525CB191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70A51A69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403660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0132FA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1BB7B2F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715939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0710CF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2AE97D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5A924D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39B574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014A37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1739CF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1FD2E7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78FCDB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178F970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7AA155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1A5958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08EB9ED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8F32E4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7442FE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921FB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37BE2F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16207D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776D790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3DC845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470BF3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095FC4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04FB4D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37DB62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6507D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762CBB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238B9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654198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208669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5F7D21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E6C19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41AED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80ED7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7C61AD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A43D4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7306A1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B617B1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42E4A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введения</w:t>
            </w:r>
          </w:p>
        </w:tc>
        <w:tc>
          <w:tcPr>
            <w:tcW w:w="430" w:type="pct"/>
            <w:vAlign w:val="center"/>
          </w:tcPr>
          <w:p w14:paraId="2EDDB5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0A91FB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1D7900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60EF1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64F06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0A73B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A91028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81B57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BF4DA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4403D935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5BCA7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ичина</w:t>
            </w:r>
          </w:p>
        </w:tc>
        <w:tc>
          <w:tcPr>
            <w:tcW w:w="430" w:type="pct"/>
            <w:vAlign w:val="center"/>
          </w:tcPr>
          <w:p w14:paraId="2170F58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587A3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3FA275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68B9D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53314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39AD3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5A624B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1DBA01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198F5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11C7591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E1D20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ерия</w:t>
            </w:r>
          </w:p>
        </w:tc>
        <w:tc>
          <w:tcPr>
            <w:tcW w:w="430" w:type="pct"/>
            <w:vAlign w:val="center"/>
          </w:tcPr>
          <w:p w14:paraId="4E69AD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733F6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F8B3F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C18F6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4C59D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C3B8C3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37FC6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7F285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DEB95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7B8825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7B1642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оза</w:t>
            </w:r>
          </w:p>
        </w:tc>
        <w:tc>
          <w:tcPr>
            <w:tcW w:w="430" w:type="pct"/>
            <w:vAlign w:val="center"/>
          </w:tcPr>
          <w:p w14:paraId="5B5B16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5070EA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6D71C5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56660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39BE78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F0EA8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05950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D65BF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375C2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29DF88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C6D140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Реакция</w:t>
            </w:r>
          </w:p>
        </w:tc>
        <w:tc>
          <w:tcPr>
            <w:tcW w:w="430" w:type="pct"/>
            <w:vAlign w:val="center"/>
          </w:tcPr>
          <w:p w14:paraId="6FA540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1A3B7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0B665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05B16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16D6B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DBD04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770549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B6A41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66F30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53EB04E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1554A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врача</w:t>
            </w:r>
          </w:p>
        </w:tc>
        <w:tc>
          <w:tcPr>
            <w:tcW w:w="430" w:type="pct"/>
            <w:vAlign w:val="center"/>
          </w:tcPr>
          <w:p w14:paraId="70297E0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2D3E6E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64CD2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C2AC7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3043D3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3525A0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7F8C6A2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8D157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222304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47674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F4EFA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70C0310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A2857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пециализация врача</w:t>
            </w:r>
          </w:p>
        </w:tc>
        <w:tc>
          <w:tcPr>
            <w:tcW w:w="430" w:type="pct"/>
            <w:vAlign w:val="center"/>
          </w:tcPr>
          <w:p w14:paraId="78B1C9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77FB0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8B4EA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F837A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201EC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EEC5C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CA591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6BCCD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42BD6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70B6363D" w14:textId="70869167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Тип сущности </w:t>
      </w:r>
      <w:r w:rsidRPr="00942922">
        <w:rPr>
          <w:rFonts w:ascii="Times New Roman" w:hAnsi="Times New Roman" w:cs="Times New Roman"/>
          <w:b/>
          <w:bCs/>
          <w:sz w:val="28"/>
          <w:szCs w:val="28"/>
        </w:rPr>
        <w:t>МЕДОСМОТР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41"/>
        <w:gridCol w:w="1273"/>
        <w:gridCol w:w="1419"/>
        <w:gridCol w:w="1446"/>
        <w:gridCol w:w="1227"/>
        <w:gridCol w:w="1647"/>
        <w:gridCol w:w="1508"/>
        <w:gridCol w:w="872"/>
        <w:gridCol w:w="1677"/>
        <w:gridCol w:w="1576"/>
      </w:tblGrid>
      <w:tr w:rsidR="00841881" w:rsidRPr="00561A97" w14:paraId="7534B0C3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194BC25D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0A6C3B89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41FC850A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016E19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77CDB7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2A14E8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7F224B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61BD8E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400FB0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34EDDC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241E65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3D2647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008AA8C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627A60B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0BDC44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1C30BB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48B9F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4B70D0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3750DAC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F889A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06A510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581DD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62284D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3F2D7EF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4F6DC0A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40855D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5765A6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1B090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1DB6AD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043B0E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89BAD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F27D4D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3E65F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27FD0F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3257E41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70D611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F7048E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1AA7F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4E425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2F7580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9BF87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3B202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4A653E9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61CBD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ериод</w:t>
            </w:r>
          </w:p>
        </w:tc>
        <w:tc>
          <w:tcPr>
            <w:tcW w:w="430" w:type="pct"/>
            <w:vAlign w:val="center"/>
          </w:tcPr>
          <w:p w14:paraId="77AB4EB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1F8E2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440FB4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99C4D4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C4D66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05772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5DDB6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59F60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E3E62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626E1D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91E03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обследования</w:t>
            </w:r>
          </w:p>
        </w:tc>
        <w:tc>
          <w:tcPr>
            <w:tcW w:w="430" w:type="pct"/>
            <w:vAlign w:val="center"/>
          </w:tcPr>
          <w:p w14:paraId="7F8512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2F2F7DA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4BF3F2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8B9E7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EEF14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4EC10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F4B194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F155A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141034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97E5AF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CB3511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Возраст</w:t>
            </w:r>
          </w:p>
        </w:tc>
        <w:tc>
          <w:tcPr>
            <w:tcW w:w="430" w:type="pct"/>
            <w:vAlign w:val="center"/>
          </w:tcPr>
          <w:p w14:paraId="263AEAF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D542E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619A86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027F0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7373B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CF3AA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AD433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9B780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FCFFF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</w:tr>
      <w:tr w:rsidR="00841881" w:rsidRPr="00561A97" w14:paraId="7A25771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F7561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лина тела</w:t>
            </w:r>
          </w:p>
        </w:tc>
        <w:tc>
          <w:tcPr>
            <w:tcW w:w="430" w:type="pct"/>
            <w:vAlign w:val="center"/>
          </w:tcPr>
          <w:p w14:paraId="05253B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006C3E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3A710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B41AF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2048D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3A4D8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6232A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E1518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A5C83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A9D6F0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A5672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Масса тела</w:t>
            </w:r>
          </w:p>
        </w:tc>
        <w:tc>
          <w:tcPr>
            <w:tcW w:w="430" w:type="pct"/>
            <w:vAlign w:val="center"/>
          </w:tcPr>
          <w:p w14:paraId="3176DE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383EDD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EB8C7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1D672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AE1F70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9CE71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FEDD0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1658A5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F79B1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E80D60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4B91C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Жалобы</w:t>
            </w:r>
          </w:p>
        </w:tc>
        <w:tc>
          <w:tcPr>
            <w:tcW w:w="430" w:type="pct"/>
            <w:vAlign w:val="center"/>
          </w:tcPr>
          <w:p w14:paraId="7C7FE8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20577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6C21B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FABDE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F77AF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D8E05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C82677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1C804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16C9A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5933A0C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FA0D4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смотр педиатром</w:t>
            </w:r>
          </w:p>
        </w:tc>
        <w:tc>
          <w:tcPr>
            <w:tcW w:w="430" w:type="pct"/>
            <w:vAlign w:val="center"/>
          </w:tcPr>
          <w:p w14:paraId="77FFE8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F8B16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05E108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507C87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6A23E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95588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17003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1381D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0D6BD9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4D3C11B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CAC77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смотр ортопедом</w:t>
            </w:r>
          </w:p>
        </w:tc>
        <w:tc>
          <w:tcPr>
            <w:tcW w:w="430" w:type="pct"/>
            <w:vAlign w:val="center"/>
          </w:tcPr>
          <w:p w14:paraId="6F685E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203ABD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1E457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FFC03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21040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48E48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1820D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55D52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8443F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1F9ED5A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48120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смотр офтальмологом</w:t>
            </w:r>
          </w:p>
        </w:tc>
        <w:tc>
          <w:tcPr>
            <w:tcW w:w="430" w:type="pct"/>
            <w:vAlign w:val="center"/>
          </w:tcPr>
          <w:p w14:paraId="38D077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079C9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4B2A81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8B32E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D0BB5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53BD0A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2C101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157A3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A1B97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7D61DB4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B76462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смотр отоларингологом</w:t>
            </w:r>
          </w:p>
        </w:tc>
        <w:tc>
          <w:tcPr>
            <w:tcW w:w="430" w:type="pct"/>
            <w:vAlign w:val="center"/>
          </w:tcPr>
          <w:p w14:paraId="736CFB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70436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7B5FB0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B6B54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F990F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DE268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1C21C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ED791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EF022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4DC6D35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E2679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смотр дерматологом</w:t>
            </w:r>
          </w:p>
        </w:tc>
        <w:tc>
          <w:tcPr>
            <w:tcW w:w="430" w:type="pct"/>
            <w:vAlign w:val="center"/>
          </w:tcPr>
          <w:p w14:paraId="151018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58D153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07341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0A0301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C625E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4BE84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BEDAD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837AE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B303E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6543FC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75656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смотр неврологом</w:t>
            </w:r>
          </w:p>
        </w:tc>
        <w:tc>
          <w:tcPr>
            <w:tcW w:w="430" w:type="pct"/>
            <w:vAlign w:val="center"/>
          </w:tcPr>
          <w:p w14:paraId="1650D52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60E0EF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5460CC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08D9D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73DA3FB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6CA33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622E8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450DA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CED4A9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F1B1AB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92082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смотр логопедом</w:t>
            </w:r>
          </w:p>
        </w:tc>
        <w:tc>
          <w:tcPr>
            <w:tcW w:w="430" w:type="pct"/>
            <w:vAlign w:val="center"/>
          </w:tcPr>
          <w:p w14:paraId="1F3579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178B1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E44897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659A7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870C9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9FCF7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8BB6F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9B08C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514EE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7583D7E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DDC1D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смотр стоматологом</w:t>
            </w:r>
          </w:p>
        </w:tc>
        <w:tc>
          <w:tcPr>
            <w:tcW w:w="430" w:type="pct"/>
            <w:vAlign w:val="center"/>
          </w:tcPr>
          <w:p w14:paraId="2056DF4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FC12BB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0B611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3C17A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0838D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1DF28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91CAE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C5AE42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5EFA46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480840A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DFE2E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смотр психологом</w:t>
            </w:r>
          </w:p>
        </w:tc>
        <w:tc>
          <w:tcPr>
            <w:tcW w:w="430" w:type="pct"/>
            <w:vAlign w:val="center"/>
          </w:tcPr>
          <w:p w14:paraId="7B399C0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C23F4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A5502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A5D8D2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1FD93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80B7A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B72FB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5315A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160577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4FEEE0F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FA436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смотр прочими врачами</w:t>
            </w:r>
          </w:p>
        </w:tc>
        <w:tc>
          <w:tcPr>
            <w:tcW w:w="430" w:type="pct"/>
            <w:vAlign w:val="center"/>
          </w:tcPr>
          <w:p w14:paraId="59CBE0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D7B44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CFEE4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99B3B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34660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DF33D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78EBC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9DF4A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63FFD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5B7F69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A3A30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Анализ крови</w:t>
            </w:r>
          </w:p>
        </w:tc>
        <w:tc>
          <w:tcPr>
            <w:tcW w:w="430" w:type="pct"/>
            <w:vAlign w:val="center"/>
          </w:tcPr>
          <w:p w14:paraId="456E77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9FB57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A5C71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78020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97187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36A00B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4AB4EA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AF5C1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1019B8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F67D1A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D7AC3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Анализ мочи</w:t>
            </w:r>
          </w:p>
        </w:tc>
        <w:tc>
          <w:tcPr>
            <w:tcW w:w="430" w:type="pct"/>
            <w:vAlign w:val="center"/>
          </w:tcPr>
          <w:p w14:paraId="19A9604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1E073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ABA81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0196D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A904F9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D4B6A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135B51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47009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93488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3126FC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CE2EF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Анализ кала</w:t>
            </w:r>
          </w:p>
        </w:tc>
        <w:tc>
          <w:tcPr>
            <w:tcW w:w="430" w:type="pct"/>
            <w:vAlign w:val="center"/>
          </w:tcPr>
          <w:p w14:paraId="690EAB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2C516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0DF15B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F4C2C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85F78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1A4AA4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5248F0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68FCC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5A4EC8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77BAD63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556E7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Заключительный диагноз</w:t>
            </w:r>
          </w:p>
        </w:tc>
        <w:tc>
          <w:tcPr>
            <w:tcW w:w="430" w:type="pct"/>
            <w:vAlign w:val="center"/>
          </w:tcPr>
          <w:p w14:paraId="41F7560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8ABD9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03B976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D1697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6BE46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C95A1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36858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515C4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F2B35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53BFFE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9F99D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ценка физического развития</w:t>
            </w:r>
          </w:p>
        </w:tc>
        <w:tc>
          <w:tcPr>
            <w:tcW w:w="430" w:type="pct"/>
            <w:vAlign w:val="center"/>
          </w:tcPr>
          <w:p w14:paraId="182923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D34D9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F8874F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0FBF89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D7C1F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DC9CF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22A25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5DAB0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1BE1B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1B5C3348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9D40D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ценка нервно-психического развития</w:t>
            </w:r>
          </w:p>
        </w:tc>
        <w:tc>
          <w:tcPr>
            <w:tcW w:w="430" w:type="pct"/>
            <w:vAlign w:val="center"/>
          </w:tcPr>
          <w:p w14:paraId="2726A6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0C1A9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09039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808AD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FE6766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757FAD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54007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45DD6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EE892F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1F68F90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B2801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Группа здоровья</w:t>
            </w:r>
          </w:p>
        </w:tc>
        <w:tc>
          <w:tcPr>
            <w:tcW w:w="430" w:type="pct"/>
            <w:vAlign w:val="center"/>
          </w:tcPr>
          <w:p w14:paraId="08C2527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1E2C3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363797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A3691F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A8B31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8EE94F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3D57A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FBF13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06009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4DB2E5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92548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Мед. гр. для занятий физкультурой</w:t>
            </w:r>
          </w:p>
        </w:tc>
        <w:tc>
          <w:tcPr>
            <w:tcW w:w="430" w:type="pct"/>
            <w:vAlign w:val="center"/>
          </w:tcPr>
          <w:p w14:paraId="464E8B4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E425E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32CDBC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AF74D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C6093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0029D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F60DF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279DD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83B453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256A4F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78E88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Медико-педагогическое заключение</w:t>
            </w:r>
          </w:p>
        </w:tc>
        <w:tc>
          <w:tcPr>
            <w:tcW w:w="430" w:type="pct"/>
            <w:vAlign w:val="center"/>
          </w:tcPr>
          <w:p w14:paraId="42133F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77E46B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426B61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C864E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78110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D51BA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3795DB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20DE5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A3A1C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1EEC8F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10446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Рекомендации</w:t>
            </w:r>
          </w:p>
        </w:tc>
        <w:tc>
          <w:tcPr>
            <w:tcW w:w="430" w:type="pct"/>
            <w:vAlign w:val="center"/>
          </w:tcPr>
          <w:p w14:paraId="0C1D8F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51CB7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9B224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23011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90B20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AF9F71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288F7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B8D16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E9269B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CF5734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0A118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врача</w:t>
            </w:r>
          </w:p>
        </w:tc>
        <w:tc>
          <w:tcPr>
            <w:tcW w:w="430" w:type="pct"/>
            <w:vAlign w:val="center"/>
          </w:tcPr>
          <w:p w14:paraId="2F41659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AE301A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1C385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4F4390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583D444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4170ECD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243B1C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AB7677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390829A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931B5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301F3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5D4D67CB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F5426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пециализация врача</w:t>
            </w:r>
          </w:p>
        </w:tc>
        <w:tc>
          <w:tcPr>
            <w:tcW w:w="430" w:type="pct"/>
            <w:vAlign w:val="center"/>
          </w:tcPr>
          <w:p w14:paraId="1A4DA0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F2284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5A3C40A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488CC8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F1A9DE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B275D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03B3A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B4D12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6BF8B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7D93BF45" w14:textId="77777777" w:rsidR="00841881" w:rsidRDefault="00841881" w:rsidP="00841881">
      <w:pPr>
        <w:widowControl w:val="0"/>
        <w:tabs>
          <w:tab w:val="left" w:pos="1985"/>
        </w:tabs>
        <w:spacing w:after="0" w:line="300" w:lineRule="auto"/>
        <w:ind w:firstLine="709"/>
        <w:jc w:val="right"/>
        <w:rPr>
          <w:rFonts w:ascii="Times New Roman" w:hAnsi="Times New Roman" w:cs="Times New Roman"/>
          <w:i/>
          <w:iCs/>
          <w:sz w:val="28"/>
          <w:szCs w:val="28"/>
        </w:rPr>
      </w:pPr>
    </w:p>
    <w:p w14:paraId="13FC035F" w14:textId="77777777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Тип сущности </w:t>
      </w:r>
      <w:r w:rsidRPr="00D03090">
        <w:rPr>
          <w:rFonts w:ascii="Times New Roman" w:hAnsi="Times New Roman" w:cs="Times New Roman"/>
          <w:b/>
          <w:bCs/>
          <w:sz w:val="28"/>
          <w:szCs w:val="28"/>
        </w:rPr>
        <w:t>ТЕКУЩЕЕ МЕДИЦИНСКОЕ НАБЛЮДЕНИЕ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41"/>
        <w:gridCol w:w="1273"/>
        <w:gridCol w:w="1419"/>
        <w:gridCol w:w="1446"/>
        <w:gridCol w:w="1227"/>
        <w:gridCol w:w="1647"/>
        <w:gridCol w:w="1508"/>
        <w:gridCol w:w="872"/>
        <w:gridCol w:w="1677"/>
        <w:gridCol w:w="1576"/>
      </w:tblGrid>
      <w:tr w:rsidR="00841881" w:rsidRPr="00561A97" w14:paraId="259C71F1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461A0603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6F658B43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0E92E509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7DCBF3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1458DE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305AD39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277444B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327BDE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552496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77B142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665B50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5825EC4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41E53A8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120225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7773F95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373229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1A68F6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47C93F6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2F37995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46932B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42CC0D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291E3C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8139A8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731BE5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103BF79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6795E9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7D22C33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9A9372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2BB5C95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77F9868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AAA38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0C6DA1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3033CB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2E3BCC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471C98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F013FE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5DFC4D7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334A6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5F56E2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338F98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6DFE0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5C424D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435741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7A8CF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осмотра</w:t>
            </w:r>
          </w:p>
        </w:tc>
        <w:tc>
          <w:tcPr>
            <w:tcW w:w="430" w:type="pct"/>
            <w:vAlign w:val="center"/>
          </w:tcPr>
          <w:p w14:paraId="523742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2D0EA6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60836C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242939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C9A02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B504B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725A6D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21C70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80789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5871F4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1180DC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нные осмотра</w:t>
            </w:r>
          </w:p>
        </w:tc>
        <w:tc>
          <w:tcPr>
            <w:tcW w:w="430" w:type="pct"/>
            <w:vAlign w:val="center"/>
          </w:tcPr>
          <w:p w14:paraId="32D515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3A604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3075C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4C7FBDB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B9E44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1ABD2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7C81C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300EA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52C09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0DF4E3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BC792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иагноз</w:t>
            </w:r>
          </w:p>
        </w:tc>
        <w:tc>
          <w:tcPr>
            <w:tcW w:w="430" w:type="pct"/>
            <w:vAlign w:val="center"/>
          </w:tcPr>
          <w:p w14:paraId="224848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A0B2F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A2B41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5882AE4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86501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5FF58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6FFD33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F9FC1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EBDC2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A9B9D3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1C927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Назначения</w:t>
            </w:r>
          </w:p>
        </w:tc>
        <w:tc>
          <w:tcPr>
            <w:tcW w:w="430" w:type="pct"/>
            <w:vAlign w:val="center"/>
          </w:tcPr>
          <w:p w14:paraId="0D0861F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5A375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ADB07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7FCD86F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AC086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6E961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23F88C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A6EFB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EBB18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789EA2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EEB0E3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врача</w:t>
            </w:r>
          </w:p>
        </w:tc>
        <w:tc>
          <w:tcPr>
            <w:tcW w:w="430" w:type="pct"/>
            <w:vAlign w:val="center"/>
          </w:tcPr>
          <w:p w14:paraId="4A8E0A0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623C70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6596FD2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6C7AC8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3D675F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41B5653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66F7AD8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6C87A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Align w:val="center"/>
          </w:tcPr>
          <w:p w14:paraId="14214F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CE6A9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7EFD9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94FE3B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0E93CC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пециализация врача</w:t>
            </w:r>
          </w:p>
        </w:tc>
        <w:tc>
          <w:tcPr>
            <w:tcW w:w="430" w:type="pct"/>
            <w:vAlign w:val="center"/>
          </w:tcPr>
          <w:p w14:paraId="7ECC766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4E63E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100811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Нет</w:t>
            </w:r>
          </w:p>
        </w:tc>
        <w:tc>
          <w:tcPr>
            <w:tcW w:w="415" w:type="pct"/>
            <w:vAlign w:val="center"/>
          </w:tcPr>
          <w:p w14:paraId="20A12A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1E7DE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75EB6B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794FEF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A0664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24B99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</w:tbl>
    <w:p w14:paraId="78DF9D40" w14:textId="77777777" w:rsidR="00841881" w:rsidRDefault="00841881" w:rsidP="00841881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2AEDE5E" w14:textId="77777777" w:rsidR="00561A97" w:rsidRDefault="00561A97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</w:p>
    <w:p w14:paraId="6C2D2B6C" w14:textId="4C3FB27A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Тип сущности </w:t>
      </w:r>
      <w:r w:rsidRPr="003D29E4">
        <w:rPr>
          <w:rFonts w:ascii="Times New Roman" w:hAnsi="Times New Roman" w:cs="Times New Roman"/>
          <w:b/>
          <w:bCs/>
          <w:sz w:val="28"/>
          <w:szCs w:val="28"/>
        </w:rPr>
        <w:t>СКРИНИНГ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141"/>
        <w:gridCol w:w="1273"/>
        <w:gridCol w:w="1419"/>
        <w:gridCol w:w="1446"/>
        <w:gridCol w:w="1227"/>
        <w:gridCol w:w="1647"/>
        <w:gridCol w:w="1508"/>
        <w:gridCol w:w="872"/>
        <w:gridCol w:w="1677"/>
        <w:gridCol w:w="1576"/>
      </w:tblGrid>
      <w:tr w:rsidR="00841881" w:rsidRPr="00561A97" w14:paraId="7E792C71" w14:textId="77777777" w:rsidTr="00561A97">
        <w:trPr>
          <w:trHeight w:val="20"/>
          <w:tblHeader/>
        </w:trPr>
        <w:tc>
          <w:tcPr>
            <w:tcW w:w="724" w:type="pct"/>
            <w:vMerge w:val="restart"/>
            <w:vAlign w:val="center"/>
          </w:tcPr>
          <w:p w14:paraId="1BE7C3B9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именование атрибута</w:t>
            </w:r>
          </w:p>
        </w:tc>
        <w:tc>
          <w:tcPr>
            <w:tcW w:w="4276" w:type="pct"/>
            <w:gridSpan w:val="9"/>
            <w:vAlign w:val="center"/>
          </w:tcPr>
          <w:p w14:paraId="254C62DB" w14:textId="77777777" w:rsidR="00841881" w:rsidRPr="00561A97" w:rsidRDefault="00841881" w:rsidP="00AE0036">
            <w:pPr>
              <w:widowControl w:val="0"/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Характеристики атрибутов</w:t>
            </w:r>
          </w:p>
        </w:tc>
      </w:tr>
      <w:tr w:rsidR="00841881" w:rsidRPr="00561A97" w14:paraId="730FE1D9" w14:textId="77777777" w:rsidTr="00561A97">
        <w:trPr>
          <w:trHeight w:val="20"/>
          <w:tblHeader/>
        </w:trPr>
        <w:tc>
          <w:tcPr>
            <w:tcW w:w="724" w:type="pct"/>
            <w:vMerge/>
            <w:vAlign w:val="center"/>
          </w:tcPr>
          <w:p w14:paraId="09AAF6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30" w:type="pct"/>
            <w:vAlign w:val="center"/>
          </w:tcPr>
          <w:p w14:paraId="7ECA9A7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Тип</w:t>
            </w:r>
          </w:p>
          <w:p w14:paraId="3D93D2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анных</w:t>
            </w:r>
          </w:p>
        </w:tc>
        <w:tc>
          <w:tcPr>
            <w:tcW w:w="480" w:type="pct"/>
            <w:vAlign w:val="center"/>
          </w:tcPr>
          <w:p w14:paraId="6B1044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ость</w:t>
            </w:r>
          </w:p>
          <w:p w14:paraId="6A3364C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NULL</w:t>
            </w:r>
          </w:p>
        </w:tc>
        <w:tc>
          <w:tcPr>
            <w:tcW w:w="489" w:type="pct"/>
            <w:vAlign w:val="center"/>
          </w:tcPr>
          <w:p w14:paraId="50AE934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Уникальность</w:t>
            </w:r>
          </w:p>
          <w:p w14:paraId="54556C0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(Да/Нет)</w:t>
            </w:r>
          </w:p>
        </w:tc>
        <w:tc>
          <w:tcPr>
            <w:tcW w:w="415" w:type="pct"/>
            <w:vAlign w:val="center"/>
          </w:tcPr>
          <w:p w14:paraId="6C1E22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Простой /</w:t>
            </w:r>
          </w:p>
          <w:p w14:paraId="5B2B1A7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оставной</w:t>
            </w:r>
          </w:p>
        </w:tc>
        <w:tc>
          <w:tcPr>
            <w:tcW w:w="557" w:type="pct"/>
            <w:vAlign w:val="center"/>
          </w:tcPr>
          <w:p w14:paraId="1FA461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Многозначный/ однозначный</w:t>
            </w:r>
          </w:p>
        </w:tc>
        <w:tc>
          <w:tcPr>
            <w:tcW w:w="510" w:type="pct"/>
            <w:vAlign w:val="center"/>
          </w:tcPr>
          <w:p w14:paraId="003058B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татический/</w:t>
            </w:r>
          </w:p>
          <w:p w14:paraId="59C8DA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инамический</w:t>
            </w:r>
          </w:p>
        </w:tc>
        <w:tc>
          <w:tcPr>
            <w:tcW w:w="295" w:type="pct"/>
            <w:vAlign w:val="center"/>
          </w:tcPr>
          <w:p w14:paraId="098353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Ключ</w:t>
            </w:r>
          </w:p>
        </w:tc>
        <w:tc>
          <w:tcPr>
            <w:tcW w:w="567" w:type="pct"/>
            <w:vAlign w:val="center"/>
          </w:tcPr>
          <w:p w14:paraId="0E1A93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е по умолчанию</w:t>
            </w:r>
          </w:p>
        </w:tc>
        <w:tc>
          <w:tcPr>
            <w:tcW w:w="533" w:type="pct"/>
            <w:vAlign w:val="center"/>
          </w:tcPr>
          <w:p w14:paraId="2C8B322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Вычисляемый/ исходный</w:t>
            </w:r>
          </w:p>
        </w:tc>
      </w:tr>
      <w:tr w:rsidR="00841881" w:rsidRPr="00561A97" w14:paraId="308F504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35840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О Ребенка</w:t>
            </w:r>
          </w:p>
        </w:tc>
        <w:tc>
          <w:tcPr>
            <w:tcW w:w="430" w:type="pct"/>
            <w:vAlign w:val="center"/>
          </w:tcPr>
          <w:p w14:paraId="2BA807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84487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 w:val="restart"/>
            <w:vAlign w:val="center"/>
          </w:tcPr>
          <w:p w14:paraId="280D59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  <w:tc>
          <w:tcPr>
            <w:tcW w:w="415" w:type="pct"/>
            <w:vAlign w:val="center"/>
          </w:tcPr>
          <w:p w14:paraId="23207D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составной: </w:t>
            </w:r>
          </w:p>
          <w:p w14:paraId="307DB0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фамилия, имя, </w:t>
            </w:r>
          </w:p>
          <w:p w14:paraId="60E887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тчество</w:t>
            </w:r>
          </w:p>
        </w:tc>
        <w:tc>
          <w:tcPr>
            <w:tcW w:w="557" w:type="pct"/>
            <w:vAlign w:val="center"/>
          </w:tcPr>
          <w:p w14:paraId="53A5D5E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C0C3E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</w:t>
            </w:r>
          </w:p>
        </w:tc>
        <w:tc>
          <w:tcPr>
            <w:tcW w:w="295" w:type="pct"/>
            <w:vMerge w:val="restart"/>
            <w:vAlign w:val="center"/>
          </w:tcPr>
          <w:p w14:paraId="1CCF8C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К</w:t>
            </w:r>
          </w:p>
        </w:tc>
        <w:tc>
          <w:tcPr>
            <w:tcW w:w="567" w:type="pct"/>
            <w:vAlign w:val="center"/>
          </w:tcPr>
          <w:p w14:paraId="613FEC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C5C6B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4A72145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507CC4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 рождения</w:t>
            </w:r>
          </w:p>
        </w:tc>
        <w:tc>
          <w:tcPr>
            <w:tcW w:w="430" w:type="pct"/>
            <w:vAlign w:val="center"/>
          </w:tcPr>
          <w:p w14:paraId="1734656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ата</w:t>
            </w:r>
          </w:p>
        </w:tc>
        <w:tc>
          <w:tcPr>
            <w:tcW w:w="480" w:type="pct"/>
            <w:vAlign w:val="center"/>
          </w:tcPr>
          <w:p w14:paraId="502327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6FB5794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FFA6E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56B89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993DE0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68BAE74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54846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0C541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B10CAC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5827F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Возраст</w:t>
            </w:r>
          </w:p>
        </w:tc>
        <w:tc>
          <w:tcPr>
            <w:tcW w:w="430" w:type="pct"/>
            <w:vAlign w:val="center"/>
          </w:tcPr>
          <w:p w14:paraId="4A54F4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836A8F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Merge/>
            <w:vAlign w:val="center"/>
          </w:tcPr>
          <w:p w14:paraId="23FC69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564DA0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90C31A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3DAA77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Merge/>
            <w:vAlign w:val="center"/>
          </w:tcPr>
          <w:p w14:paraId="065776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468A5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D96539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570462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E40EE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Анкетный тест</w:t>
            </w:r>
          </w:p>
        </w:tc>
        <w:tc>
          <w:tcPr>
            <w:tcW w:w="430" w:type="pct"/>
            <w:vAlign w:val="center"/>
          </w:tcPr>
          <w:p w14:paraId="5C009D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E9BEE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5F1B20B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EC3CF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8EDB7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2AB178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8B3313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4D73351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7C96D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056AD4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F4018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лина тела</w:t>
            </w:r>
          </w:p>
        </w:tc>
        <w:tc>
          <w:tcPr>
            <w:tcW w:w="430" w:type="pct"/>
            <w:vAlign w:val="center"/>
          </w:tcPr>
          <w:p w14:paraId="78EDCBD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55B223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2E14D6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07A9FD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B524A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F0008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F58E2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001E7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41B249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A5B4AE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843995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Масса тела</w:t>
            </w:r>
          </w:p>
        </w:tc>
        <w:tc>
          <w:tcPr>
            <w:tcW w:w="430" w:type="pct"/>
            <w:vAlign w:val="center"/>
          </w:tcPr>
          <w:p w14:paraId="545EC98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5365B3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7F99B5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6E60B1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24517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F9BAE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02843F4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67D42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E7CF1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15139ED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B544B6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зическое развитие</w:t>
            </w:r>
          </w:p>
        </w:tc>
        <w:tc>
          <w:tcPr>
            <w:tcW w:w="430" w:type="pct"/>
            <w:vAlign w:val="center"/>
          </w:tcPr>
          <w:p w14:paraId="1BDE0BC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075DA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3458F08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3111C8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2802F9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AADED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D82CB9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3DC8B1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741DE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737AED1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CC19AA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Артериальное давление</w:t>
            </w:r>
          </w:p>
        </w:tc>
        <w:tc>
          <w:tcPr>
            <w:tcW w:w="430" w:type="pct"/>
            <w:vAlign w:val="center"/>
          </w:tcPr>
          <w:p w14:paraId="1A5634B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830E7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NULL</w:t>
            </w:r>
          </w:p>
        </w:tc>
        <w:tc>
          <w:tcPr>
            <w:tcW w:w="489" w:type="pct"/>
            <w:vAlign w:val="center"/>
          </w:tcPr>
          <w:p w14:paraId="0724B13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5AF1D3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9FF999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6DB4504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978C1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8B1D7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9A0A8D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6D9B48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DE67E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санка</w:t>
            </w:r>
          </w:p>
        </w:tc>
        <w:tc>
          <w:tcPr>
            <w:tcW w:w="430" w:type="pct"/>
            <w:vAlign w:val="center"/>
          </w:tcPr>
          <w:p w14:paraId="1E8235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455A8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536991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A9C30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4F9642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E837DA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577B7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CD1ED9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C9478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6228C9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58EFF38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остояние стопы</w:t>
            </w:r>
          </w:p>
        </w:tc>
        <w:tc>
          <w:tcPr>
            <w:tcW w:w="430" w:type="pct"/>
            <w:vAlign w:val="center"/>
          </w:tcPr>
          <w:p w14:paraId="085ED4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38FA6F5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A8E03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53A1C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15AAC1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E8833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A1F991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93FED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48B114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A05663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80B43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Зрение (ОД)</w:t>
            </w:r>
          </w:p>
        </w:tc>
        <w:tc>
          <w:tcPr>
            <w:tcW w:w="430" w:type="pct"/>
            <w:vAlign w:val="center"/>
          </w:tcPr>
          <w:p w14:paraId="132538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1603081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0D5B49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22295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3BDB95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07D1F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B2390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E6CA34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8C0082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A6FBD47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C2FC9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Зрение (О</w:t>
            </w: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</w:t>
            </w: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  <w:tc>
          <w:tcPr>
            <w:tcW w:w="430" w:type="pct"/>
            <w:vAlign w:val="center"/>
          </w:tcPr>
          <w:p w14:paraId="205C200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0944518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CF884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4FA68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58807B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E9CABB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B74096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D98CB2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59B61C7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42133F9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BBD2CC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строта зрения</w:t>
            </w:r>
          </w:p>
        </w:tc>
        <w:tc>
          <w:tcPr>
            <w:tcW w:w="430" w:type="pct"/>
            <w:vAlign w:val="center"/>
          </w:tcPr>
          <w:p w14:paraId="536B9B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24967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5053D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511033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8B51F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77EFAB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D65BA6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2AC5B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94DA0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8E46AF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77A7B2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Тест Малиновского</w:t>
            </w:r>
          </w:p>
        </w:tc>
        <w:tc>
          <w:tcPr>
            <w:tcW w:w="430" w:type="pct"/>
            <w:vAlign w:val="center"/>
          </w:tcPr>
          <w:p w14:paraId="30D4AE4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A2F1C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2C5AEAF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6F5A07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818A8D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51193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E4413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4A80AB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DAEE06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1EB63C9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DE7AC5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Бинокулярное зрение</w:t>
            </w:r>
          </w:p>
        </w:tc>
        <w:tc>
          <w:tcPr>
            <w:tcW w:w="430" w:type="pct"/>
            <w:vAlign w:val="center"/>
          </w:tcPr>
          <w:p w14:paraId="7BCB6B0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5D6F60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2A9C48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5E4982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DACE8D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D6DDC3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AA729A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9F725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972BDE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1F183B3E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E600A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строта слуха</w:t>
            </w:r>
          </w:p>
        </w:tc>
        <w:tc>
          <w:tcPr>
            <w:tcW w:w="430" w:type="pct"/>
            <w:vAlign w:val="center"/>
          </w:tcPr>
          <w:p w14:paraId="65784EF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37950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FFF627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3719E9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8DCD5A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AFD2B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D7130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A571C6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AEA06E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6BAC064" w14:textId="77777777" w:rsidTr="00561A97">
        <w:trPr>
          <w:trHeight w:val="20"/>
        </w:trPr>
        <w:tc>
          <w:tcPr>
            <w:tcW w:w="724" w:type="pct"/>
            <w:vAlign w:val="center"/>
          </w:tcPr>
          <w:p w14:paraId="7FA573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Динамометрия </w:t>
            </w:r>
          </w:p>
          <w:p w14:paraId="093F20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(левая рука)</w:t>
            </w:r>
          </w:p>
        </w:tc>
        <w:tc>
          <w:tcPr>
            <w:tcW w:w="430" w:type="pct"/>
            <w:vAlign w:val="center"/>
          </w:tcPr>
          <w:p w14:paraId="55BE0C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77020D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24C247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4C4F4C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93319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5870EBF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F1A3D0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2CA4E4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4CCCC5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6DC960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573A1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 xml:space="preserve">Динамометрия </w:t>
            </w:r>
          </w:p>
          <w:p w14:paraId="60152D1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(правая рука)</w:t>
            </w:r>
          </w:p>
        </w:tc>
        <w:tc>
          <w:tcPr>
            <w:tcW w:w="430" w:type="pct"/>
            <w:vAlign w:val="center"/>
          </w:tcPr>
          <w:p w14:paraId="2770BA9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2AB2A21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2200725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0630543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71BBA8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DD023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4FF85E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9C1C9D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A68F0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6145BEFA" w14:textId="77777777" w:rsidTr="00561A97">
        <w:trPr>
          <w:trHeight w:val="20"/>
        </w:trPr>
        <w:tc>
          <w:tcPr>
            <w:tcW w:w="724" w:type="pct"/>
            <w:vAlign w:val="center"/>
          </w:tcPr>
          <w:p w14:paraId="37759F1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Физическая</w:t>
            </w:r>
            <w:r w:rsidRPr="00561A9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одготовленность</w:t>
            </w:r>
          </w:p>
        </w:tc>
        <w:tc>
          <w:tcPr>
            <w:tcW w:w="430" w:type="pct"/>
            <w:vAlign w:val="center"/>
          </w:tcPr>
          <w:p w14:paraId="3664B61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50AAFC9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4AA9952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6CB167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82A8AC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31AFE8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DA3AC7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7B1CB4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75635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419267F3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BBC57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пределение белка в моче</w:t>
            </w:r>
          </w:p>
        </w:tc>
        <w:tc>
          <w:tcPr>
            <w:tcW w:w="430" w:type="pct"/>
            <w:vAlign w:val="center"/>
          </w:tcPr>
          <w:p w14:paraId="1380812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3E690E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F52A7F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101AC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5838373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FAAD0C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571965E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0466F42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CB186E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AA2C7CD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8AAA92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пределение глюкозы в моче</w:t>
            </w:r>
          </w:p>
        </w:tc>
        <w:tc>
          <w:tcPr>
            <w:tcW w:w="430" w:type="pct"/>
            <w:vAlign w:val="center"/>
          </w:tcPr>
          <w:p w14:paraId="3626EDE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E821A2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03306F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09F0AA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069334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EE075D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414C30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B8A667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3789C04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2455EC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1D7D3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Биологический возраст</w:t>
            </w:r>
          </w:p>
        </w:tc>
        <w:tc>
          <w:tcPr>
            <w:tcW w:w="430" w:type="pct"/>
            <w:vAlign w:val="center"/>
          </w:tcPr>
          <w:p w14:paraId="1FC8497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1B6B5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3964226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187EB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660C9E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A2DCFE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A8D7A8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0A1796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DBC779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59229C0F" w14:textId="77777777" w:rsidTr="00561A97">
        <w:trPr>
          <w:trHeight w:val="20"/>
        </w:trPr>
        <w:tc>
          <w:tcPr>
            <w:tcW w:w="724" w:type="pct"/>
            <w:vAlign w:val="center"/>
          </w:tcPr>
          <w:p w14:paraId="2A52FB7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Дефекты речи</w:t>
            </w:r>
          </w:p>
        </w:tc>
        <w:tc>
          <w:tcPr>
            <w:tcW w:w="430" w:type="pct"/>
            <w:vAlign w:val="center"/>
          </w:tcPr>
          <w:p w14:paraId="4C8532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логический</w:t>
            </w:r>
          </w:p>
        </w:tc>
        <w:tc>
          <w:tcPr>
            <w:tcW w:w="480" w:type="pct"/>
            <w:vAlign w:val="center"/>
          </w:tcPr>
          <w:p w14:paraId="2CFCF1B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7ED20AD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5AF6C2A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795835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DDB725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6BDA0F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3D4C9C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54E551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49CA1C3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FC9C37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Тест Керна-</w:t>
            </w:r>
            <w:proofErr w:type="spellStart"/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ерасика</w:t>
            </w:r>
            <w:proofErr w:type="spellEnd"/>
          </w:p>
        </w:tc>
        <w:tc>
          <w:tcPr>
            <w:tcW w:w="430" w:type="pct"/>
            <w:vAlign w:val="center"/>
          </w:tcPr>
          <w:p w14:paraId="1A5D7CA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0F84289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5C1661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619AF54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10BFACC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245368C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2EE6FC5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E6ABC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0FDA6E6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0661B57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9A8552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Выявление невротических расстройств</w:t>
            </w:r>
          </w:p>
        </w:tc>
        <w:tc>
          <w:tcPr>
            <w:tcW w:w="430" w:type="pct"/>
            <w:vAlign w:val="center"/>
          </w:tcPr>
          <w:p w14:paraId="79D85C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7C6F68F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591BC8E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9F6AC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27566D4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9AB05B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10673C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F9370C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65A6F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6C572B1" w14:textId="77777777" w:rsidTr="00561A97">
        <w:trPr>
          <w:trHeight w:val="20"/>
        </w:trPr>
        <w:tc>
          <w:tcPr>
            <w:tcW w:w="724" w:type="pct"/>
            <w:vAlign w:val="center"/>
          </w:tcPr>
          <w:p w14:paraId="6D7A3A2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Мышление и речь</w:t>
            </w:r>
          </w:p>
        </w:tc>
        <w:tc>
          <w:tcPr>
            <w:tcW w:w="430" w:type="pct"/>
            <w:vAlign w:val="center"/>
          </w:tcPr>
          <w:p w14:paraId="05164B1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434C096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5710750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D6751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F9B990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3F4AC9E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330A8D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CC9241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7B7AF2E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7E65B0E0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FCDC3F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Моторное развитие</w:t>
            </w:r>
          </w:p>
        </w:tc>
        <w:tc>
          <w:tcPr>
            <w:tcW w:w="430" w:type="pct"/>
            <w:vAlign w:val="center"/>
          </w:tcPr>
          <w:p w14:paraId="23E4E35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1EF2EC1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8589DA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2AA5D5D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37091A01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7337791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322D7A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15C7A9C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7C9A90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31B3361C" w14:textId="77777777" w:rsidTr="00561A97">
        <w:trPr>
          <w:trHeight w:val="20"/>
        </w:trPr>
        <w:tc>
          <w:tcPr>
            <w:tcW w:w="724" w:type="pct"/>
            <w:vAlign w:val="center"/>
          </w:tcPr>
          <w:p w14:paraId="1E3F8AF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Внимание и память</w:t>
            </w:r>
          </w:p>
        </w:tc>
        <w:tc>
          <w:tcPr>
            <w:tcW w:w="430" w:type="pct"/>
            <w:vAlign w:val="center"/>
          </w:tcPr>
          <w:p w14:paraId="06C22C4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6229426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63E58CD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7858CDA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01D6465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1454C31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12CCC9CF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566D82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657E19D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15309986" w14:textId="77777777" w:rsidTr="00561A97">
        <w:trPr>
          <w:trHeight w:val="20"/>
        </w:trPr>
        <w:tc>
          <w:tcPr>
            <w:tcW w:w="724" w:type="pct"/>
            <w:vAlign w:val="center"/>
          </w:tcPr>
          <w:p w14:paraId="432FAF8E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оциальные контакты</w:t>
            </w:r>
          </w:p>
        </w:tc>
        <w:tc>
          <w:tcPr>
            <w:tcW w:w="430" w:type="pct"/>
            <w:vAlign w:val="center"/>
          </w:tcPr>
          <w:p w14:paraId="176EBD32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имвольный</w:t>
            </w:r>
          </w:p>
        </w:tc>
        <w:tc>
          <w:tcPr>
            <w:tcW w:w="480" w:type="pct"/>
            <w:vAlign w:val="center"/>
          </w:tcPr>
          <w:p w14:paraId="0E5CDC2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B7614A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1C039175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4FEFE4DC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412B9DF8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415808F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695CA559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22403B53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И</w:t>
            </w:r>
          </w:p>
        </w:tc>
      </w:tr>
      <w:tr w:rsidR="00841881" w:rsidRPr="00561A97" w14:paraId="2D7D48A5" w14:textId="77777777" w:rsidTr="00561A97">
        <w:trPr>
          <w:trHeight w:val="20"/>
        </w:trPr>
        <w:tc>
          <w:tcPr>
            <w:tcW w:w="724" w:type="pct"/>
            <w:vAlign w:val="center"/>
          </w:tcPr>
          <w:p w14:paraId="047E704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 заболеваний за год</w:t>
            </w:r>
          </w:p>
        </w:tc>
        <w:tc>
          <w:tcPr>
            <w:tcW w:w="430" w:type="pct"/>
            <w:vAlign w:val="center"/>
          </w:tcPr>
          <w:p w14:paraId="01A5983B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числовой</w:t>
            </w:r>
          </w:p>
        </w:tc>
        <w:tc>
          <w:tcPr>
            <w:tcW w:w="480" w:type="pct"/>
            <w:vAlign w:val="center"/>
          </w:tcPr>
          <w:p w14:paraId="48CDB366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489" w:type="pct"/>
            <w:vAlign w:val="center"/>
          </w:tcPr>
          <w:p w14:paraId="16683117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415" w:type="pct"/>
            <w:vAlign w:val="center"/>
          </w:tcPr>
          <w:p w14:paraId="363006E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ind w:left="-99" w:right="-10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простой</w:t>
            </w:r>
          </w:p>
        </w:tc>
        <w:tc>
          <w:tcPr>
            <w:tcW w:w="557" w:type="pct"/>
            <w:vAlign w:val="center"/>
          </w:tcPr>
          <w:p w14:paraId="6B86046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</w:p>
        </w:tc>
        <w:tc>
          <w:tcPr>
            <w:tcW w:w="510" w:type="pct"/>
            <w:vAlign w:val="center"/>
          </w:tcPr>
          <w:p w14:paraId="0F6351D0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</w:tc>
        <w:tc>
          <w:tcPr>
            <w:tcW w:w="295" w:type="pct"/>
            <w:vAlign w:val="center"/>
          </w:tcPr>
          <w:p w14:paraId="7046582D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67" w:type="pct"/>
            <w:vAlign w:val="center"/>
          </w:tcPr>
          <w:p w14:paraId="55B1985A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3" w:type="pct"/>
            <w:vAlign w:val="center"/>
          </w:tcPr>
          <w:p w14:paraId="192EA504" w14:textId="77777777" w:rsidR="00841881" w:rsidRPr="00561A97" w:rsidRDefault="00841881" w:rsidP="00AE0036">
            <w:pPr>
              <w:widowControl w:val="0"/>
              <w:tabs>
                <w:tab w:val="left" w:pos="1985"/>
              </w:tabs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561A97">
              <w:rPr>
                <w:rFonts w:ascii="Times New Roman" w:hAnsi="Times New Roman" w:cs="Times New Roman"/>
                <w:sz w:val="20"/>
                <w:szCs w:val="20"/>
              </w:rPr>
              <w:t>В</w:t>
            </w:r>
          </w:p>
        </w:tc>
      </w:tr>
    </w:tbl>
    <w:p w14:paraId="5F7F672C" w14:textId="76795614" w:rsidR="00561A97" w:rsidRDefault="00561A97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</w:p>
    <w:p w14:paraId="27E827D1" w14:textId="77777777" w:rsidR="00561A97" w:rsidRDefault="00561A97">
      <w:pPr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br w:type="page"/>
      </w:r>
    </w:p>
    <w:p w14:paraId="3915054E" w14:textId="712A2223" w:rsidR="00561A97" w:rsidRDefault="00561A97" w:rsidP="00561A97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59" w:name="_Toc160385755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>
        <w:rPr>
          <w:rFonts w:ascii="Times New Roman" w:hAnsi="Times New Roman" w:cs="Times New Roman"/>
          <w:b w:val="0"/>
          <w:bCs w:val="0"/>
          <w:i/>
          <w:iCs/>
          <w:color w:val="auto"/>
        </w:rPr>
        <w:t>10</w:t>
      </w:r>
      <w:bookmarkEnd w:id="59"/>
    </w:p>
    <w:p w14:paraId="77CA091A" w14:textId="185DBF45" w:rsidR="00841881" w:rsidRPr="00B033A7" w:rsidRDefault="00841881" w:rsidP="00841881">
      <w:pPr>
        <w:widowControl w:val="0"/>
        <w:tabs>
          <w:tab w:val="left" w:pos="1985"/>
        </w:tabs>
        <w:spacing w:after="0"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84513">
        <w:rPr>
          <w:rFonts w:ascii="Times New Roman" w:hAnsi="Times New Roman" w:cs="Times New Roman"/>
          <w:b/>
          <w:bCs/>
          <w:sz w:val="28"/>
          <w:szCs w:val="28"/>
        </w:rPr>
        <w:t>Документирование доменов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3455"/>
        <w:gridCol w:w="2056"/>
        <w:gridCol w:w="2293"/>
        <w:gridCol w:w="2340"/>
        <w:gridCol w:w="1981"/>
        <w:gridCol w:w="2661"/>
      </w:tblGrid>
      <w:tr w:rsidR="00841881" w:rsidRPr="00761D95" w14:paraId="5B09105B" w14:textId="77777777" w:rsidTr="003B0AE6">
        <w:trPr>
          <w:trHeight w:val="20"/>
          <w:tblHeader/>
        </w:trPr>
        <w:tc>
          <w:tcPr>
            <w:tcW w:w="1168" w:type="pct"/>
            <w:vAlign w:val="center"/>
          </w:tcPr>
          <w:p w14:paraId="1CCC2E3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звание</w:t>
            </w:r>
          </w:p>
          <w:p w14:paraId="6016EDD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мена</w:t>
            </w:r>
          </w:p>
        </w:tc>
        <w:tc>
          <w:tcPr>
            <w:tcW w:w="695" w:type="pct"/>
            <w:vAlign w:val="center"/>
          </w:tcPr>
          <w:p w14:paraId="6AAF51D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Описание</w:t>
            </w:r>
          </w:p>
          <w:p w14:paraId="62E3347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мена</w:t>
            </w:r>
          </w:p>
        </w:tc>
        <w:tc>
          <w:tcPr>
            <w:tcW w:w="775" w:type="pct"/>
            <w:vAlign w:val="center"/>
          </w:tcPr>
          <w:p w14:paraId="41609C2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Название</w:t>
            </w:r>
          </w:p>
          <w:p w14:paraId="3252BB9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12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атрибута</w:t>
            </w:r>
          </w:p>
        </w:tc>
        <w:tc>
          <w:tcPr>
            <w:tcW w:w="791" w:type="pct"/>
            <w:vAlign w:val="center"/>
          </w:tcPr>
          <w:p w14:paraId="2AF25CC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110" w:right="-110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Название типа </w:t>
            </w:r>
          </w:p>
          <w:p w14:paraId="2EDE137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сущности</w:t>
            </w:r>
          </w:p>
        </w:tc>
        <w:tc>
          <w:tcPr>
            <w:tcW w:w="670" w:type="pct"/>
            <w:vAlign w:val="center"/>
          </w:tcPr>
          <w:p w14:paraId="189E6A0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107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 xml:space="preserve">Набор </w:t>
            </w:r>
          </w:p>
          <w:p w14:paraId="1056F45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допустимых</w:t>
            </w:r>
          </w:p>
          <w:p w14:paraId="72E8D7B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значений</w:t>
            </w:r>
          </w:p>
        </w:tc>
        <w:tc>
          <w:tcPr>
            <w:tcW w:w="900" w:type="pct"/>
            <w:vAlign w:val="center"/>
          </w:tcPr>
          <w:p w14:paraId="69A7879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84" w:right="-75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b/>
                <w:bCs/>
                <w:sz w:val="20"/>
                <w:szCs w:val="20"/>
              </w:rPr>
              <w:t>Размер и формат</w:t>
            </w:r>
          </w:p>
        </w:tc>
      </w:tr>
      <w:tr w:rsidR="00841881" w:rsidRPr="00761D95" w14:paraId="79B4A592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05C559D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Пол ребенка</w:t>
            </w:r>
          </w:p>
        </w:tc>
        <w:tc>
          <w:tcPr>
            <w:tcW w:w="695" w:type="pct"/>
            <w:vAlign w:val="center"/>
          </w:tcPr>
          <w:p w14:paraId="7F152ED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два возможных значения половой принадлежности</w:t>
            </w:r>
          </w:p>
        </w:tc>
        <w:tc>
          <w:tcPr>
            <w:tcW w:w="775" w:type="pct"/>
            <w:vAlign w:val="center"/>
          </w:tcPr>
          <w:p w14:paraId="6AB34A8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П</w:t>
            </w: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</w:t>
            </w:r>
            <w:r w:rsidRPr="003B0AE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л</w:t>
            </w:r>
          </w:p>
        </w:tc>
        <w:tc>
          <w:tcPr>
            <w:tcW w:w="791" w:type="pct"/>
            <w:vAlign w:val="center"/>
          </w:tcPr>
          <w:p w14:paraId="7B3F9F5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Ребенок</w:t>
            </w:r>
          </w:p>
        </w:tc>
        <w:tc>
          <w:tcPr>
            <w:tcW w:w="670" w:type="pct"/>
            <w:vAlign w:val="center"/>
          </w:tcPr>
          <w:p w14:paraId="52CFEB0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М, Ж</w:t>
            </w:r>
          </w:p>
        </w:tc>
        <w:tc>
          <w:tcPr>
            <w:tcW w:w="900" w:type="pct"/>
            <w:vAlign w:val="center"/>
          </w:tcPr>
          <w:p w14:paraId="0D7918A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дин символ, буквенный, буква заглавная</w:t>
            </w:r>
          </w:p>
        </w:tc>
      </w:tr>
      <w:tr w:rsidR="00841881" w:rsidRPr="00761D95" w14:paraId="7E0D9256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2240D47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Номер группы в детском саду</w:t>
            </w:r>
          </w:p>
        </w:tc>
        <w:tc>
          <w:tcPr>
            <w:tcW w:w="695" w:type="pct"/>
            <w:vAlign w:val="center"/>
          </w:tcPr>
          <w:p w14:paraId="2C24A26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возможные номера группы в детском саду</w:t>
            </w:r>
          </w:p>
          <w:p w14:paraId="1476AE2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(от 1 до 6)</w:t>
            </w:r>
          </w:p>
        </w:tc>
        <w:tc>
          <w:tcPr>
            <w:tcW w:w="775" w:type="pct"/>
            <w:vAlign w:val="center"/>
          </w:tcPr>
          <w:p w14:paraId="280396C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Номер группы в детском саду</w:t>
            </w:r>
          </w:p>
        </w:tc>
        <w:tc>
          <w:tcPr>
            <w:tcW w:w="791" w:type="pct"/>
            <w:vAlign w:val="center"/>
          </w:tcPr>
          <w:p w14:paraId="2CBC729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Ребенок</w:t>
            </w:r>
          </w:p>
        </w:tc>
        <w:tc>
          <w:tcPr>
            <w:tcW w:w="670" w:type="pct"/>
            <w:vAlign w:val="center"/>
          </w:tcPr>
          <w:p w14:paraId="5484CEF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1-6</w:t>
            </w:r>
          </w:p>
        </w:tc>
        <w:tc>
          <w:tcPr>
            <w:tcW w:w="900" w:type="pct"/>
            <w:vAlign w:val="center"/>
          </w:tcPr>
          <w:p w14:paraId="0604B7D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дна цифра</w:t>
            </w:r>
          </w:p>
        </w:tc>
      </w:tr>
      <w:tr w:rsidR="00841881" w:rsidRPr="00761D95" w14:paraId="47C09389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69B3E84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Характеристика образовательного учреждения</w:t>
            </w:r>
          </w:p>
        </w:tc>
        <w:tc>
          <w:tcPr>
            <w:tcW w:w="695" w:type="pct"/>
            <w:vAlign w:val="center"/>
          </w:tcPr>
          <w:p w14:paraId="35E2A92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единственно-возможный вариант «ДДУ»</w:t>
            </w:r>
          </w:p>
        </w:tc>
        <w:tc>
          <w:tcPr>
            <w:tcW w:w="775" w:type="pct"/>
            <w:vAlign w:val="center"/>
          </w:tcPr>
          <w:p w14:paraId="53805AA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Характеристика образовательного учреждения</w:t>
            </w:r>
          </w:p>
        </w:tc>
        <w:tc>
          <w:tcPr>
            <w:tcW w:w="791" w:type="pct"/>
            <w:vAlign w:val="center"/>
          </w:tcPr>
          <w:p w14:paraId="7E23249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Ребенок</w:t>
            </w:r>
          </w:p>
        </w:tc>
        <w:tc>
          <w:tcPr>
            <w:tcW w:w="670" w:type="pct"/>
            <w:vAlign w:val="center"/>
          </w:tcPr>
          <w:p w14:paraId="25409AB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ДДУ</w:t>
            </w:r>
          </w:p>
        </w:tc>
        <w:tc>
          <w:tcPr>
            <w:tcW w:w="900" w:type="pct"/>
            <w:vAlign w:val="center"/>
          </w:tcPr>
          <w:p w14:paraId="3A7C25B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Значение «ДДУ»</w:t>
            </w:r>
          </w:p>
        </w:tc>
      </w:tr>
      <w:tr w:rsidR="00841881" w:rsidRPr="00761D95" w14:paraId="2C4E6ED1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41E8BA5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Характеристика семьи</w:t>
            </w:r>
          </w:p>
        </w:tc>
        <w:tc>
          <w:tcPr>
            <w:tcW w:w="695" w:type="pct"/>
            <w:vAlign w:val="center"/>
          </w:tcPr>
          <w:p w14:paraId="1842B2E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две возможные характеристики семьи</w:t>
            </w:r>
          </w:p>
        </w:tc>
        <w:tc>
          <w:tcPr>
            <w:tcW w:w="775" w:type="pct"/>
            <w:vAlign w:val="center"/>
          </w:tcPr>
          <w:p w14:paraId="51D6A422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Характеристика семьи</w:t>
            </w:r>
          </w:p>
        </w:tc>
        <w:tc>
          <w:tcPr>
            <w:tcW w:w="791" w:type="pct"/>
            <w:vAlign w:val="center"/>
          </w:tcPr>
          <w:p w14:paraId="3263801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Ребенок</w:t>
            </w:r>
          </w:p>
        </w:tc>
        <w:tc>
          <w:tcPr>
            <w:tcW w:w="670" w:type="pct"/>
            <w:vAlign w:val="center"/>
          </w:tcPr>
          <w:p w14:paraId="2E3701F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1. Полная</w:t>
            </w:r>
          </w:p>
          <w:p w14:paraId="0F52953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2. Неполная</w:t>
            </w:r>
          </w:p>
        </w:tc>
        <w:tc>
          <w:tcPr>
            <w:tcW w:w="900" w:type="pct"/>
            <w:vAlign w:val="center"/>
          </w:tcPr>
          <w:p w14:paraId="6E32C22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5BC855E6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57FE011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Микроклимат в семье</w:t>
            </w:r>
          </w:p>
        </w:tc>
        <w:tc>
          <w:tcPr>
            <w:tcW w:w="695" w:type="pct"/>
            <w:vAlign w:val="center"/>
          </w:tcPr>
          <w:p w14:paraId="467CE64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два возможных варианта микроклимата в семье</w:t>
            </w:r>
          </w:p>
        </w:tc>
        <w:tc>
          <w:tcPr>
            <w:tcW w:w="775" w:type="pct"/>
            <w:vAlign w:val="center"/>
          </w:tcPr>
          <w:p w14:paraId="409A6B7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Микроклимат в семье</w:t>
            </w:r>
          </w:p>
        </w:tc>
        <w:tc>
          <w:tcPr>
            <w:tcW w:w="791" w:type="pct"/>
            <w:vAlign w:val="center"/>
          </w:tcPr>
          <w:p w14:paraId="7F186C0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Ребенок</w:t>
            </w:r>
          </w:p>
        </w:tc>
        <w:tc>
          <w:tcPr>
            <w:tcW w:w="670" w:type="pct"/>
            <w:vAlign w:val="center"/>
          </w:tcPr>
          <w:p w14:paraId="66F4EED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1. Благоприятный</w:t>
            </w:r>
          </w:p>
          <w:p w14:paraId="5D7B345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2. Неблагоприятный</w:t>
            </w:r>
          </w:p>
        </w:tc>
        <w:tc>
          <w:tcPr>
            <w:tcW w:w="900" w:type="pct"/>
            <w:vAlign w:val="center"/>
          </w:tcPr>
          <w:p w14:paraId="5A9330E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114BD142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2F94510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Наличие у ребенка места для отдыха и занятий</w:t>
            </w:r>
          </w:p>
        </w:tc>
        <w:tc>
          <w:tcPr>
            <w:tcW w:w="695" w:type="pct"/>
            <w:vAlign w:val="center"/>
          </w:tcPr>
          <w:p w14:paraId="67F5C97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возможные варианты мест для отдыха и занятий ребенка</w:t>
            </w:r>
          </w:p>
        </w:tc>
        <w:tc>
          <w:tcPr>
            <w:tcW w:w="775" w:type="pct"/>
            <w:vAlign w:val="center"/>
          </w:tcPr>
          <w:p w14:paraId="5B3EDC7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Наличие у ребенка места для отдыха и занятий</w:t>
            </w:r>
          </w:p>
        </w:tc>
        <w:tc>
          <w:tcPr>
            <w:tcW w:w="791" w:type="pct"/>
            <w:vAlign w:val="center"/>
          </w:tcPr>
          <w:p w14:paraId="159C4282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Ребенок</w:t>
            </w:r>
          </w:p>
        </w:tc>
        <w:tc>
          <w:tcPr>
            <w:tcW w:w="670" w:type="pct"/>
            <w:vAlign w:val="center"/>
          </w:tcPr>
          <w:p w14:paraId="26B02C1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1. Комната</w:t>
            </w:r>
          </w:p>
          <w:p w14:paraId="4F97AD3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2. Индивидуальный стол</w:t>
            </w:r>
          </w:p>
          <w:p w14:paraId="08DE034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3. Нет</w:t>
            </w:r>
          </w:p>
        </w:tc>
        <w:tc>
          <w:tcPr>
            <w:tcW w:w="900" w:type="pct"/>
            <w:vAlign w:val="center"/>
          </w:tcPr>
          <w:p w14:paraId="4830C03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имвольная строка, первая буква заглавная</w:t>
            </w:r>
          </w:p>
        </w:tc>
      </w:tr>
      <w:tr w:rsidR="00841881" w:rsidRPr="00761D95" w14:paraId="3A3FF478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24A7967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Тип родства</w:t>
            </w:r>
          </w:p>
        </w:tc>
        <w:tc>
          <w:tcPr>
            <w:tcW w:w="695" w:type="pct"/>
            <w:vAlign w:val="center"/>
          </w:tcPr>
          <w:p w14:paraId="4C4308C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два возможных типа родства родителей (опекунов)</w:t>
            </w:r>
          </w:p>
        </w:tc>
        <w:tc>
          <w:tcPr>
            <w:tcW w:w="775" w:type="pct"/>
            <w:vAlign w:val="center"/>
          </w:tcPr>
          <w:p w14:paraId="42B475B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Тип родства</w:t>
            </w:r>
          </w:p>
        </w:tc>
        <w:tc>
          <w:tcPr>
            <w:tcW w:w="791" w:type="pct"/>
            <w:vAlign w:val="center"/>
          </w:tcPr>
          <w:p w14:paraId="2014A28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Родитель</w:t>
            </w:r>
          </w:p>
        </w:tc>
        <w:tc>
          <w:tcPr>
            <w:tcW w:w="670" w:type="pct"/>
            <w:vAlign w:val="center"/>
          </w:tcPr>
          <w:p w14:paraId="52AC05F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1. Отец</w:t>
            </w:r>
          </w:p>
          <w:p w14:paraId="2C6D7DF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2. Мать</w:t>
            </w:r>
          </w:p>
        </w:tc>
        <w:tc>
          <w:tcPr>
            <w:tcW w:w="900" w:type="pct"/>
            <w:vAlign w:val="center"/>
          </w:tcPr>
          <w:p w14:paraId="7F855CA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035E7D55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429260D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бразование</w:t>
            </w:r>
          </w:p>
        </w:tc>
        <w:tc>
          <w:tcPr>
            <w:tcW w:w="695" w:type="pct"/>
            <w:vAlign w:val="center"/>
          </w:tcPr>
          <w:p w14:paraId="049A936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типы образования родителей</w:t>
            </w:r>
          </w:p>
        </w:tc>
        <w:tc>
          <w:tcPr>
            <w:tcW w:w="775" w:type="pct"/>
            <w:vAlign w:val="center"/>
          </w:tcPr>
          <w:p w14:paraId="39162BE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бразование</w:t>
            </w:r>
          </w:p>
        </w:tc>
        <w:tc>
          <w:tcPr>
            <w:tcW w:w="791" w:type="pct"/>
            <w:vAlign w:val="center"/>
          </w:tcPr>
          <w:p w14:paraId="229E904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Родитель</w:t>
            </w:r>
          </w:p>
        </w:tc>
        <w:tc>
          <w:tcPr>
            <w:tcW w:w="670" w:type="pct"/>
            <w:vAlign w:val="center"/>
          </w:tcPr>
          <w:p w14:paraId="38112A4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1. б/обр.</w:t>
            </w:r>
          </w:p>
          <w:p w14:paraId="05902B7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2. н/ср.</w:t>
            </w:r>
          </w:p>
          <w:p w14:paraId="06DFE16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3. ср.</w:t>
            </w:r>
          </w:p>
          <w:p w14:paraId="55D7D5B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4. ср.-спец.</w:t>
            </w:r>
          </w:p>
          <w:p w14:paraId="542F5D8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5. н/</w:t>
            </w:r>
            <w:proofErr w:type="spellStart"/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высш</w:t>
            </w:r>
            <w:proofErr w:type="spellEnd"/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14:paraId="38248BF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 xml:space="preserve">6. </w:t>
            </w:r>
            <w:proofErr w:type="spellStart"/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высш</w:t>
            </w:r>
            <w:proofErr w:type="spellEnd"/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900" w:type="pct"/>
            <w:vAlign w:val="center"/>
          </w:tcPr>
          <w:p w14:paraId="6D196C5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имвольная строка, все буквы строчные</w:t>
            </w:r>
          </w:p>
        </w:tc>
      </w:tr>
      <w:tr w:rsidR="00841881" w:rsidRPr="00761D95" w14:paraId="0B165069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5AFAE80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Номер телефона</w:t>
            </w:r>
          </w:p>
        </w:tc>
        <w:tc>
          <w:tcPr>
            <w:tcW w:w="695" w:type="pct"/>
            <w:vAlign w:val="center"/>
          </w:tcPr>
          <w:p w14:paraId="66A4B06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 xml:space="preserve">Содержит </w:t>
            </w:r>
            <w:proofErr w:type="spellStart"/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диннадцатизначный</w:t>
            </w:r>
            <w:proofErr w:type="spellEnd"/>
            <w:r w:rsidRPr="003B0AE6">
              <w:rPr>
                <w:rFonts w:ascii="Times New Roman" w:hAnsi="Times New Roman" w:cs="Times New Roman"/>
                <w:sz w:val="20"/>
                <w:szCs w:val="20"/>
              </w:rPr>
              <w:t xml:space="preserve"> номер телефона</w:t>
            </w:r>
          </w:p>
        </w:tc>
        <w:tc>
          <w:tcPr>
            <w:tcW w:w="775" w:type="pct"/>
            <w:vAlign w:val="center"/>
          </w:tcPr>
          <w:p w14:paraId="570F76E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Номер телефона</w:t>
            </w:r>
          </w:p>
        </w:tc>
        <w:tc>
          <w:tcPr>
            <w:tcW w:w="791" w:type="pct"/>
            <w:vAlign w:val="center"/>
          </w:tcPr>
          <w:p w14:paraId="0750FA2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Родитель</w:t>
            </w:r>
          </w:p>
        </w:tc>
        <w:tc>
          <w:tcPr>
            <w:tcW w:w="670" w:type="pct"/>
            <w:vAlign w:val="center"/>
          </w:tcPr>
          <w:p w14:paraId="4898435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80000000000 - 89999999999</w:t>
            </w:r>
          </w:p>
        </w:tc>
        <w:tc>
          <w:tcPr>
            <w:tcW w:w="900" w:type="pct"/>
            <w:vAlign w:val="center"/>
          </w:tcPr>
          <w:p w14:paraId="145B3BE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диннадцатизначное</w:t>
            </w:r>
            <w:proofErr w:type="spellEnd"/>
            <w:r w:rsidRPr="003B0AE6">
              <w:rPr>
                <w:rFonts w:ascii="Times New Roman" w:hAnsi="Times New Roman" w:cs="Times New Roman"/>
                <w:sz w:val="20"/>
                <w:szCs w:val="20"/>
              </w:rPr>
              <w:t xml:space="preserve"> число, начинается с цифры 8</w:t>
            </w:r>
          </w:p>
        </w:tc>
      </w:tr>
      <w:tr w:rsidR="00841881" w:rsidRPr="00761D95" w14:paraId="4452A46E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10C3D69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Тип аллергии</w:t>
            </w:r>
          </w:p>
        </w:tc>
        <w:tc>
          <w:tcPr>
            <w:tcW w:w="695" w:type="pct"/>
            <w:vAlign w:val="center"/>
          </w:tcPr>
          <w:p w14:paraId="440BC93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наименование типа аллергии</w:t>
            </w:r>
          </w:p>
        </w:tc>
        <w:tc>
          <w:tcPr>
            <w:tcW w:w="775" w:type="pct"/>
            <w:vAlign w:val="center"/>
          </w:tcPr>
          <w:p w14:paraId="133296C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Тип</w:t>
            </w:r>
          </w:p>
        </w:tc>
        <w:tc>
          <w:tcPr>
            <w:tcW w:w="791" w:type="pct"/>
            <w:vAlign w:val="center"/>
          </w:tcPr>
          <w:p w14:paraId="16CEFD5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Аллергия</w:t>
            </w:r>
          </w:p>
        </w:tc>
        <w:tc>
          <w:tcPr>
            <w:tcW w:w="670" w:type="pct"/>
            <w:vAlign w:val="center"/>
          </w:tcPr>
          <w:p w14:paraId="1DD9395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1. Вакцинальная</w:t>
            </w:r>
          </w:p>
          <w:p w14:paraId="317A60F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2. Лекарственная</w:t>
            </w:r>
          </w:p>
          <w:p w14:paraId="3EE6450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3. Аллергические заболевания</w:t>
            </w:r>
          </w:p>
        </w:tc>
        <w:tc>
          <w:tcPr>
            <w:tcW w:w="900" w:type="pct"/>
            <w:vAlign w:val="center"/>
          </w:tcPr>
          <w:p w14:paraId="22F24BC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имвольная строка, первая буква заглавная</w:t>
            </w:r>
          </w:p>
        </w:tc>
      </w:tr>
      <w:tr w:rsidR="00841881" w:rsidRPr="00761D95" w14:paraId="10FB1B31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317AE93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Тип прививки</w:t>
            </w:r>
          </w:p>
        </w:tc>
        <w:tc>
          <w:tcPr>
            <w:tcW w:w="695" w:type="pct"/>
            <w:vAlign w:val="center"/>
          </w:tcPr>
          <w:p w14:paraId="5351302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наименование типа прививки</w:t>
            </w:r>
          </w:p>
        </w:tc>
        <w:tc>
          <w:tcPr>
            <w:tcW w:w="775" w:type="pct"/>
            <w:vAlign w:val="center"/>
          </w:tcPr>
          <w:p w14:paraId="6CB228B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Тип прививки</w:t>
            </w:r>
          </w:p>
        </w:tc>
        <w:tc>
          <w:tcPr>
            <w:tcW w:w="791" w:type="pct"/>
            <w:vAlign w:val="center"/>
          </w:tcPr>
          <w:p w14:paraId="09D072F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Прививка</w:t>
            </w:r>
          </w:p>
        </w:tc>
        <w:tc>
          <w:tcPr>
            <w:tcW w:w="670" w:type="pct"/>
            <w:vAlign w:val="center"/>
          </w:tcPr>
          <w:p w14:paraId="1CD7EF1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 xml:space="preserve">1. Вакцинация </w:t>
            </w:r>
            <w:r w:rsidRPr="003B0AE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</w:t>
            </w:r>
          </w:p>
          <w:p w14:paraId="22FCDC8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 xml:space="preserve">2. Вакцинация </w:t>
            </w:r>
            <w:r w:rsidRPr="003B0AE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I</w:t>
            </w:r>
          </w:p>
          <w:p w14:paraId="59A56C0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 xml:space="preserve">3. Вакцинация </w:t>
            </w:r>
            <w:r w:rsidRPr="003B0AE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II</w:t>
            </w:r>
          </w:p>
          <w:p w14:paraId="3A2E36D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 xml:space="preserve">4. Ревакцинация </w:t>
            </w:r>
            <w:r w:rsidRPr="003B0AE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</w:t>
            </w:r>
          </w:p>
          <w:p w14:paraId="19FA97F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 xml:space="preserve">5. Ревакцинация </w:t>
            </w:r>
            <w:r w:rsidRPr="003B0AE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I</w:t>
            </w:r>
          </w:p>
          <w:p w14:paraId="3DA4D1F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 xml:space="preserve">6. Ревакцинация </w:t>
            </w:r>
            <w:r w:rsidRPr="003B0AE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II</w:t>
            </w:r>
          </w:p>
          <w:p w14:paraId="7717FED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 xml:space="preserve">7. Ревакцинация </w:t>
            </w:r>
            <w:r w:rsidRPr="003B0AE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V</w:t>
            </w:r>
          </w:p>
        </w:tc>
        <w:tc>
          <w:tcPr>
            <w:tcW w:w="900" w:type="pct"/>
            <w:vAlign w:val="center"/>
          </w:tcPr>
          <w:p w14:paraId="6E997A7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имвольная строка, первая буква заглавная</w:t>
            </w:r>
          </w:p>
        </w:tc>
      </w:tr>
      <w:tr w:rsidR="00841881" w:rsidRPr="00761D95" w14:paraId="4F49EDB4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0C4EEE1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Реакция на прививку</w:t>
            </w:r>
          </w:p>
        </w:tc>
        <w:tc>
          <w:tcPr>
            <w:tcW w:w="695" w:type="pct"/>
            <w:vAlign w:val="center"/>
          </w:tcPr>
          <w:p w14:paraId="4B0F855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результат реакции на прививку</w:t>
            </w:r>
          </w:p>
        </w:tc>
        <w:tc>
          <w:tcPr>
            <w:tcW w:w="775" w:type="pct"/>
            <w:vAlign w:val="center"/>
          </w:tcPr>
          <w:p w14:paraId="2D7A8CC2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Реакция</w:t>
            </w:r>
          </w:p>
        </w:tc>
        <w:tc>
          <w:tcPr>
            <w:tcW w:w="791" w:type="pct"/>
            <w:vAlign w:val="center"/>
          </w:tcPr>
          <w:p w14:paraId="5176AC8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Прививка,</w:t>
            </w:r>
          </w:p>
          <w:p w14:paraId="50C52D1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Введение гамма-глобулина</w:t>
            </w:r>
          </w:p>
        </w:tc>
        <w:tc>
          <w:tcPr>
            <w:tcW w:w="670" w:type="pct"/>
            <w:vAlign w:val="center"/>
          </w:tcPr>
          <w:p w14:paraId="375F2C0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1. Немедленная</w:t>
            </w:r>
          </w:p>
          <w:p w14:paraId="592931F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2. Замедленная</w:t>
            </w:r>
          </w:p>
        </w:tc>
        <w:tc>
          <w:tcPr>
            <w:tcW w:w="900" w:type="pct"/>
            <w:vAlign w:val="center"/>
          </w:tcPr>
          <w:p w14:paraId="1C6E51E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10578875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6230EED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Возрастной период проведения медосмотра</w:t>
            </w:r>
          </w:p>
        </w:tc>
        <w:tc>
          <w:tcPr>
            <w:tcW w:w="695" w:type="pct"/>
            <w:vAlign w:val="center"/>
          </w:tcPr>
          <w:p w14:paraId="0A48009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наименование периода проведения медосмотра</w:t>
            </w:r>
          </w:p>
        </w:tc>
        <w:tc>
          <w:tcPr>
            <w:tcW w:w="775" w:type="pct"/>
            <w:vAlign w:val="center"/>
          </w:tcPr>
          <w:p w14:paraId="074B106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Период</w:t>
            </w:r>
          </w:p>
        </w:tc>
        <w:tc>
          <w:tcPr>
            <w:tcW w:w="791" w:type="pct"/>
            <w:vAlign w:val="center"/>
          </w:tcPr>
          <w:p w14:paraId="65BFE7D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Медосмотр</w:t>
            </w:r>
          </w:p>
        </w:tc>
        <w:tc>
          <w:tcPr>
            <w:tcW w:w="670" w:type="pct"/>
            <w:vAlign w:val="center"/>
          </w:tcPr>
          <w:p w14:paraId="0E2E59C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 xml:space="preserve">1. Перед </w:t>
            </w:r>
            <w:proofErr w:type="spellStart"/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поступ-лением</w:t>
            </w:r>
            <w:proofErr w:type="spellEnd"/>
            <w:r w:rsidRPr="003B0AE6">
              <w:rPr>
                <w:rFonts w:ascii="Times New Roman" w:hAnsi="Times New Roman" w:cs="Times New Roman"/>
                <w:sz w:val="20"/>
                <w:szCs w:val="20"/>
              </w:rPr>
              <w:t xml:space="preserve"> в ясли - сад, детский сад</w:t>
            </w:r>
          </w:p>
          <w:p w14:paraId="2337215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2. За 1 год до школы</w:t>
            </w:r>
          </w:p>
          <w:p w14:paraId="15074F6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3. Перед школой</w:t>
            </w:r>
          </w:p>
        </w:tc>
        <w:tc>
          <w:tcPr>
            <w:tcW w:w="900" w:type="pct"/>
            <w:vAlign w:val="center"/>
          </w:tcPr>
          <w:p w14:paraId="547E678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имвольная строка, первая буква заглавная</w:t>
            </w:r>
          </w:p>
        </w:tc>
      </w:tr>
      <w:tr w:rsidR="00841881" w:rsidRPr="00761D95" w14:paraId="56B5886C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091AAA2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Группа здоровья</w:t>
            </w:r>
          </w:p>
        </w:tc>
        <w:tc>
          <w:tcPr>
            <w:tcW w:w="695" w:type="pct"/>
            <w:vAlign w:val="center"/>
          </w:tcPr>
          <w:p w14:paraId="5EFD5B4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перечень групп здоровья</w:t>
            </w:r>
          </w:p>
        </w:tc>
        <w:tc>
          <w:tcPr>
            <w:tcW w:w="775" w:type="pct"/>
            <w:vAlign w:val="center"/>
          </w:tcPr>
          <w:p w14:paraId="38A286F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Группа здоровья</w:t>
            </w:r>
          </w:p>
        </w:tc>
        <w:tc>
          <w:tcPr>
            <w:tcW w:w="791" w:type="pct"/>
            <w:vAlign w:val="center"/>
          </w:tcPr>
          <w:p w14:paraId="4E21382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Медосмотр</w:t>
            </w:r>
          </w:p>
        </w:tc>
        <w:tc>
          <w:tcPr>
            <w:tcW w:w="670" w:type="pct"/>
            <w:vAlign w:val="center"/>
          </w:tcPr>
          <w:p w14:paraId="6B7327D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 - IV</w:t>
            </w:r>
          </w:p>
        </w:tc>
        <w:tc>
          <w:tcPr>
            <w:tcW w:w="900" w:type="pct"/>
            <w:vAlign w:val="center"/>
          </w:tcPr>
          <w:p w14:paraId="3BCD86B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 xml:space="preserve">Одна римская цифра от </w:t>
            </w:r>
            <w:r w:rsidRPr="003B0AE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</w:t>
            </w: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 xml:space="preserve"> до </w:t>
            </w:r>
            <w:r w:rsidRPr="003B0AE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V</w:t>
            </w:r>
          </w:p>
        </w:tc>
      </w:tr>
      <w:tr w:rsidR="00841881" w:rsidRPr="00761D95" w14:paraId="5093FF1F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0D3F79B2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Мед. гр. для занятий физкультурой</w:t>
            </w:r>
          </w:p>
        </w:tc>
        <w:tc>
          <w:tcPr>
            <w:tcW w:w="695" w:type="pct"/>
            <w:vAlign w:val="center"/>
          </w:tcPr>
          <w:p w14:paraId="572C48B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перечень мед. гр. для занятий физкультурой</w:t>
            </w:r>
          </w:p>
        </w:tc>
        <w:tc>
          <w:tcPr>
            <w:tcW w:w="775" w:type="pct"/>
            <w:vAlign w:val="center"/>
          </w:tcPr>
          <w:p w14:paraId="58EDED3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Мед. гр. для занятий физкультурой</w:t>
            </w:r>
          </w:p>
        </w:tc>
        <w:tc>
          <w:tcPr>
            <w:tcW w:w="791" w:type="pct"/>
            <w:vAlign w:val="center"/>
          </w:tcPr>
          <w:p w14:paraId="3AB2504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Медосмотр</w:t>
            </w:r>
          </w:p>
        </w:tc>
        <w:tc>
          <w:tcPr>
            <w:tcW w:w="670" w:type="pct"/>
            <w:vAlign w:val="center"/>
          </w:tcPr>
          <w:p w14:paraId="65BF03A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1. Основная</w:t>
            </w:r>
          </w:p>
          <w:p w14:paraId="6BFBA5D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2. Лечебная</w:t>
            </w:r>
          </w:p>
        </w:tc>
        <w:tc>
          <w:tcPr>
            <w:tcW w:w="900" w:type="pct"/>
            <w:vAlign w:val="center"/>
          </w:tcPr>
          <w:p w14:paraId="3015D4D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4D7E1C68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58AF241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Результаты анкетного теста</w:t>
            </w:r>
          </w:p>
        </w:tc>
        <w:tc>
          <w:tcPr>
            <w:tcW w:w="695" w:type="pct"/>
            <w:vAlign w:val="center"/>
          </w:tcPr>
          <w:p w14:paraId="5209ADA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результаты анкетного теста</w:t>
            </w:r>
          </w:p>
        </w:tc>
        <w:tc>
          <w:tcPr>
            <w:tcW w:w="775" w:type="pct"/>
            <w:vAlign w:val="center"/>
          </w:tcPr>
          <w:p w14:paraId="5856B05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Анкетный тест</w:t>
            </w:r>
          </w:p>
        </w:tc>
        <w:tc>
          <w:tcPr>
            <w:tcW w:w="791" w:type="pct"/>
            <w:vAlign w:val="center"/>
          </w:tcPr>
          <w:p w14:paraId="10B7AB9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713E52E2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1. Норма</w:t>
            </w:r>
          </w:p>
          <w:p w14:paraId="7EFEAD8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2. Отклонение</w:t>
            </w:r>
          </w:p>
        </w:tc>
        <w:tc>
          <w:tcPr>
            <w:tcW w:w="900" w:type="pct"/>
            <w:vAlign w:val="center"/>
          </w:tcPr>
          <w:p w14:paraId="0B54C10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4A797497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7A14AD1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ценка физического развития</w:t>
            </w:r>
          </w:p>
        </w:tc>
        <w:tc>
          <w:tcPr>
            <w:tcW w:w="695" w:type="pct"/>
            <w:vAlign w:val="center"/>
          </w:tcPr>
          <w:p w14:paraId="0640B64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оценку физического развития</w:t>
            </w:r>
          </w:p>
        </w:tc>
        <w:tc>
          <w:tcPr>
            <w:tcW w:w="775" w:type="pct"/>
            <w:vAlign w:val="center"/>
          </w:tcPr>
          <w:p w14:paraId="7B9E804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Физическое</w:t>
            </w:r>
          </w:p>
          <w:p w14:paraId="0AAD5CD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развитие</w:t>
            </w:r>
          </w:p>
        </w:tc>
        <w:tc>
          <w:tcPr>
            <w:tcW w:w="791" w:type="pct"/>
            <w:vAlign w:val="center"/>
          </w:tcPr>
          <w:p w14:paraId="37CEC38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122FC05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1. Нормальное</w:t>
            </w:r>
          </w:p>
          <w:p w14:paraId="4CF2F9E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2. Низкий рост</w:t>
            </w:r>
          </w:p>
          <w:p w14:paraId="206A48D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3. Дефицит массы</w:t>
            </w:r>
          </w:p>
          <w:p w14:paraId="2879613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4. Избыток массы</w:t>
            </w:r>
          </w:p>
        </w:tc>
        <w:tc>
          <w:tcPr>
            <w:tcW w:w="900" w:type="pct"/>
            <w:vAlign w:val="center"/>
          </w:tcPr>
          <w:p w14:paraId="539306D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имвольная строка, первая буква заглавная</w:t>
            </w:r>
          </w:p>
        </w:tc>
      </w:tr>
      <w:tr w:rsidR="00841881" w:rsidRPr="00761D95" w14:paraId="7EC0C555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307A979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Тип осанки</w:t>
            </w:r>
          </w:p>
        </w:tc>
        <w:tc>
          <w:tcPr>
            <w:tcW w:w="695" w:type="pct"/>
            <w:vAlign w:val="center"/>
          </w:tcPr>
          <w:p w14:paraId="6A15D09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три типа осанки</w:t>
            </w:r>
          </w:p>
        </w:tc>
        <w:tc>
          <w:tcPr>
            <w:tcW w:w="775" w:type="pct"/>
            <w:vAlign w:val="center"/>
          </w:tcPr>
          <w:p w14:paraId="61F1450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санка</w:t>
            </w:r>
          </w:p>
        </w:tc>
        <w:tc>
          <w:tcPr>
            <w:tcW w:w="791" w:type="pct"/>
            <w:vAlign w:val="center"/>
          </w:tcPr>
          <w:p w14:paraId="7FF1A1C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73D98FF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1. Нормальная</w:t>
            </w:r>
          </w:p>
          <w:p w14:paraId="7C74C3A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2. Незначительные отклонения</w:t>
            </w:r>
          </w:p>
          <w:p w14:paraId="2683D90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 xml:space="preserve">3. Значительные </w:t>
            </w:r>
            <w:r w:rsidRPr="003B0AE6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нарушения</w:t>
            </w:r>
          </w:p>
        </w:tc>
        <w:tc>
          <w:tcPr>
            <w:tcW w:w="900" w:type="pct"/>
            <w:vAlign w:val="center"/>
          </w:tcPr>
          <w:p w14:paraId="2B29D44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Символьная строка, первая буква заглавная</w:t>
            </w:r>
          </w:p>
        </w:tc>
      </w:tr>
      <w:tr w:rsidR="00841881" w:rsidRPr="00761D95" w14:paraId="6D1B6081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33D481C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стояние стопы</w:t>
            </w:r>
          </w:p>
        </w:tc>
        <w:tc>
          <w:tcPr>
            <w:tcW w:w="695" w:type="pct"/>
            <w:vAlign w:val="center"/>
          </w:tcPr>
          <w:p w14:paraId="7A83578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три типа состояния стопы</w:t>
            </w:r>
          </w:p>
        </w:tc>
        <w:tc>
          <w:tcPr>
            <w:tcW w:w="775" w:type="pct"/>
            <w:vAlign w:val="center"/>
          </w:tcPr>
          <w:p w14:paraId="1BC1C4A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стояние стопы</w:t>
            </w:r>
          </w:p>
        </w:tc>
        <w:tc>
          <w:tcPr>
            <w:tcW w:w="791" w:type="pct"/>
            <w:vAlign w:val="center"/>
          </w:tcPr>
          <w:p w14:paraId="73A17EF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1590130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1. Нормальная</w:t>
            </w:r>
          </w:p>
          <w:p w14:paraId="5337035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2. Уплощена</w:t>
            </w:r>
          </w:p>
          <w:p w14:paraId="00879D2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3. Плоская</w:t>
            </w:r>
          </w:p>
        </w:tc>
        <w:tc>
          <w:tcPr>
            <w:tcW w:w="900" w:type="pct"/>
            <w:vAlign w:val="center"/>
          </w:tcPr>
          <w:p w14:paraId="6DA4FA1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58A94BDF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4E522EE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строта зрения</w:t>
            </w:r>
          </w:p>
        </w:tc>
        <w:tc>
          <w:tcPr>
            <w:tcW w:w="695" w:type="pct"/>
            <w:vAlign w:val="center"/>
          </w:tcPr>
          <w:p w14:paraId="41DEE98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два типа остроты зрения</w:t>
            </w:r>
          </w:p>
        </w:tc>
        <w:tc>
          <w:tcPr>
            <w:tcW w:w="775" w:type="pct"/>
            <w:vAlign w:val="center"/>
          </w:tcPr>
          <w:p w14:paraId="1FB1B90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строта зрения</w:t>
            </w:r>
          </w:p>
        </w:tc>
        <w:tc>
          <w:tcPr>
            <w:tcW w:w="791" w:type="pct"/>
            <w:vAlign w:val="center"/>
          </w:tcPr>
          <w:p w14:paraId="0015463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4B32CC8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1. Нормальная</w:t>
            </w:r>
          </w:p>
          <w:p w14:paraId="76DCFAC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2. Снижена</w:t>
            </w:r>
          </w:p>
        </w:tc>
        <w:tc>
          <w:tcPr>
            <w:tcW w:w="900" w:type="pct"/>
            <w:vAlign w:val="center"/>
          </w:tcPr>
          <w:p w14:paraId="168DCAC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4454AF22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71D0957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Результаты теста Малиновского</w:t>
            </w:r>
          </w:p>
        </w:tc>
        <w:tc>
          <w:tcPr>
            <w:tcW w:w="695" w:type="pct"/>
            <w:vAlign w:val="center"/>
          </w:tcPr>
          <w:p w14:paraId="6A02957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результаты теста Малиновского</w:t>
            </w:r>
          </w:p>
        </w:tc>
        <w:tc>
          <w:tcPr>
            <w:tcW w:w="775" w:type="pct"/>
            <w:vAlign w:val="center"/>
          </w:tcPr>
          <w:p w14:paraId="002D396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Тест Малиновского</w:t>
            </w:r>
          </w:p>
        </w:tc>
        <w:tc>
          <w:tcPr>
            <w:tcW w:w="791" w:type="pct"/>
            <w:vAlign w:val="center"/>
          </w:tcPr>
          <w:p w14:paraId="62009E6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4CC8C74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1. Нормальная</w:t>
            </w:r>
          </w:p>
          <w:p w14:paraId="4D91E76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 xml:space="preserve">2. </w:t>
            </w:r>
            <w:proofErr w:type="spellStart"/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Предмиопия</w:t>
            </w:r>
            <w:proofErr w:type="spellEnd"/>
          </w:p>
        </w:tc>
        <w:tc>
          <w:tcPr>
            <w:tcW w:w="900" w:type="pct"/>
            <w:vAlign w:val="center"/>
          </w:tcPr>
          <w:p w14:paraId="71682B5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03E56707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7FCF7A1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Бинокулярное зрение</w:t>
            </w:r>
          </w:p>
        </w:tc>
        <w:tc>
          <w:tcPr>
            <w:tcW w:w="695" w:type="pct"/>
            <w:vAlign w:val="center"/>
          </w:tcPr>
          <w:p w14:paraId="558C0D9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два типа бинокулярного зрения</w:t>
            </w:r>
          </w:p>
        </w:tc>
        <w:tc>
          <w:tcPr>
            <w:tcW w:w="775" w:type="pct"/>
            <w:vAlign w:val="center"/>
          </w:tcPr>
          <w:p w14:paraId="78F315A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Бинокулярное зрение</w:t>
            </w:r>
          </w:p>
        </w:tc>
        <w:tc>
          <w:tcPr>
            <w:tcW w:w="791" w:type="pct"/>
            <w:vAlign w:val="center"/>
          </w:tcPr>
          <w:p w14:paraId="20937F4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5587140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1. Норма</w:t>
            </w:r>
          </w:p>
          <w:p w14:paraId="3A17F15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2. Нарушение</w:t>
            </w:r>
          </w:p>
        </w:tc>
        <w:tc>
          <w:tcPr>
            <w:tcW w:w="900" w:type="pct"/>
            <w:vAlign w:val="center"/>
          </w:tcPr>
          <w:p w14:paraId="439345B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51541D5B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12AE353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ценка остроты слуха</w:t>
            </w:r>
          </w:p>
        </w:tc>
        <w:tc>
          <w:tcPr>
            <w:tcW w:w="695" w:type="pct"/>
            <w:vAlign w:val="center"/>
          </w:tcPr>
          <w:p w14:paraId="403C1EE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оценку остроты слуха</w:t>
            </w:r>
          </w:p>
        </w:tc>
        <w:tc>
          <w:tcPr>
            <w:tcW w:w="775" w:type="pct"/>
            <w:vAlign w:val="center"/>
          </w:tcPr>
          <w:p w14:paraId="5D7A45E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строта слуха</w:t>
            </w:r>
          </w:p>
        </w:tc>
        <w:tc>
          <w:tcPr>
            <w:tcW w:w="791" w:type="pct"/>
            <w:vAlign w:val="center"/>
          </w:tcPr>
          <w:p w14:paraId="36D9964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5466DAF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1. Норма</w:t>
            </w:r>
          </w:p>
          <w:p w14:paraId="08EAFFE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2. Снижена</w:t>
            </w:r>
          </w:p>
        </w:tc>
        <w:tc>
          <w:tcPr>
            <w:tcW w:w="900" w:type="pct"/>
            <w:vAlign w:val="center"/>
          </w:tcPr>
          <w:p w14:paraId="3A6860BE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1102B588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22F71F1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ценка физической подготовленности</w:t>
            </w:r>
          </w:p>
        </w:tc>
        <w:tc>
          <w:tcPr>
            <w:tcW w:w="695" w:type="pct"/>
            <w:vAlign w:val="center"/>
          </w:tcPr>
          <w:p w14:paraId="7D6FEEC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оценку физической подготовленности</w:t>
            </w:r>
          </w:p>
        </w:tc>
        <w:tc>
          <w:tcPr>
            <w:tcW w:w="775" w:type="pct"/>
            <w:vAlign w:val="center"/>
          </w:tcPr>
          <w:p w14:paraId="4A27F7B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Физическая</w:t>
            </w:r>
          </w:p>
          <w:p w14:paraId="7A574D4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подготовленность</w:t>
            </w:r>
          </w:p>
        </w:tc>
        <w:tc>
          <w:tcPr>
            <w:tcW w:w="791" w:type="pct"/>
            <w:vAlign w:val="center"/>
          </w:tcPr>
          <w:p w14:paraId="023D355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01338D6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1. Норма</w:t>
            </w:r>
          </w:p>
          <w:p w14:paraId="31C3FFC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2. Снижена</w:t>
            </w:r>
          </w:p>
          <w:p w14:paraId="473987C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3. Повышена</w:t>
            </w:r>
          </w:p>
        </w:tc>
        <w:tc>
          <w:tcPr>
            <w:tcW w:w="900" w:type="pct"/>
            <w:vAlign w:val="center"/>
          </w:tcPr>
          <w:p w14:paraId="051BA7D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5119E76D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2FFACE6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пределение белка в моче</w:t>
            </w:r>
          </w:p>
        </w:tc>
        <w:tc>
          <w:tcPr>
            <w:tcW w:w="695" w:type="pct"/>
            <w:vAlign w:val="center"/>
          </w:tcPr>
          <w:p w14:paraId="43CC9DB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результат анализа мочи на белок</w:t>
            </w:r>
          </w:p>
        </w:tc>
        <w:tc>
          <w:tcPr>
            <w:tcW w:w="775" w:type="pct"/>
            <w:vAlign w:val="center"/>
          </w:tcPr>
          <w:p w14:paraId="1BCAF84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пределение белка в моче</w:t>
            </w:r>
          </w:p>
        </w:tc>
        <w:tc>
          <w:tcPr>
            <w:tcW w:w="791" w:type="pct"/>
            <w:vAlign w:val="center"/>
          </w:tcPr>
          <w:p w14:paraId="54A2A4B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7E96B94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1. Норма</w:t>
            </w:r>
          </w:p>
          <w:p w14:paraId="774FCC9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2. Следы белка</w:t>
            </w:r>
          </w:p>
          <w:p w14:paraId="4B687C0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3. Белок в моче</w:t>
            </w:r>
          </w:p>
        </w:tc>
        <w:tc>
          <w:tcPr>
            <w:tcW w:w="900" w:type="pct"/>
            <w:vAlign w:val="center"/>
          </w:tcPr>
          <w:p w14:paraId="026AAA7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имвольная строка, первая буква заглавная</w:t>
            </w:r>
          </w:p>
        </w:tc>
      </w:tr>
      <w:tr w:rsidR="00841881" w:rsidRPr="00761D95" w14:paraId="1428847F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69D01EC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пределение глюкозы в моче</w:t>
            </w:r>
          </w:p>
        </w:tc>
        <w:tc>
          <w:tcPr>
            <w:tcW w:w="695" w:type="pct"/>
            <w:vAlign w:val="center"/>
          </w:tcPr>
          <w:p w14:paraId="7039DBD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результат анализа мочи на глюкозу</w:t>
            </w:r>
          </w:p>
        </w:tc>
        <w:tc>
          <w:tcPr>
            <w:tcW w:w="775" w:type="pct"/>
            <w:vAlign w:val="center"/>
          </w:tcPr>
          <w:p w14:paraId="76B474C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пределение глюкозы в моче</w:t>
            </w:r>
          </w:p>
        </w:tc>
        <w:tc>
          <w:tcPr>
            <w:tcW w:w="791" w:type="pct"/>
            <w:vAlign w:val="center"/>
          </w:tcPr>
          <w:p w14:paraId="03F0682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38D7AD9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1. Норма</w:t>
            </w:r>
          </w:p>
          <w:p w14:paraId="452BD13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2. Глюкоза в моче</w:t>
            </w:r>
          </w:p>
        </w:tc>
        <w:tc>
          <w:tcPr>
            <w:tcW w:w="900" w:type="pct"/>
            <w:vAlign w:val="center"/>
          </w:tcPr>
          <w:p w14:paraId="3D056CB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имвольная строка, первая буква заглавная</w:t>
            </w:r>
          </w:p>
        </w:tc>
      </w:tr>
      <w:tr w:rsidR="00841881" w:rsidRPr="00761D95" w14:paraId="26E07F10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716FB1B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Биологический возраст</w:t>
            </w:r>
          </w:p>
        </w:tc>
        <w:tc>
          <w:tcPr>
            <w:tcW w:w="695" w:type="pct"/>
            <w:vAlign w:val="center"/>
          </w:tcPr>
          <w:p w14:paraId="6501681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результат сравнения биологического возраста с проведенными тестами</w:t>
            </w:r>
          </w:p>
        </w:tc>
        <w:tc>
          <w:tcPr>
            <w:tcW w:w="775" w:type="pct"/>
            <w:vAlign w:val="center"/>
          </w:tcPr>
          <w:p w14:paraId="0202ED3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Биологический возраст</w:t>
            </w:r>
          </w:p>
        </w:tc>
        <w:tc>
          <w:tcPr>
            <w:tcW w:w="791" w:type="pct"/>
            <w:vAlign w:val="center"/>
          </w:tcPr>
          <w:p w14:paraId="4553D716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Align w:val="center"/>
          </w:tcPr>
          <w:p w14:paraId="3C6F3AF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1. Соответствует</w:t>
            </w:r>
          </w:p>
          <w:p w14:paraId="1236DE25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2. Опережает</w:t>
            </w:r>
          </w:p>
          <w:p w14:paraId="5DF4E9F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3. Отстает</w:t>
            </w:r>
          </w:p>
        </w:tc>
        <w:tc>
          <w:tcPr>
            <w:tcW w:w="900" w:type="pct"/>
            <w:vAlign w:val="center"/>
          </w:tcPr>
          <w:p w14:paraId="17BF7462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06588BA3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0D7749C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Выявление невротических расстройств</w:t>
            </w:r>
          </w:p>
        </w:tc>
        <w:tc>
          <w:tcPr>
            <w:tcW w:w="695" w:type="pct"/>
            <w:vAlign w:val="center"/>
          </w:tcPr>
          <w:p w14:paraId="34561D4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заключение по выявлению невротических расстройств</w:t>
            </w:r>
          </w:p>
        </w:tc>
        <w:tc>
          <w:tcPr>
            <w:tcW w:w="775" w:type="pct"/>
            <w:vAlign w:val="center"/>
          </w:tcPr>
          <w:p w14:paraId="66ADF94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Выявление невротических расстройств</w:t>
            </w:r>
          </w:p>
        </w:tc>
        <w:tc>
          <w:tcPr>
            <w:tcW w:w="791" w:type="pct"/>
            <w:vAlign w:val="center"/>
          </w:tcPr>
          <w:p w14:paraId="3B419D8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Merge w:val="restart"/>
            <w:vAlign w:val="center"/>
          </w:tcPr>
          <w:p w14:paraId="5F45BB8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1. Норма</w:t>
            </w:r>
          </w:p>
          <w:p w14:paraId="113828A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2. Отклонение</w:t>
            </w:r>
          </w:p>
        </w:tc>
        <w:tc>
          <w:tcPr>
            <w:tcW w:w="900" w:type="pct"/>
            <w:vMerge w:val="restart"/>
            <w:vAlign w:val="center"/>
          </w:tcPr>
          <w:p w14:paraId="327D274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Одно слово, первая буква заглавная</w:t>
            </w:r>
          </w:p>
        </w:tc>
      </w:tr>
      <w:tr w:rsidR="00841881" w:rsidRPr="00761D95" w14:paraId="058D9775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0DF1B29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Мышление и речь</w:t>
            </w:r>
          </w:p>
        </w:tc>
        <w:tc>
          <w:tcPr>
            <w:tcW w:w="695" w:type="pct"/>
            <w:vAlign w:val="center"/>
          </w:tcPr>
          <w:p w14:paraId="0C5C7A63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заключение по выявлению дефектов мышления и речи</w:t>
            </w:r>
          </w:p>
        </w:tc>
        <w:tc>
          <w:tcPr>
            <w:tcW w:w="775" w:type="pct"/>
            <w:vAlign w:val="center"/>
          </w:tcPr>
          <w:p w14:paraId="52CFD84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Мышление и речь</w:t>
            </w:r>
          </w:p>
        </w:tc>
        <w:tc>
          <w:tcPr>
            <w:tcW w:w="791" w:type="pct"/>
            <w:vAlign w:val="center"/>
          </w:tcPr>
          <w:p w14:paraId="0AA99528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Merge/>
            <w:vAlign w:val="center"/>
          </w:tcPr>
          <w:p w14:paraId="26CBE63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0" w:type="pct"/>
            <w:vMerge/>
            <w:vAlign w:val="center"/>
          </w:tcPr>
          <w:p w14:paraId="774AA44A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841881" w:rsidRPr="00761D95" w14:paraId="287A0FC9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23F81EA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Моторное развитие</w:t>
            </w:r>
          </w:p>
        </w:tc>
        <w:tc>
          <w:tcPr>
            <w:tcW w:w="695" w:type="pct"/>
            <w:vAlign w:val="center"/>
          </w:tcPr>
          <w:p w14:paraId="00BB9FA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 xml:space="preserve">Содержит заключение по выявлению отклонений моторного </w:t>
            </w:r>
            <w:r w:rsidRPr="003B0AE6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развития</w:t>
            </w:r>
          </w:p>
        </w:tc>
        <w:tc>
          <w:tcPr>
            <w:tcW w:w="775" w:type="pct"/>
            <w:vAlign w:val="center"/>
          </w:tcPr>
          <w:p w14:paraId="38E917C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Моторное развитие</w:t>
            </w:r>
          </w:p>
        </w:tc>
        <w:tc>
          <w:tcPr>
            <w:tcW w:w="791" w:type="pct"/>
            <w:vAlign w:val="center"/>
          </w:tcPr>
          <w:p w14:paraId="6142BB2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Merge/>
            <w:vAlign w:val="center"/>
          </w:tcPr>
          <w:p w14:paraId="5813E9B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0" w:type="pct"/>
            <w:vMerge/>
            <w:vAlign w:val="center"/>
          </w:tcPr>
          <w:p w14:paraId="0EFA040D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841881" w:rsidRPr="00761D95" w14:paraId="3298B768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4D0BDAA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Внимание и память</w:t>
            </w:r>
          </w:p>
        </w:tc>
        <w:tc>
          <w:tcPr>
            <w:tcW w:w="695" w:type="pct"/>
            <w:vAlign w:val="center"/>
          </w:tcPr>
          <w:p w14:paraId="5AD0CC5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заключение по выявлению отклонений внимания и памяти</w:t>
            </w:r>
          </w:p>
        </w:tc>
        <w:tc>
          <w:tcPr>
            <w:tcW w:w="775" w:type="pct"/>
            <w:vAlign w:val="center"/>
          </w:tcPr>
          <w:p w14:paraId="173B962C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Внимание и память</w:t>
            </w:r>
          </w:p>
        </w:tc>
        <w:tc>
          <w:tcPr>
            <w:tcW w:w="791" w:type="pct"/>
            <w:vAlign w:val="center"/>
          </w:tcPr>
          <w:p w14:paraId="63FCDFC9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Merge w:val="restart"/>
            <w:vAlign w:val="center"/>
          </w:tcPr>
          <w:p w14:paraId="77221EF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0" w:type="pct"/>
            <w:vMerge w:val="restart"/>
            <w:vAlign w:val="center"/>
          </w:tcPr>
          <w:p w14:paraId="730C1BF0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841881" w:rsidRPr="00761D95" w14:paraId="3286F725" w14:textId="77777777" w:rsidTr="003B0AE6">
        <w:trPr>
          <w:trHeight w:val="20"/>
        </w:trPr>
        <w:tc>
          <w:tcPr>
            <w:tcW w:w="1168" w:type="pct"/>
            <w:vAlign w:val="center"/>
          </w:tcPr>
          <w:p w14:paraId="27C0D5F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циальные контакты</w:t>
            </w:r>
          </w:p>
        </w:tc>
        <w:tc>
          <w:tcPr>
            <w:tcW w:w="695" w:type="pct"/>
            <w:vAlign w:val="center"/>
          </w:tcPr>
          <w:p w14:paraId="2BDC4B21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держит заключение по выявлению социальных контактов</w:t>
            </w:r>
          </w:p>
        </w:tc>
        <w:tc>
          <w:tcPr>
            <w:tcW w:w="775" w:type="pct"/>
            <w:vAlign w:val="center"/>
          </w:tcPr>
          <w:p w14:paraId="3D3AFCE4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оциальные контакты</w:t>
            </w:r>
          </w:p>
        </w:tc>
        <w:tc>
          <w:tcPr>
            <w:tcW w:w="791" w:type="pct"/>
            <w:vAlign w:val="center"/>
          </w:tcPr>
          <w:p w14:paraId="1B0490BF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3B0AE6">
              <w:rPr>
                <w:rFonts w:ascii="Times New Roman" w:hAnsi="Times New Roman" w:cs="Times New Roman"/>
                <w:sz w:val="20"/>
                <w:szCs w:val="20"/>
              </w:rPr>
              <w:t>Скрининг</w:t>
            </w:r>
          </w:p>
        </w:tc>
        <w:tc>
          <w:tcPr>
            <w:tcW w:w="670" w:type="pct"/>
            <w:vMerge/>
            <w:vAlign w:val="center"/>
          </w:tcPr>
          <w:p w14:paraId="1931A1AB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0" w:type="pct"/>
            <w:vMerge/>
            <w:vAlign w:val="center"/>
          </w:tcPr>
          <w:p w14:paraId="2013CC07" w14:textId="77777777" w:rsidR="00841881" w:rsidRPr="003B0AE6" w:rsidRDefault="00841881" w:rsidP="00AE0036">
            <w:pPr>
              <w:widowControl w:val="0"/>
              <w:tabs>
                <w:tab w:val="left" w:pos="1985"/>
              </w:tabs>
              <w:ind w:left="-70" w:right="-97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7EC40EAB" w14:textId="77777777" w:rsidR="00841881" w:rsidRDefault="00841881" w:rsidP="00841881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1811517" w14:textId="77777777" w:rsidR="00841881" w:rsidRDefault="00841881" w:rsidP="00DB6691">
      <w:pPr>
        <w:widowControl w:val="0"/>
        <w:tabs>
          <w:tab w:val="left" w:pos="1985"/>
        </w:tabs>
        <w:spacing w:after="0" w:line="30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  <w:sectPr w:rsidR="00841881" w:rsidSect="004D5DE7">
          <w:headerReference w:type="default" r:id="rId22"/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1F8C4999" w14:textId="7AFC97AA" w:rsidR="00D6142C" w:rsidRDefault="00D6142C" w:rsidP="00D6142C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60" w:name="_Toc160385756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>
        <w:rPr>
          <w:rFonts w:ascii="Times New Roman" w:hAnsi="Times New Roman" w:cs="Times New Roman"/>
          <w:b w:val="0"/>
          <w:bCs w:val="0"/>
          <w:i/>
          <w:iCs/>
          <w:color w:val="auto"/>
        </w:rPr>
        <w:t>11</w:t>
      </w:r>
      <w:bookmarkEnd w:id="60"/>
    </w:p>
    <w:p w14:paraId="220F2C3C" w14:textId="77777777" w:rsidR="00D6142C" w:rsidRPr="00A776D3" w:rsidRDefault="00D6142C" w:rsidP="00D6142C">
      <w:pPr>
        <w:pStyle w:val="a3"/>
        <w:widowControl w:val="0"/>
        <w:tabs>
          <w:tab w:val="left" w:pos="1134"/>
        </w:tabs>
        <w:spacing w:after="0" w:line="360" w:lineRule="auto"/>
        <w:ind w:left="-14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SQL</w:t>
      </w:r>
      <w:r w:rsidRPr="00A776D3">
        <w:rPr>
          <w:rFonts w:ascii="Times New Roman" w:hAnsi="Times New Roman" w:cs="Times New Roman"/>
          <w:b/>
          <w:bCs/>
          <w:sz w:val="28"/>
          <w:szCs w:val="28"/>
        </w:rPr>
        <w:t>-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код для определения таблиц в базе данных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medical</w:t>
      </w:r>
      <w:r w:rsidRPr="00A776D3">
        <w:rPr>
          <w:rFonts w:ascii="Times New Roman" w:hAnsi="Times New Roman" w:cs="Times New Roman"/>
          <w:b/>
          <w:bCs/>
          <w:sz w:val="28"/>
          <w:szCs w:val="28"/>
        </w:rPr>
        <w:t>_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record</w:t>
      </w:r>
    </w:p>
    <w:p w14:paraId="71E446FA" w14:textId="77777777" w:rsidR="00200D64" w:rsidRPr="009D4B38" w:rsidRDefault="00200D64" w:rsidP="00200D64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9D4B38">
        <w:rPr>
          <w:rFonts w:ascii="Cascadia Mono ExtraLight" w:hAnsi="Cascadia Mono ExtraLight" w:cs="Times New Roman"/>
          <w:u w:val="single"/>
          <w:lang w:val="en-US"/>
        </w:rPr>
        <w:t>CREATE TABLE users</w:t>
      </w:r>
    </w:p>
    <w:p w14:paraId="5D83E206" w14:textId="77777777" w:rsidR="00200D64" w:rsidRPr="009D4B38" w:rsidRDefault="00200D64" w:rsidP="00200D64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(</w:t>
      </w:r>
    </w:p>
    <w:p w14:paraId="697849A0" w14:textId="2433FE0F" w:rsidR="0032732E" w:rsidRPr="0032732E" w:rsidRDefault="00200D64" w:rsidP="0032732E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32732E">
        <w:rPr>
          <w:rFonts w:ascii="Cascadia Mono ExtraLight" w:hAnsi="Cascadia Mono ExtraLight" w:cs="Times New Roman"/>
          <w:lang w:val="en-US"/>
        </w:rPr>
        <w:tab/>
      </w:r>
      <w:proofErr w:type="spellStart"/>
      <w:r w:rsidR="0032732E" w:rsidRPr="0032732E">
        <w:rPr>
          <w:rFonts w:ascii="Cascadia Mono ExtraLight" w:hAnsi="Cascadia Mono ExtraLight" w:cs="Times New Roman"/>
          <w:lang w:val="en-US"/>
        </w:rPr>
        <w:t>kindergarten_</w:t>
      </w:r>
      <w:proofErr w:type="gramStart"/>
      <w:r w:rsidR="0032732E" w:rsidRPr="0032732E">
        <w:rPr>
          <w:rFonts w:ascii="Cascadia Mono ExtraLight" w:hAnsi="Cascadia Mono ExtraLight" w:cs="Times New Roman"/>
          <w:lang w:val="en-US"/>
        </w:rPr>
        <w:t>num</w:t>
      </w:r>
      <w:proofErr w:type="spellEnd"/>
      <w:r w:rsidR="0032732E" w:rsidRPr="0032732E">
        <w:rPr>
          <w:rFonts w:ascii="Cascadia Mono ExtraLight" w:hAnsi="Cascadia Mono ExtraLight" w:cs="Times New Roman"/>
          <w:lang w:val="en-US"/>
        </w:rPr>
        <w:t xml:space="preserve">  INTEGER</w:t>
      </w:r>
      <w:proofErr w:type="gramEnd"/>
      <w:r w:rsidR="0032732E" w:rsidRPr="0032732E">
        <w:rPr>
          <w:rFonts w:ascii="Cascadia Mono ExtraLight" w:hAnsi="Cascadia Mono ExtraLight" w:cs="Times New Roman"/>
          <w:lang w:val="en-US"/>
        </w:rPr>
        <w:t xml:space="preserve">    NOT NULL UNIQUE,</w:t>
      </w:r>
    </w:p>
    <w:p w14:paraId="039C8902" w14:textId="55D40325" w:rsidR="0032732E" w:rsidRPr="0032732E" w:rsidRDefault="0032732E" w:rsidP="0032732E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32732E">
        <w:rPr>
          <w:rFonts w:ascii="Cascadia Mono ExtraLight" w:hAnsi="Cascadia Mono ExtraLight" w:cs="Times New Roman"/>
          <w:lang w:val="en-US"/>
        </w:rPr>
        <w:tab/>
      </w:r>
      <w:proofErr w:type="spellStart"/>
      <w:r w:rsidRPr="0032732E">
        <w:rPr>
          <w:rFonts w:ascii="Cascadia Mono ExtraLight" w:hAnsi="Cascadia Mono ExtraLight" w:cs="Times New Roman"/>
          <w:lang w:val="en-US"/>
        </w:rPr>
        <w:t>kindergarten_name</w:t>
      </w:r>
      <w:proofErr w:type="spellEnd"/>
      <w:r w:rsidRPr="0032732E">
        <w:rPr>
          <w:rFonts w:ascii="Cascadia Mono ExtraLight" w:hAnsi="Cascadia Mono ExtraLight" w:cs="Times New Roman"/>
          <w:lang w:val="en-US"/>
        </w:rPr>
        <w:t xml:space="preserve"> TEXT (200) NOT NULL UNIQUE,</w:t>
      </w:r>
    </w:p>
    <w:p w14:paraId="2740D218" w14:textId="7C46C6B6" w:rsidR="0032732E" w:rsidRPr="0032732E" w:rsidRDefault="0032732E" w:rsidP="0032732E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5F0288">
        <w:rPr>
          <w:rFonts w:ascii="Cascadia Mono ExtraLight" w:hAnsi="Cascadia Mono ExtraLight" w:cs="Times New Roman"/>
          <w:lang w:val="en-US"/>
        </w:rPr>
        <w:tab/>
      </w:r>
      <w:r w:rsidRPr="0032732E">
        <w:rPr>
          <w:rFonts w:ascii="Cascadia Mono ExtraLight" w:hAnsi="Cascadia Mono ExtraLight" w:cs="Times New Roman"/>
          <w:lang w:val="en-US"/>
        </w:rPr>
        <w:t>surname           TEXT (200) NOT NULL,</w:t>
      </w:r>
    </w:p>
    <w:p w14:paraId="7CC89751" w14:textId="7E431D89" w:rsidR="0032732E" w:rsidRPr="0032732E" w:rsidRDefault="0032732E" w:rsidP="0032732E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5F0288">
        <w:rPr>
          <w:rFonts w:ascii="Cascadia Mono ExtraLight" w:hAnsi="Cascadia Mono ExtraLight" w:cs="Times New Roman"/>
          <w:lang w:val="en-US"/>
        </w:rPr>
        <w:tab/>
      </w:r>
      <w:r w:rsidRPr="0032732E">
        <w:rPr>
          <w:rFonts w:ascii="Cascadia Mono ExtraLight" w:hAnsi="Cascadia Mono ExtraLight" w:cs="Times New Roman"/>
          <w:lang w:val="en-US"/>
        </w:rPr>
        <w:t>name              TEXT (200) NOT NULL,</w:t>
      </w:r>
    </w:p>
    <w:p w14:paraId="3661EBE6" w14:textId="430C0C33" w:rsidR="0032732E" w:rsidRPr="0032732E" w:rsidRDefault="0032732E" w:rsidP="0032732E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5F0288">
        <w:rPr>
          <w:rFonts w:ascii="Cascadia Mono ExtraLight" w:hAnsi="Cascadia Mono ExtraLight" w:cs="Times New Roman"/>
          <w:lang w:val="en-US"/>
        </w:rPr>
        <w:tab/>
      </w:r>
      <w:r w:rsidRPr="0032732E">
        <w:rPr>
          <w:rFonts w:ascii="Cascadia Mono ExtraLight" w:hAnsi="Cascadia Mono ExtraLight" w:cs="Times New Roman"/>
          <w:lang w:val="en-US"/>
        </w:rPr>
        <w:t>patronymic        TEXT (200) NOT NULL,</w:t>
      </w:r>
    </w:p>
    <w:p w14:paraId="65A39891" w14:textId="7B5285A4" w:rsidR="0032732E" w:rsidRPr="0032732E" w:rsidRDefault="0032732E" w:rsidP="0032732E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5F0288">
        <w:rPr>
          <w:rFonts w:ascii="Cascadia Mono ExtraLight" w:hAnsi="Cascadia Mono ExtraLight" w:cs="Times New Roman"/>
          <w:lang w:val="en-US"/>
        </w:rPr>
        <w:tab/>
      </w:r>
      <w:proofErr w:type="spellStart"/>
      <w:r w:rsidRPr="0032732E">
        <w:rPr>
          <w:rFonts w:ascii="Cascadia Mono ExtraLight" w:hAnsi="Cascadia Mono ExtraLight" w:cs="Times New Roman"/>
          <w:lang w:val="en-US"/>
        </w:rPr>
        <w:t>password_hash</w:t>
      </w:r>
      <w:proofErr w:type="spellEnd"/>
      <w:r w:rsidRPr="0032732E">
        <w:rPr>
          <w:rFonts w:ascii="Cascadia Mono ExtraLight" w:hAnsi="Cascadia Mono ExtraLight" w:cs="Times New Roman"/>
          <w:lang w:val="en-US"/>
        </w:rPr>
        <w:t xml:space="preserve">     TEXT (255) NOT NULL,</w:t>
      </w:r>
    </w:p>
    <w:p w14:paraId="73108C20" w14:textId="41F823B9" w:rsidR="00200D64" w:rsidRPr="009D4B38" w:rsidRDefault="0032732E" w:rsidP="0032732E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5F0288">
        <w:rPr>
          <w:rFonts w:ascii="Cascadia Mono ExtraLight" w:hAnsi="Cascadia Mono ExtraLight" w:cs="Times New Roman"/>
          <w:lang w:val="en-US"/>
        </w:rPr>
        <w:tab/>
      </w:r>
      <w:r w:rsidRPr="0032732E">
        <w:rPr>
          <w:rFonts w:ascii="Cascadia Mono ExtraLight" w:hAnsi="Cascadia Mono ExtraLight" w:cs="Times New Roman"/>
          <w:lang w:val="en-US"/>
        </w:rPr>
        <w:t>PRIMARY KEY (</w:t>
      </w:r>
      <w:proofErr w:type="spellStart"/>
      <w:r w:rsidRPr="0032732E">
        <w:rPr>
          <w:rFonts w:ascii="Cascadia Mono ExtraLight" w:hAnsi="Cascadia Mono ExtraLight" w:cs="Times New Roman"/>
          <w:lang w:val="en-US"/>
        </w:rPr>
        <w:t>kindergarten_num</w:t>
      </w:r>
      <w:proofErr w:type="spellEnd"/>
      <w:r w:rsidRPr="0032732E">
        <w:rPr>
          <w:rFonts w:ascii="Cascadia Mono ExtraLight" w:hAnsi="Cascadia Mono ExtraLight" w:cs="Times New Roman"/>
          <w:lang w:val="en-US"/>
        </w:rPr>
        <w:t>)</w:t>
      </w:r>
    </w:p>
    <w:p w14:paraId="5CDCA235" w14:textId="77777777" w:rsidR="00200D64" w:rsidRPr="009D4B38" w:rsidRDefault="00200D64" w:rsidP="00200D64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);</w:t>
      </w:r>
    </w:p>
    <w:p w14:paraId="08C2FD46" w14:textId="77777777" w:rsidR="00D6142C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</w:p>
    <w:p w14:paraId="6E19A2CD" w14:textId="77777777" w:rsidR="00200D64" w:rsidRPr="009D4B38" w:rsidRDefault="00200D64" w:rsidP="00200D64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9D4B38">
        <w:rPr>
          <w:rFonts w:ascii="Cascadia Mono ExtraLight" w:hAnsi="Cascadia Mono ExtraLight" w:cs="Times New Roman"/>
          <w:u w:val="single"/>
          <w:lang w:val="en-US"/>
        </w:rPr>
        <w:t>CREATE TABLE parents</w:t>
      </w:r>
    </w:p>
    <w:p w14:paraId="68878FFA" w14:textId="77777777" w:rsidR="00200D64" w:rsidRPr="009D4B38" w:rsidRDefault="00200D64" w:rsidP="00200D64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(</w:t>
      </w:r>
    </w:p>
    <w:p w14:paraId="33AB4D40" w14:textId="77777777" w:rsidR="00200D64" w:rsidRPr="009D4B38" w:rsidRDefault="00200D64" w:rsidP="00200D64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ab/>
        <w:t>id serial NOT NULL,</w:t>
      </w:r>
    </w:p>
    <w:p w14:paraId="4DBF6B83" w14:textId="77777777" w:rsidR="00200D64" w:rsidRPr="009D4B38" w:rsidRDefault="00200D64" w:rsidP="00200D64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ab/>
        <w:t xml:space="preserve">surname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00) NOT NULL,</w:t>
      </w:r>
    </w:p>
    <w:p w14:paraId="438C6392" w14:textId="77777777" w:rsidR="00200D64" w:rsidRPr="009D4B38" w:rsidRDefault="00200D64" w:rsidP="00200D64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ab/>
        <w:t xml:space="preserve">name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00) NOT NULL,</w:t>
      </w:r>
    </w:p>
    <w:p w14:paraId="7BD4AFDA" w14:textId="77777777" w:rsidR="00200D64" w:rsidRPr="009D4B38" w:rsidRDefault="00200D64" w:rsidP="00200D64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ab/>
        <w:t xml:space="preserve">patronymic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00) NOT NULL,</w:t>
      </w:r>
    </w:p>
    <w:p w14:paraId="296B39E7" w14:textId="77777777" w:rsidR="00200D64" w:rsidRPr="009D4B38" w:rsidRDefault="00200D64" w:rsidP="00200D64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ab/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birthday_year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smallin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NOT NULL,</w:t>
      </w:r>
    </w:p>
    <w:p w14:paraId="11992890" w14:textId="77777777" w:rsidR="00200D64" w:rsidRPr="009D4B38" w:rsidRDefault="00200D64" w:rsidP="00200D64">
      <w:pPr>
        <w:widowControl w:val="0"/>
        <w:tabs>
          <w:tab w:val="left" w:pos="284"/>
        </w:tabs>
        <w:spacing w:after="0" w:line="216" w:lineRule="auto"/>
        <w:ind w:left="4814" w:hanging="481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ab/>
        <w:t xml:space="preserve">education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10) NOT NULL CHECK (education = '</w:t>
      </w:r>
      <w:r w:rsidRPr="009D4B38">
        <w:rPr>
          <w:rFonts w:ascii="Cascadia Mono ExtraLight" w:hAnsi="Cascadia Mono ExtraLight" w:cs="Times New Roman"/>
        </w:rPr>
        <w:t>б</w:t>
      </w:r>
      <w:r w:rsidRPr="009D4B38">
        <w:rPr>
          <w:rFonts w:ascii="Cascadia Mono ExtraLight" w:hAnsi="Cascadia Mono ExtraLight" w:cs="Times New Roman"/>
          <w:lang w:val="en-US"/>
        </w:rPr>
        <w:t>/</w:t>
      </w:r>
      <w:proofErr w:type="spellStart"/>
      <w:r w:rsidRPr="009D4B38">
        <w:rPr>
          <w:rFonts w:ascii="Cascadia Mono ExtraLight" w:hAnsi="Cascadia Mono ExtraLight" w:cs="Times New Roman"/>
        </w:rPr>
        <w:t>обр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.' OR 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education = '</w:t>
      </w:r>
      <w:r w:rsidRPr="009D4B38">
        <w:rPr>
          <w:rFonts w:ascii="Cascadia Mono ExtraLight" w:hAnsi="Cascadia Mono ExtraLight" w:cs="Times New Roman"/>
        </w:rPr>
        <w:t>н</w:t>
      </w:r>
      <w:r w:rsidRPr="009D4B38">
        <w:rPr>
          <w:rFonts w:ascii="Cascadia Mono ExtraLight" w:hAnsi="Cascadia Mono ExtraLight" w:cs="Times New Roman"/>
          <w:lang w:val="en-US"/>
        </w:rPr>
        <w:t>/</w:t>
      </w:r>
      <w:r w:rsidRPr="009D4B38">
        <w:rPr>
          <w:rFonts w:ascii="Cascadia Mono ExtraLight" w:hAnsi="Cascadia Mono ExtraLight" w:cs="Times New Roman"/>
        </w:rPr>
        <w:t>ср</w:t>
      </w:r>
      <w:r w:rsidRPr="009D4B38">
        <w:rPr>
          <w:rFonts w:ascii="Cascadia Mono ExtraLight" w:hAnsi="Cascadia Mono ExtraLight" w:cs="Times New Roman"/>
          <w:lang w:val="en-US"/>
        </w:rPr>
        <w:t xml:space="preserve">.' OR 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education = '</w:t>
      </w:r>
      <w:r w:rsidRPr="009D4B38">
        <w:rPr>
          <w:rFonts w:ascii="Cascadia Mono ExtraLight" w:hAnsi="Cascadia Mono ExtraLight" w:cs="Times New Roman"/>
        </w:rPr>
        <w:t>ср</w:t>
      </w:r>
      <w:r w:rsidRPr="009D4B38">
        <w:rPr>
          <w:rFonts w:ascii="Cascadia Mono ExtraLight" w:hAnsi="Cascadia Mono ExtraLight" w:cs="Times New Roman"/>
          <w:lang w:val="en-US"/>
        </w:rPr>
        <w:t xml:space="preserve">.' OR 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education = '</w:t>
      </w:r>
      <w:r w:rsidRPr="009D4B38">
        <w:rPr>
          <w:rFonts w:ascii="Cascadia Mono ExtraLight" w:hAnsi="Cascadia Mono ExtraLight" w:cs="Times New Roman"/>
        </w:rPr>
        <w:t>ср</w:t>
      </w:r>
      <w:r w:rsidRPr="009D4B38">
        <w:rPr>
          <w:rFonts w:ascii="Cascadia Mono ExtraLight" w:hAnsi="Cascadia Mono ExtraLight" w:cs="Times New Roman"/>
          <w:lang w:val="en-US"/>
        </w:rPr>
        <w:t>.-</w:t>
      </w:r>
      <w:r w:rsidRPr="009D4B38">
        <w:rPr>
          <w:rFonts w:ascii="Cascadia Mono ExtraLight" w:hAnsi="Cascadia Mono ExtraLight" w:cs="Times New Roman"/>
        </w:rPr>
        <w:t>спец</w:t>
      </w:r>
      <w:r w:rsidRPr="009D4B38">
        <w:rPr>
          <w:rFonts w:ascii="Cascadia Mono ExtraLight" w:hAnsi="Cascadia Mono ExtraLight" w:cs="Times New Roman"/>
          <w:lang w:val="en-US"/>
        </w:rPr>
        <w:t xml:space="preserve">.' OR 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education = '</w:t>
      </w:r>
      <w:r w:rsidRPr="009D4B38">
        <w:rPr>
          <w:rFonts w:ascii="Cascadia Mono ExtraLight" w:hAnsi="Cascadia Mono ExtraLight" w:cs="Times New Roman"/>
        </w:rPr>
        <w:t>н</w:t>
      </w:r>
      <w:r w:rsidRPr="009D4B38">
        <w:rPr>
          <w:rFonts w:ascii="Cascadia Mono ExtraLight" w:hAnsi="Cascadia Mono ExtraLight" w:cs="Times New Roman"/>
          <w:lang w:val="en-US"/>
        </w:rPr>
        <w:t>/</w:t>
      </w:r>
      <w:proofErr w:type="spellStart"/>
      <w:r w:rsidRPr="009D4B38">
        <w:rPr>
          <w:rFonts w:ascii="Cascadia Mono ExtraLight" w:hAnsi="Cascadia Mono ExtraLight" w:cs="Times New Roman"/>
        </w:rPr>
        <w:t>высш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.' OR 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education = '</w:t>
      </w:r>
      <w:proofErr w:type="spellStart"/>
      <w:r w:rsidRPr="009D4B38">
        <w:rPr>
          <w:rFonts w:ascii="Cascadia Mono ExtraLight" w:hAnsi="Cascadia Mono ExtraLight" w:cs="Times New Roman"/>
        </w:rPr>
        <w:t>высш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.'),</w:t>
      </w:r>
    </w:p>
    <w:p w14:paraId="3BB5E764" w14:textId="77777777" w:rsidR="00200D64" w:rsidRPr="009D4B38" w:rsidRDefault="00200D64" w:rsidP="00200D64">
      <w:pPr>
        <w:widowControl w:val="0"/>
        <w:tabs>
          <w:tab w:val="left" w:pos="284"/>
        </w:tabs>
        <w:spacing w:after="0" w:line="240" w:lineRule="auto"/>
        <w:ind w:left="4676" w:hanging="4676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ab/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phone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spellStart"/>
      <w:r>
        <w:rPr>
          <w:rFonts w:ascii="Cascadia Mono ExtraLight" w:hAnsi="Cascadia Mono ExtraLight" w:cs="Times New Roman"/>
          <w:lang w:val="en-US"/>
        </w:rPr>
        <w:t>bigin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NOT NULL CHECK 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phone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BETWEEN 80000000000 AND 89999999999),</w:t>
      </w:r>
    </w:p>
    <w:p w14:paraId="4C7AC151" w14:textId="77777777" w:rsidR="00200D64" w:rsidRPr="009D4B38" w:rsidRDefault="00200D64" w:rsidP="00200D64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ab/>
        <w:t xml:space="preserve">PRIMARY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KEY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id)</w:t>
      </w:r>
    </w:p>
    <w:p w14:paraId="41C64388" w14:textId="17BF65C8" w:rsidR="00200D64" w:rsidRDefault="00200D64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);</w:t>
      </w:r>
    </w:p>
    <w:p w14:paraId="50E9FB10" w14:textId="77777777" w:rsidR="00200D64" w:rsidRPr="009D4B38" w:rsidRDefault="00200D64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</w:p>
    <w:p w14:paraId="3B7B2419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9D4B38">
        <w:rPr>
          <w:rFonts w:ascii="Cascadia Mono ExtraLight" w:hAnsi="Cascadia Mono ExtraLight" w:cs="Times New Roman"/>
          <w:u w:val="single"/>
          <w:lang w:val="en-US"/>
        </w:rPr>
        <w:t xml:space="preserve">CREATE TABLE </w:t>
      </w:r>
      <w:proofErr w:type="spellStart"/>
      <w:r w:rsidRPr="009D4B38">
        <w:rPr>
          <w:rFonts w:ascii="Cascadia Mono ExtraLight" w:hAnsi="Cascadia Mono ExtraLight" w:cs="Times New Roman"/>
          <w:u w:val="single"/>
          <w:lang w:val="en-US"/>
        </w:rPr>
        <w:t>childrens</w:t>
      </w:r>
      <w:proofErr w:type="spellEnd"/>
    </w:p>
    <w:p w14:paraId="7E24995C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(</w:t>
      </w:r>
    </w:p>
    <w:p w14:paraId="5D1C6D29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2410" w:hanging="212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serial NOT NULL,</w:t>
      </w:r>
    </w:p>
    <w:p w14:paraId="269498C9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2410" w:hanging="2126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surname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00) NOT NULL,</w:t>
      </w:r>
    </w:p>
    <w:p w14:paraId="2DB61729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2410" w:hanging="2126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name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00) NOT NULL,</w:t>
      </w:r>
    </w:p>
    <w:p w14:paraId="3DA345F4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2410" w:hanging="2126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patronymic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00) NOT NULL,</w:t>
      </w:r>
    </w:p>
    <w:p w14:paraId="3BBF751D" w14:textId="4B13586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816" w:hanging="4532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kindergarten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smallin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NOT NULL REFERENCES </w:t>
      </w:r>
      <w:r w:rsidR="00200D64">
        <w:rPr>
          <w:rFonts w:ascii="Cascadia Mono ExtraLight" w:hAnsi="Cascadia Mono ExtraLight" w:cs="Times New Roman"/>
          <w:lang w:val="en-US"/>
        </w:rPr>
        <w:t>users</w:t>
      </w:r>
      <w:r w:rsidRPr="009D4B38">
        <w:rPr>
          <w:rFonts w:ascii="Cascadia Mono ExtraLight" w:hAnsi="Cascadia Mono ExtraLight" w:cs="Times New Roman"/>
          <w:lang w:val="en-US"/>
        </w:rPr>
        <w:t>(</w:t>
      </w:r>
      <w:proofErr w:type="spellStart"/>
      <w:r w:rsidR="00200D64" w:rsidRPr="00200D64">
        <w:rPr>
          <w:rFonts w:ascii="Cascadia Mono ExtraLight" w:hAnsi="Cascadia Mono ExtraLight" w:cs="Times New Roman"/>
          <w:lang w:val="en-US"/>
        </w:rPr>
        <w:t>kindergarten_</w:t>
      </w:r>
      <w:r w:rsidR="00200D64" w:rsidRPr="009D4B38">
        <w:rPr>
          <w:rFonts w:ascii="Cascadia Mono ExtraLight" w:hAnsi="Cascadia Mono ExtraLight" w:cs="Times New Roman"/>
          <w:lang w:val="en-US"/>
        </w:rPr>
        <w:t>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ON DELETE RESTRICT,</w:t>
      </w:r>
    </w:p>
    <w:p w14:paraId="3AFC9A59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2410" w:hanging="2126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birthday date NOT NULL,</w:t>
      </w:r>
    </w:p>
    <w:p w14:paraId="07BA26BF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2410" w:hanging="2126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sex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1) NOT NULL CHECK (sex = '</w:t>
      </w:r>
      <w:r w:rsidRPr="009D4B38">
        <w:rPr>
          <w:rFonts w:ascii="Cascadia Mono ExtraLight" w:hAnsi="Cascadia Mono ExtraLight" w:cs="Times New Roman"/>
        </w:rPr>
        <w:t>М</w:t>
      </w:r>
      <w:r w:rsidRPr="009D4B38">
        <w:rPr>
          <w:rFonts w:ascii="Cascadia Mono ExtraLight" w:hAnsi="Cascadia Mono ExtraLight" w:cs="Times New Roman"/>
          <w:lang w:val="en-US"/>
        </w:rPr>
        <w:t>' OR sex = '</w:t>
      </w:r>
      <w:r w:rsidRPr="009D4B38">
        <w:rPr>
          <w:rFonts w:ascii="Cascadia Mono ExtraLight" w:hAnsi="Cascadia Mono ExtraLight" w:cs="Times New Roman"/>
        </w:rPr>
        <w:t>Ж</w:t>
      </w:r>
      <w:r w:rsidRPr="009D4B38">
        <w:rPr>
          <w:rFonts w:ascii="Cascadia Mono ExtraLight" w:hAnsi="Cascadia Mono ExtraLight" w:cs="Times New Roman"/>
          <w:lang w:val="en-US"/>
        </w:rPr>
        <w:t>'),</w:t>
      </w:r>
    </w:p>
    <w:p w14:paraId="0B6D1BC5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2410" w:hanging="212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group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smallin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NOT NULL CHECK 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group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BETWEEN 1 AND 6),</w:t>
      </w:r>
    </w:p>
    <w:p w14:paraId="73CF18C0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2410" w:hanging="2126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address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300) NOT NULL,</w:t>
      </w:r>
    </w:p>
    <w:p w14:paraId="6AF562D3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2410" w:hanging="2126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clinic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50) NOT NULL,</w:t>
      </w:r>
    </w:p>
    <w:p w14:paraId="62DD3A34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2410" w:hanging="212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edu_typ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30) DEFAULT '</w:t>
      </w:r>
      <w:r w:rsidRPr="009D4B38">
        <w:rPr>
          <w:rFonts w:ascii="Cascadia Mono ExtraLight" w:hAnsi="Cascadia Mono ExtraLight" w:cs="Times New Roman"/>
        </w:rPr>
        <w:t>ДДУ</w:t>
      </w:r>
      <w:r w:rsidRPr="009D4B38">
        <w:rPr>
          <w:rFonts w:ascii="Cascadia Mono ExtraLight" w:hAnsi="Cascadia Mono ExtraLight" w:cs="Times New Roman"/>
          <w:lang w:val="en-US"/>
        </w:rPr>
        <w:t>' NOT NULL,</w:t>
      </w:r>
    </w:p>
    <w:p w14:paraId="5C0EB8FA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2410" w:hanging="212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entering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 NOT NULL,</w:t>
      </w:r>
    </w:p>
    <w:p w14:paraId="09A8A22C" w14:textId="77777777" w:rsidR="00200D64" w:rsidRPr="009D4B38" w:rsidRDefault="00200D64" w:rsidP="00200D64">
      <w:pPr>
        <w:widowControl w:val="0"/>
        <w:tabs>
          <w:tab w:val="left" w:pos="284"/>
        </w:tabs>
        <w:spacing w:after="0" w:line="240" w:lineRule="auto"/>
        <w:ind w:left="2410" w:hanging="212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father_id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integer REFERENCES parents(id) ON DELETE SET NULL,</w:t>
      </w:r>
    </w:p>
    <w:p w14:paraId="2B04174A" w14:textId="5D610B17" w:rsidR="00D6142C" w:rsidRPr="009D4B38" w:rsidRDefault="00200D64" w:rsidP="00200D64">
      <w:pPr>
        <w:widowControl w:val="0"/>
        <w:tabs>
          <w:tab w:val="left" w:pos="284"/>
        </w:tabs>
        <w:spacing w:after="0" w:line="240" w:lineRule="auto"/>
        <w:ind w:left="2410" w:hanging="212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other_id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integer REFERENCES parents(id) ON DELETE SET NULL,</w:t>
      </w:r>
    </w:p>
    <w:p w14:paraId="644B4B55" w14:textId="56FE4D5F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2410" w:hanging="212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family_characteristic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0) NOT NULL CHECK (</w:t>
      </w:r>
      <w:r>
        <w:rPr>
          <w:rFonts w:ascii="Cascadia Mono ExtraLight" w:hAnsi="Cascadia Mono ExtraLight" w:cs="Times New Roman"/>
          <w:lang w:val="en-US"/>
        </w:rPr>
        <w:br/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family_characteristic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Полная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r>
        <w:rPr>
          <w:rFonts w:ascii="Cascadia Mono ExtraLight" w:hAnsi="Cascadia Mono ExtraLight" w:cs="Times New Roman"/>
          <w:lang w:val="en-US"/>
        </w:rPr>
        <w:br/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family_characteristic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Неполная</w:t>
      </w:r>
      <w:r w:rsidRPr="009D4B38">
        <w:rPr>
          <w:rFonts w:ascii="Cascadia Mono ExtraLight" w:hAnsi="Cascadia Mono ExtraLight" w:cs="Times New Roman"/>
          <w:lang w:val="en-US"/>
        </w:rPr>
        <w:t>'),</w:t>
      </w:r>
    </w:p>
    <w:p w14:paraId="3795F770" w14:textId="77777777" w:rsidR="00D6142C" w:rsidRPr="009D4B38" w:rsidRDefault="00D6142C" w:rsidP="00D6142C">
      <w:pPr>
        <w:widowControl w:val="0"/>
        <w:tabs>
          <w:tab w:val="left" w:pos="284"/>
        </w:tabs>
        <w:spacing w:after="0" w:line="216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family_microclim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5) NOT NULL CHECK (</w:t>
      </w:r>
      <w:r>
        <w:rPr>
          <w:rFonts w:ascii="Cascadia Mono ExtraLight" w:hAnsi="Cascadia Mono ExtraLight" w:cs="Times New Roman"/>
          <w:lang w:val="en-US"/>
        </w:rPr>
        <w:br/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lastRenderedPageBreak/>
        <w:t>family_microclim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Благоприятный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r>
        <w:rPr>
          <w:rFonts w:ascii="Cascadia Mono ExtraLight" w:hAnsi="Cascadia Mono ExtraLight" w:cs="Times New Roman"/>
          <w:lang w:val="en-US"/>
        </w:rPr>
        <w:br/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family_microclim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Неблагоприятный</w:t>
      </w:r>
      <w:r w:rsidRPr="009D4B38">
        <w:rPr>
          <w:rFonts w:ascii="Cascadia Mono ExtraLight" w:hAnsi="Cascadia Mono ExtraLight" w:cs="Times New Roman"/>
          <w:lang w:val="en-US"/>
        </w:rPr>
        <w:t>'),</w:t>
      </w:r>
    </w:p>
    <w:p w14:paraId="0F424B52" w14:textId="77777777" w:rsidR="00D6142C" w:rsidRPr="009D4B38" w:rsidRDefault="00D6142C" w:rsidP="00D6142C">
      <w:pPr>
        <w:widowControl w:val="0"/>
        <w:tabs>
          <w:tab w:val="left" w:pos="284"/>
        </w:tabs>
        <w:spacing w:after="0" w:line="216" w:lineRule="auto"/>
        <w:ind w:left="2127" w:hanging="1843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rest_and_class_opportunitie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30) NOT NULL CHECK</w:t>
      </w:r>
      <w:r>
        <w:rPr>
          <w:rFonts w:ascii="Cascadia Mono ExtraLight" w:hAnsi="Cascadia Mono ExtraLight" w:cs="Times New Roman"/>
          <w:lang w:val="en-US"/>
        </w:rPr>
        <w:t xml:space="preserve"> </w:t>
      </w:r>
      <w:r w:rsidRPr="009D4B38">
        <w:rPr>
          <w:rFonts w:ascii="Cascadia Mono ExtraLight" w:hAnsi="Cascadia Mono ExtraLight" w:cs="Times New Roman"/>
          <w:lang w:val="en-US"/>
        </w:rPr>
        <w:t>(</w:t>
      </w:r>
      <w:r>
        <w:rPr>
          <w:rFonts w:ascii="Cascadia Mono ExtraLight" w:hAnsi="Cascadia Mono ExtraLight" w:cs="Times New Roman"/>
          <w:lang w:val="en-US"/>
        </w:rPr>
        <w:t xml:space="preserve">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rest_and_class_opportunitie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Комната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rest_and_class_opportunitie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Индивидуальный</w:t>
      </w:r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r w:rsidRPr="009D4B38">
        <w:rPr>
          <w:rFonts w:ascii="Cascadia Mono ExtraLight" w:hAnsi="Cascadia Mono ExtraLight" w:cs="Times New Roman"/>
        </w:rPr>
        <w:t>стол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rest_and_class_opportunitie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Нет</w:t>
      </w:r>
      <w:r w:rsidRPr="009D4B38">
        <w:rPr>
          <w:rFonts w:ascii="Cascadia Mono ExtraLight" w:hAnsi="Cascadia Mono ExtraLight" w:cs="Times New Roman"/>
          <w:lang w:val="en-US"/>
        </w:rPr>
        <w:t>'),</w:t>
      </w:r>
    </w:p>
    <w:p w14:paraId="7D505523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2410" w:hanging="212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case_history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text,</w:t>
      </w:r>
    </w:p>
    <w:p w14:paraId="0DDF2371" w14:textId="77777777" w:rsidR="00D6142C" w:rsidRDefault="00D6142C" w:rsidP="00D6142C">
      <w:pPr>
        <w:widowControl w:val="0"/>
        <w:tabs>
          <w:tab w:val="left" w:pos="284"/>
        </w:tabs>
        <w:spacing w:after="0" w:line="240" w:lineRule="auto"/>
        <w:ind w:left="2410" w:hanging="2126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PRIMARY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KEY(</w:t>
      </w:r>
      <w:proofErr w:type="spellStart"/>
      <w:proofErr w:type="gramEnd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);</w:t>
      </w:r>
    </w:p>
    <w:p w14:paraId="1A7F37BB" w14:textId="77777777" w:rsidR="00200D64" w:rsidRDefault="00200D64" w:rsidP="00D6142C">
      <w:pPr>
        <w:widowControl w:val="0"/>
        <w:tabs>
          <w:tab w:val="left" w:pos="284"/>
        </w:tabs>
        <w:spacing w:after="0" w:line="240" w:lineRule="auto"/>
        <w:ind w:left="2410" w:hanging="2126"/>
        <w:rPr>
          <w:rFonts w:ascii="Cascadia Mono ExtraLight" w:hAnsi="Cascadia Mono ExtraLight" w:cs="Times New Roman"/>
          <w:lang w:val="en-US"/>
        </w:rPr>
      </w:pPr>
    </w:p>
    <w:p w14:paraId="75A97651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9D4B38">
        <w:rPr>
          <w:rFonts w:ascii="Cascadia Mono ExtraLight" w:hAnsi="Cascadia Mono ExtraLight" w:cs="Times New Roman"/>
          <w:u w:val="single"/>
          <w:lang w:val="en-US"/>
        </w:rPr>
        <w:t xml:space="preserve">CREATE TABLE </w:t>
      </w:r>
      <w:proofErr w:type="spellStart"/>
      <w:r w:rsidRPr="009D4B38">
        <w:rPr>
          <w:rFonts w:ascii="Cascadia Mono ExtraLight" w:hAnsi="Cascadia Mono ExtraLight" w:cs="Times New Roman"/>
          <w:u w:val="single"/>
          <w:lang w:val="en-US"/>
        </w:rPr>
        <w:t>medical_certificates</w:t>
      </w:r>
      <w:proofErr w:type="spellEnd"/>
      <w:r w:rsidRPr="009D4B38">
        <w:rPr>
          <w:rFonts w:ascii="Cascadia Mono ExtraLight" w:hAnsi="Cascadia Mono ExtraLight" w:cs="Times New Roman"/>
          <w:u w:val="single"/>
          <w:lang w:val="en-US"/>
        </w:rPr>
        <w:t xml:space="preserve"> </w:t>
      </w:r>
    </w:p>
    <w:p w14:paraId="012CEA54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(</w:t>
      </w:r>
    </w:p>
    <w:p w14:paraId="33265762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46" w:hanging="3762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integer NOT NULL REFERENCES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ON DELETE CASCADE,</w:t>
      </w:r>
    </w:p>
    <w:p w14:paraId="60F30D4A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7513" w:hanging="7229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disease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300) NOT NULL,</w:t>
      </w:r>
    </w:p>
    <w:p w14:paraId="6751A82F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7513" w:hanging="7229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cert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 NOT NULL,</w:t>
      </w:r>
    </w:p>
    <w:p w14:paraId="42AE0291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7513" w:hanging="7229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start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 NOT NULL,</w:t>
      </w:r>
    </w:p>
    <w:p w14:paraId="28A5594E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7513" w:hanging="7229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end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 NOT NULL,</w:t>
      </w:r>
    </w:p>
    <w:p w14:paraId="6A5FDD00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7513" w:hanging="7229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infection_contac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boolean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NOT NULL,</w:t>
      </w:r>
    </w:p>
    <w:p w14:paraId="7AAE36C4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7513" w:hanging="7229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sport_exemption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,</w:t>
      </w:r>
    </w:p>
    <w:p w14:paraId="08780161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7513" w:hanging="7229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vac_exemption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,</w:t>
      </w:r>
    </w:p>
    <w:p w14:paraId="7ED9A998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7513" w:hanging="7229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doctor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300) NOT NULL,</w:t>
      </w:r>
    </w:p>
    <w:p w14:paraId="7F4C37BB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7513" w:hanging="7229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PRIMARY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KEY(</w:t>
      </w:r>
      <w:proofErr w:type="spellStart"/>
      <w:proofErr w:type="gramEnd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, disease,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cert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</w:p>
    <w:p w14:paraId="2A030988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);</w:t>
      </w:r>
    </w:p>
    <w:p w14:paraId="51915EFA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</w:p>
    <w:p w14:paraId="50F57BFB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9D4B38">
        <w:rPr>
          <w:rFonts w:ascii="Cascadia Mono ExtraLight" w:hAnsi="Cascadia Mono ExtraLight" w:cs="Times New Roman"/>
          <w:u w:val="single"/>
          <w:lang w:val="en-US"/>
        </w:rPr>
        <w:t xml:space="preserve">CREATE TABLE </w:t>
      </w:r>
      <w:proofErr w:type="spellStart"/>
      <w:r w:rsidRPr="009D4B38">
        <w:rPr>
          <w:rFonts w:ascii="Cascadia Mono ExtraLight" w:hAnsi="Cascadia Mono ExtraLight" w:cs="Times New Roman"/>
          <w:u w:val="single"/>
          <w:lang w:val="en-US"/>
        </w:rPr>
        <w:t>allergyes</w:t>
      </w:r>
      <w:proofErr w:type="spellEnd"/>
    </w:p>
    <w:p w14:paraId="74A219E2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(</w:t>
      </w:r>
    </w:p>
    <w:p w14:paraId="09C7DACE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18" w:hanging="373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integer NOT NULL REFERENCES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ON DELETE CASCADE,</w:t>
      </w:r>
    </w:p>
    <w:p w14:paraId="5321D34C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395" w:hanging="4111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allergen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00) NOT NULL,</w:t>
      </w:r>
    </w:p>
    <w:p w14:paraId="53B3E8DE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3654" w:hanging="3370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allergy_typ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35) NOT NULL CHECK (</w:t>
      </w:r>
      <w:r>
        <w:rPr>
          <w:rFonts w:ascii="Cascadia Mono ExtraLight" w:hAnsi="Cascadia Mono ExtraLight" w:cs="Times New Roman"/>
          <w:lang w:val="en-US"/>
        </w:rPr>
        <w:br/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allergy_typ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Вакцинальная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r>
        <w:rPr>
          <w:rFonts w:ascii="Cascadia Mono ExtraLight" w:hAnsi="Cascadia Mono ExtraLight" w:cs="Times New Roman"/>
          <w:lang w:val="en-US"/>
        </w:rPr>
        <w:br/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allergy_typ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Лекарственная</w:t>
      </w:r>
      <w:r w:rsidRPr="009D4B38">
        <w:rPr>
          <w:rFonts w:ascii="Cascadia Mono ExtraLight" w:hAnsi="Cascadia Mono ExtraLight" w:cs="Times New Roman"/>
          <w:lang w:val="en-US"/>
        </w:rPr>
        <w:t>' OR</w:t>
      </w:r>
      <w:r>
        <w:rPr>
          <w:rFonts w:ascii="Cascadia Mono ExtraLight" w:hAnsi="Cascadia Mono ExtraLight" w:cs="Times New Roman"/>
          <w:lang w:val="en-US"/>
        </w:rPr>
        <w:br/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allergy_typ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Аллергические</w:t>
      </w:r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r w:rsidRPr="009D4B38">
        <w:rPr>
          <w:rFonts w:ascii="Cascadia Mono ExtraLight" w:hAnsi="Cascadia Mono ExtraLight" w:cs="Times New Roman"/>
        </w:rPr>
        <w:t>заболевания</w:t>
      </w:r>
      <w:r w:rsidRPr="009D4B38">
        <w:rPr>
          <w:rFonts w:ascii="Cascadia Mono ExtraLight" w:hAnsi="Cascadia Mono ExtraLight" w:cs="Times New Roman"/>
          <w:lang w:val="en-US"/>
        </w:rPr>
        <w:t>'),</w:t>
      </w:r>
    </w:p>
    <w:p w14:paraId="37F979D2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395" w:hanging="4111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start_ag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smallin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NOT NULL,</w:t>
      </w:r>
    </w:p>
    <w:p w14:paraId="78C339B6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395" w:hanging="4111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reaction_typ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00) NOT NULL,</w:t>
      </w:r>
    </w:p>
    <w:p w14:paraId="748A05CE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395" w:hanging="4111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diagnosis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 NOT NULL,</w:t>
      </w:r>
    </w:p>
    <w:p w14:paraId="6E0DB86D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395" w:hanging="4111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note text,</w:t>
      </w:r>
    </w:p>
    <w:p w14:paraId="1F6932E6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395" w:hanging="4111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PRIMARY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KEY(</w:t>
      </w:r>
      <w:proofErr w:type="spellStart"/>
      <w:proofErr w:type="gramEnd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, allergen)</w:t>
      </w:r>
    </w:p>
    <w:p w14:paraId="21D25A6D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);</w:t>
      </w:r>
    </w:p>
    <w:p w14:paraId="1DE3DC45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</w:p>
    <w:p w14:paraId="49860048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9D4B38">
        <w:rPr>
          <w:rFonts w:ascii="Cascadia Mono ExtraLight" w:hAnsi="Cascadia Mono ExtraLight" w:cs="Times New Roman"/>
          <w:u w:val="single"/>
          <w:lang w:val="en-US"/>
        </w:rPr>
        <w:t xml:space="preserve">CREATE TABLE </w:t>
      </w:r>
      <w:proofErr w:type="spellStart"/>
      <w:r w:rsidRPr="009D4B38">
        <w:rPr>
          <w:rFonts w:ascii="Cascadia Mono ExtraLight" w:hAnsi="Cascadia Mono ExtraLight" w:cs="Times New Roman"/>
          <w:u w:val="single"/>
          <w:lang w:val="en-US"/>
        </w:rPr>
        <w:t>extra_classes</w:t>
      </w:r>
      <w:proofErr w:type="spellEnd"/>
    </w:p>
    <w:p w14:paraId="34C5B35B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(</w:t>
      </w:r>
    </w:p>
    <w:p w14:paraId="1F7E84CD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32" w:hanging="3748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integer NOT NULL REFERENCES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ON DELETE CASCADE,</w:t>
      </w:r>
    </w:p>
    <w:p w14:paraId="53B95EAC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classes_typ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00) NOT NULL,</w:t>
      </w:r>
    </w:p>
    <w:p w14:paraId="0971E127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age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smallin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NOT NULL,</w:t>
      </w:r>
    </w:p>
    <w:p w14:paraId="70D74186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hours_on_week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smallin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NOT NULL,</w:t>
      </w:r>
    </w:p>
    <w:p w14:paraId="0CF99FE7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PRIMARY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KEY(</w:t>
      </w:r>
      <w:proofErr w:type="spellStart"/>
      <w:proofErr w:type="gramEnd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,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classes_typ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, age)</w:t>
      </w:r>
    </w:p>
    <w:p w14:paraId="5F781BE3" w14:textId="2EF1AE89" w:rsidR="00D6142C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);</w:t>
      </w:r>
    </w:p>
    <w:p w14:paraId="3023BA7E" w14:textId="77777777" w:rsidR="00200D64" w:rsidRDefault="00200D64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</w:p>
    <w:p w14:paraId="1DD2AB6F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9D4B38">
        <w:rPr>
          <w:rFonts w:ascii="Cascadia Mono ExtraLight" w:hAnsi="Cascadia Mono ExtraLight" w:cs="Times New Roman"/>
          <w:u w:val="single"/>
          <w:lang w:val="en-US"/>
        </w:rPr>
        <w:t>CREATE TABLE hospitalizations</w:t>
      </w:r>
    </w:p>
    <w:p w14:paraId="36077E3E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(</w:t>
      </w:r>
    </w:p>
    <w:p w14:paraId="5882DDD9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32" w:hanging="3748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integer NOT NULL REFERENCES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ON DELETE CASCADE,</w:t>
      </w:r>
    </w:p>
    <w:p w14:paraId="2F85B90E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lastRenderedPageBreak/>
        <w:t>start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 NOT NULL,</w:t>
      </w:r>
    </w:p>
    <w:p w14:paraId="38192527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end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,</w:t>
      </w:r>
    </w:p>
    <w:p w14:paraId="37B3258E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diagnosis text NOT NULL,</w:t>
      </w:r>
    </w:p>
    <w:p w14:paraId="6EB49100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founding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55) NOT NULL,</w:t>
      </w:r>
    </w:p>
    <w:p w14:paraId="202B93BB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PRIMARY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KEY(</w:t>
      </w:r>
      <w:proofErr w:type="spellStart"/>
      <w:proofErr w:type="gramEnd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,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start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</w:p>
    <w:p w14:paraId="42CF219C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);</w:t>
      </w:r>
    </w:p>
    <w:p w14:paraId="1F492BC0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</w:p>
    <w:p w14:paraId="55202291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9D4B38">
        <w:rPr>
          <w:rFonts w:ascii="Cascadia Mono ExtraLight" w:hAnsi="Cascadia Mono ExtraLight" w:cs="Times New Roman"/>
          <w:u w:val="single"/>
          <w:lang w:val="en-US"/>
        </w:rPr>
        <w:t xml:space="preserve">CREATE TABLE </w:t>
      </w:r>
      <w:proofErr w:type="spellStart"/>
      <w:r w:rsidRPr="009D4B38">
        <w:rPr>
          <w:rFonts w:ascii="Cascadia Mono ExtraLight" w:hAnsi="Cascadia Mono ExtraLight" w:cs="Times New Roman"/>
          <w:u w:val="single"/>
          <w:lang w:val="en-US"/>
        </w:rPr>
        <w:t>spa_treatments</w:t>
      </w:r>
      <w:proofErr w:type="spellEnd"/>
    </w:p>
    <w:p w14:paraId="4CDAE8E5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(</w:t>
      </w:r>
    </w:p>
    <w:p w14:paraId="05257954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46" w:hanging="3762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integer NOT NULL REFERENCES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ON DELETE CASCADE,</w:t>
      </w:r>
    </w:p>
    <w:p w14:paraId="09AC40B8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start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 NOT NULL,</w:t>
      </w:r>
    </w:p>
    <w:p w14:paraId="303B84F9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end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,</w:t>
      </w:r>
    </w:p>
    <w:p w14:paraId="76690BC9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diagnosis text NOT NULL,</w:t>
      </w:r>
    </w:p>
    <w:p w14:paraId="36F61B3A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founding_specialization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55) NOT NULL,</w:t>
      </w:r>
    </w:p>
    <w:p w14:paraId="1A7F47A1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climatic_zon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55) NOT NULL,</w:t>
      </w:r>
    </w:p>
    <w:p w14:paraId="1FEBB0E0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PRIMARY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KEY(</w:t>
      </w:r>
      <w:proofErr w:type="spellStart"/>
      <w:proofErr w:type="gramEnd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,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start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</w:p>
    <w:p w14:paraId="2FED3C7F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);</w:t>
      </w:r>
    </w:p>
    <w:p w14:paraId="3B3693AD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</w:p>
    <w:p w14:paraId="37CC2EE3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9D4B38">
        <w:rPr>
          <w:rFonts w:ascii="Cascadia Mono ExtraLight" w:hAnsi="Cascadia Mono ExtraLight" w:cs="Times New Roman"/>
          <w:u w:val="single"/>
          <w:lang w:val="en-US"/>
        </w:rPr>
        <w:t xml:space="preserve">CREATE TABLE </w:t>
      </w:r>
      <w:proofErr w:type="spellStart"/>
      <w:r w:rsidRPr="009D4B38">
        <w:rPr>
          <w:rFonts w:ascii="Cascadia Mono ExtraLight" w:hAnsi="Cascadia Mono ExtraLight" w:cs="Times New Roman"/>
          <w:u w:val="single"/>
          <w:lang w:val="en-US"/>
        </w:rPr>
        <w:t>skiping_by_disease</w:t>
      </w:r>
      <w:proofErr w:type="spellEnd"/>
    </w:p>
    <w:p w14:paraId="2F2F888B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(</w:t>
      </w:r>
    </w:p>
    <w:p w14:paraId="4D95FA50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46" w:hanging="3762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integer NOT NULL REFERENCES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ON DELETE CASCADE,</w:t>
      </w:r>
    </w:p>
    <w:p w14:paraId="0DB0A349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start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 NOT NULL,</w:t>
      </w:r>
    </w:p>
    <w:p w14:paraId="4C74E14A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end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,</w:t>
      </w:r>
    </w:p>
    <w:p w14:paraId="3AF3AF72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diagnosis text NOT NULL,</w:t>
      </w:r>
    </w:p>
    <w:p w14:paraId="319E80E8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PRIMARY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KEY(</w:t>
      </w:r>
      <w:proofErr w:type="spellStart"/>
      <w:proofErr w:type="gramEnd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,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start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</w:p>
    <w:p w14:paraId="28C40B9D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);</w:t>
      </w:r>
    </w:p>
    <w:p w14:paraId="03FE5CE2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</w:p>
    <w:p w14:paraId="503DEB38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9D4B38">
        <w:rPr>
          <w:rFonts w:ascii="Cascadia Mono ExtraLight" w:hAnsi="Cascadia Mono ExtraLight" w:cs="Times New Roman"/>
          <w:u w:val="single"/>
          <w:lang w:val="en-US"/>
        </w:rPr>
        <w:t xml:space="preserve">CREATE TABLE </w:t>
      </w:r>
      <w:proofErr w:type="spellStart"/>
      <w:r w:rsidRPr="009D4B38">
        <w:rPr>
          <w:rFonts w:ascii="Cascadia Mono ExtraLight" w:hAnsi="Cascadia Mono ExtraLight" w:cs="Times New Roman"/>
          <w:u w:val="single"/>
          <w:lang w:val="en-US"/>
        </w:rPr>
        <w:t>dispensaryes</w:t>
      </w:r>
      <w:proofErr w:type="spellEnd"/>
    </w:p>
    <w:p w14:paraId="7275A81F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(</w:t>
      </w:r>
    </w:p>
    <w:p w14:paraId="26BF92DE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32" w:hanging="3748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integer NOT NULL REFERENCES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ON DELETE CASCADE,</w:t>
      </w:r>
    </w:p>
    <w:p w14:paraId="1E720DD1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start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 NOT NULL,</w:t>
      </w:r>
    </w:p>
    <w:p w14:paraId="1888C320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diagnosis text NOT NULL,</w:t>
      </w:r>
    </w:p>
    <w:p w14:paraId="51B25EF1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end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,</w:t>
      </w:r>
    </w:p>
    <w:p w14:paraId="42F125DB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end_reason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text,</w:t>
      </w:r>
    </w:p>
    <w:p w14:paraId="38462863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PRIMARY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KEY(</w:t>
      </w:r>
      <w:proofErr w:type="spellStart"/>
      <w:proofErr w:type="gramEnd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,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start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</w:p>
    <w:p w14:paraId="76883208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);</w:t>
      </w:r>
    </w:p>
    <w:p w14:paraId="61F45577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</w:p>
    <w:p w14:paraId="757F9A1B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9D4B38">
        <w:rPr>
          <w:rFonts w:ascii="Cascadia Mono ExtraLight" w:hAnsi="Cascadia Mono ExtraLight" w:cs="Times New Roman"/>
          <w:u w:val="single"/>
          <w:lang w:val="en-US"/>
        </w:rPr>
        <w:t xml:space="preserve">CREATE TABLE </w:t>
      </w:r>
      <w:proofErr w:type="spellStart"/>
      <w:r w:rsidRPr="009D4B38">
        <w:rPr>
          <w:rFonts w:ascii="Cascadia Mono ExtraLight" w:hAnsi="Cascadia Mono ExtraLight" w:cs="Times New Roman"/>
          <w:u w:val="single"/>
          <w:lang w:val="en-US"/>
        </w:rPr>
        <w:t>visit_specialist_controls</w:t>
      </w:r>
      <w:proofErr w:type="spellEnd"/>
    </w:p>
    <w:p w14:paraId="3B4802E2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(</w:t>
      </w:r>
    </w:p>
    <w:p w14:paraId="54A3625B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32" w:hanging="3748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integer NOT NULL REFERENCES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ON DELETE CASCADE,</w:t>
      </w:r>
    </w:p>
    <w:p w14:paraId="1B011720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start_dispanser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 NOT NULL,</w:t>
      </w:r>
    </w:p>
    <w:p w14:paraId="13E0E6D7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assigned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 NOT NULL,</w:t>
      </w:r>
    </w:p>
    <w:p w14:paraId="36049322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fact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,</w:t>
      </w:r>
    </w:p>
    <w:p w14:paraId="688D4EB3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PRIMARY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KEY(</w:t>
      </w:r>
      <w:proofErr w:type="spellStart"/>
      <w:proofErr w:type="gramEnd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,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start_dispanser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,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assigned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</w:p>
    <w:p w14:paraId="10111095" w14:textId="08C17A77" w:rsidR="00D6142C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);</w:t>
      </w:r>
    </w:p>
    <w:p w14:paraId="79B5D8A7" w14:textId="77777777" w:rsidR="00D6142C" w:rsidRPr="008A4315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9D4B38">
        <w:rPr>
          <w:rFonts w:ascii="Cascadia Mono ExtraLight" w:hAnsi="Cascadia Mono ExtraLight" w:cs="Times New Roman"/>
          <w:u w:val="single"/>
          <w:lang w:val="en-US"/>
        </w:rPr>
        <w:t xml:space="preserve">CREATE TABLE </w:t>
      </w:r>
      <w:proofErr w:type="spellStart"/>
      <w:r w:rsidRPr="009D4B38">
        <w:rPr>
          <w:rFonts w:ascii="Cascadia Mono ExtraLight" w:hAnsi="Cascadia Mono ExtraLight" w:cs="Times New Roman"/>
          <w:u w:val="single"/>
          <w:lang w:val="en-US"/>
        </w:rPr>
        <w:t>dewormings</w:t>
      </w:r>
      <w:proofErr w:type="spellEnd"/>
    </w:p>
    <w:p w14:paraId="5045652B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(</w:t>
      </w:r>
    </w:p>
    <w:p w14:paraId="11470F0C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46" w:hanging="3762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integer NOT NULL REFERENCES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ON DELETE CASCADE,</w:t>
      </w:r>
    </w:p>
    <w:p w14:paraId="6E18EC77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lastRenderedPageBreak/>
        <w:t>deworming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 NOT NULL,</w:t>
      </w:r>
    </w:p>
    <w:p w14:paraId="4D347868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result text NOT NULL,</w:t>
      </w:r>
    </w:p>
    <w:p w14:paraId="70FC0C43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PRIMARY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KEY(</w:t>
      </w:r>
      <w:proofErr w:type="spellStart"/>
      <w:proofErr w:type="gramEnd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,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deworming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</w:p>
    <w:p w14:paraId="106F686B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);</w:t>
      </w:r>
    </w:p>
    <w:p w14:paraId="1D0590F0" w14:textId="77777777" w:rsidR="00D6142C" w:rsidRPr="00E5405F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sz w:val="18"/>
          <w:szCs w:val="18"/>
          <w:lang w:val="en-US"/>
        </w:rPr>
      </w:pPr>
    </w:p>
    <w:p w14:paraId="79960646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9D4B38">
        <w:rPr>
          <w:rFonts w:ascii="Cascadia Mono ExtraLight" w:hAnsi="Cascadia Mono ExtraLight" w:cs="Times New Roman"/>
          <w:u w:val="single"/>
          <w:lang w:val="en-US"/>
        </w:rPr>
        <w:t xml:space="preserve">CREATE TABLE </w:t>
      </w:r>
      <w:proofErr w:type="spellStart"/>
      <w:r w:rsidRPr="009D4B38">
        <w:rPr>
          <w:rFonts w:ascii="Cascadia Mono ExtraLight" w:hAnsi="Cascadia Mono ExtraLight" w:cs="Times New Roman"/>
          <w:u w:val="single"/>
          <w:lang w:val="en-US"/>
        </w:rPr>
        <w:t>oral_</w:t>
      </w:r>
      <w:r>
        <w:rPr>
          <w:rFonts w:ascii="Cascadia Mono ExtraLight" w:hAnsi="Cascadia Mono ExtraLight" w:cs="Times New Roman"/>
          <w:u w:val="single"/>
          <w:lang w:val="en-US"/>
        </w:rPr>
        <w:t>sanation</w:t>
      </w:r>
      <w:r w:rsidRPr="009D4B38">
        <w:rPr>
          <w:rFonts w:ascii="Cascadia Mono ExtraLight" w:hAnsi="Cascadia Mono ExtraLight" w:cs="Times New Roman"/>
          <w:u w:val="single"/>
          <w:lang w:val="en-US"/>
        </w:rPr>
        <w:t>s</w:t>
      </w:r>
      <w:proofErr w:type="spellEnd"/>
    </w:p>
    <w:p w14:paraId="0B7BA963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(</w:t>
      </w:r>
    </w:p>
    <w:p w14:paraId="221DFB7B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46" w:hanging="3762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integer NOT NULL REFERENCES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ON DELETE CASCADE,</w:t>
      </w:r>
    </w:p>
    <w:p w14:paraId="73456038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sanation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 NOT NULL,</w:t>
      </w:r>
    </w:p>
    <w:p w14:paraId="47892992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dental_resul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text NOT NULL,</w:t>
      </w:r>
    </w:p>
    <w:p w14:paraId="740CAF29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sanation_resul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text NOT NULL,</w:t>
      </w:r>
    </w:p>
    <w:p w14:paraId="25A8B208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PRIMARY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KEY(</w:t>
      </w:r>
      <w:proofErr w:type="spellStart"/>
      <w:proofErr w:type="gramEnd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,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sanation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</w:p>
    <w:p w14:paraId="3B27DAE4" w14:textId="0ECDAD17" w:rsidR="00D6142C" w:rsidRDefault="00D6142C" w:rsidP="00FE3541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);</w:t>
      </w:r>
    </w:p>
    <w:p w14:paraId="631C87C3" w14:textId="77777777" w:rsidR="00FE3541" w:rsidRDefault="00FE3541" w:rsidP="00FE3541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</w:p>
    <w:p w14:paraId="1C4ECF73" w14:textId="0183DFA8" w:rsidR="00D6142C" w:rsidRPr="001B1A31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1B1A31">
        <w:rPr>
          <w:rFonts w:ascii="Cascadia Mono ExtraLight" w:hAnsi="Cascadia Mono ExtraLight" w:cs="Times New Roman"/>
          <w:lang w:val="en-US"/>
        </w:rPr>
        <w:t xml:space="preserve">CREATE TABLE </w:t>
      </w:r>
      <w:proofErr w:type="spellStart"/>
      <w:r w:rsidRPr="001B1A31">
        <w:rPr>
          <w:rFonts w:ascii="Cascadia Mono ExtraLight" w:hAnsi="Cascadia Mono ExtraLight" w:cs="Times New Roman"/>
          <w:lang w:val="en-US"/>
        </w:rPr>
        <w:t>vac_names</w:t>
      </w:r>
      <w:proofErr w:type="spellEnd"/>
    </w:p>
    <w:p w14:paraId="167925A1" w14:textId="77777777" w:rsidR="00D6142C" w:rsidRPr="001B1A31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1B1A31">
        <w:rPr>
          <w:rFonts w:ascii="Cascadia Mono ExtraLight" w:hAnsi="Cascadia Mono ExtraLight" w:cs="Times New Roman"/>
          <w:lang w:val="en-US"/>
        </w:rPr>
        <w:t>(</w:t>
      </w:r>
    </w:p>
    <w:p w14:paraId="40A54377" w14:textId="77777777" w:rsidR="00D6142C" w:rsidRPr="001B1A31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1B1A31">
        <w:rPr>
          <w:rFonts w:ascii="Cascadia Mono ExtraLight" w:hAnsi="Cascadia Mono ExtraLight" w:cs="Times New Roman"/>
          <w:lang w:val="en-US"/>
        </w:rPr>
        <w:t>id serial NOT NULL,</w:t>
      </w:r>
    </w:p>
    <w:p w14:paraId="1F1A0BFE" w14:textId="77777777" w:rsidR="00D6142C" w:rsidRPr="001B1A31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1B1A31">
        <w:rPr>
          <w:rFonts w:ascii="Cascadia Mono ExtraLight" w:hAnsi="Cascadia Mono ExtraLight" w:cs="Times New Roman"/>
          <w:lang w:val="en-US"/>
        </w:rPr>
        <w:t xml:space="preserve">name </w:t>
      </w:r>
      <w:proofErr w:type="gramStart"/>
      <w:r w:rsidRPr="001B1A31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1B1A31">
        <w:rPr>
          <w:rFonts w:ascii="Cascadia Mono ExtraLight" w:hAnsi="Cascadia Mono ExtraLight" w:cs="Times New Roman"/>
          <w:lang w:val="en-US"/>
        </w:rPr>
        <w:t>200) NOT NULL,</w:t>
      </w:r>
    </w:p>
    <w:p w14:paraId="454AC7FF" w14:textId="77777777" w:rsidR="00D6142C" w:rsidRPr="001B1A31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1B1A31">
        <w:rPr>
          <w:rFonts w:ascii="Cascadia Mono ExtraLight" w:hAnsi="Cascadia Mono ExtraLight" w:cs="Times New Roman"/>
          <w:lang w:val="en-US"/>
        </w:rPr>
        <w:t xml:space="preserve">PRIMARY </w:t>
      </w:r>
      <w:proofErr w:type="gramStart"/>
      <w:r w:rsidRPr="001B1A31">
        <w:rPr>
          <w:rFonts w:ascii="Cascadia Mono ExtraLight" w:hAnsi="Cascadia Mono ExtraLight" w:cs="Times New Roman"/>
          <w:lang w:val="en-US"/>
        </w:rPr>
        <w:t>KEY(</w:t>
      </w:r>
      <w:proofErr w:type="gramEnd"/>
      <w:r w:rsidRPr="001B1A31">
        <w:rPr>
          <w:rFonts w:ascii="Cascadia Mono ExtraLight" w:hAnsi="Cascadia Mono ExtraLight" w:cs="Times New Roman"/>
          <w:lang w:val="en-US"/>
        </w:rPr>
        <w:t>id)</w:t>
      </w:r>
    </w:p>
    <w:p w14:paraId="60E7485E" w14:textId="77777777" w:rsidR="00D6142C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1B1A31">
        <w:rPr>
          <w:rFonts w:ascii="Cascadia Mono ExtraLight" w:hAnsi="Cascadia Mono ExtraLight" w:cs="Times New Roman"/>
          <w:lang w:val="en-US"/>
        </w:rPr>
        <w:t>);</w:t>
      </w:r>
    </w:p>
    <w:p w14:paraId="23D029F9" w14:textId="77777777" w:rsidR="00D6142C" w:rsidRPr="00E5405F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sz w:val="18"/>
          <w:szCs w:val="18"/>
          <w:lang w:val="en-US"/>
        </w:rPr>
      </w:pPr>
    </w:p>
    <w:p w14:paraId="03E6F78C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9D4B38">
        <w:rPr>
          <w:rFonts w:ascii="Cascadia Mono ExtraLight" w:hAnsi="Cascadia Mono ExtraLight" w:cs="Times New Roman"/>
          <w:u w:val="single"/>
          <w:lang w:val="en-US"/>
        </w:rPr>
        <w:t xml:space="preserve">CREATE TABLE </w:t>
      </w:r>
      <w:proofErr w:type="spellStart"/>
      <w:r w:rsidRPr="009D4B38">
        <w:rPr>
          <w:rFonts w:ascii="Cascadia Mono ExtraLight" w:hAnsi="Cascadia Mono ExtraLight" w:cs="Times New Roman"/>
          <w:u w:val="single"/>
          <w:lang w:val="en-US"/>
        </w:rPr>
        <w:t>prevaccination_checkups</w:t>
      </w:r>
      <w:proofErr w:type="spellEnd"/>
    </w:p>
    <w:p w14:paraId="4EB37147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(</w:t>
      </w:r>
    </w:p>
    <w:p w14:paraId="550D8C34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32" w:hanging="3748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integer NOT NULL REFERENCES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ON DELETE CASCADE,</w:t>
      </w:r>
    </w:p>
    <w:p w14:paraId="03C897D0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examination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 NOT NULL,</w:t>
      </w:r>
    </w:p>
    <w:p w14:paraId="4174AFC6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age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smallin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NOT NULL,</w:t>
      </w:r>
    </w:p>
    <w:p w14:paraId="34881506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diagnosis text NOT NULL,</w:t>
      </w:r>
    </w:p>
    <w:p w14:paraId="639B55B4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report text NOT NULL,</w:t>
      </w:r>
    </w:p>
    <w:p w14:paraId="5933C204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158" w:hanging="387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vac_name</w:t>
      </w:r>
      <w:r>
        <w:rPr>
          <w:rFonts w:ascii="Cascadia Mono ExtraLight" w:hAnsi="Cascadia Mono ExtraLight" w:cs="Times New Roman"/>
          <w:lang w:val="en-US"/>
        </w:rPr>
        <w:t>_id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spellStart"/>
      <w:r>
        <w:rPr>
          <w:rFonts w:ascii="Cascadia Mono ExtraLight" w:hAnsi="Cascadia Mono ExtraLight" w:cs="Times New Roman"/>
          <w:lang w:val="en-US"/>
        </w:rPr>
        <w:t>smallin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NOT NULL</w:t>
      </w:r>
      <w:r>
        <w:rPr>
          <w:rFonts w:ascii="Cascadia Mono ExtraLight" w:hAnsi="Cascadia Mono ExtraLight" w:cs="Times New Roman"/>
          <w:lang w:val="en-US"/>
        </w:rPr>
        <w:t xml:space="preserve"> </w:t>
      </w:r>
      <w:r w:rsidRPr="001B1A31">
        <w:rPr>
          <w:rFonts w:ascii="Cascadia Mono ExtraLight" w:hAnsi="Cascadia Mono ExtraLight" w:cs="Times New Roman"/>
          <w:lang w:val="en-US"/>
        </w:rPr>
        <w:t xml:space="preserve">REFERENCES </w:t>
      </w:r>
      <w:proofErr w:type="spellStart"/>
      <w:r w:rsidRPr="001B1A31">
        <w:rPr>
          <w:rFonts w:ascii="Cascadia Mono ExtraLight" w:hAnsi="Cascadia Mono ExtraLight" w:cs="Times New Roman"/>
          <w:lang w:val="en-US"/>
        </w:rPr>
        <w:t>vac_names</w:t>
      </w:r>
      <w:proofErr w:type="spellEnd"/>
      <w:r w:rsidRPr="001B1A31">
        <w:rPr>
          <w:rFonts w:ascii="Cascadia Mono ExtraLight" w:hAnsi="Cascadia Mono ExtraLight" w:cs="Times New Roman"/>
          <w:lang w:val="en-US"/>
        </w:rPr>
        <w:t xml:space="preserve">(id) </w:t>
      </w:r>
      <w:r>
        <w:rPr>
          <w:rFonts w:ascii="Cascadia Mono ExtraLight" w:hAnsi="Cascadia Mono ExtraLight" w:cs="Times New Roman"/>
          <w:lang w:val="en-US"/>
        </w:rPr>
        <w:br/>
      </w:r>
      <w:r w:rsidRPr="001B1A31">
        <w:rPr>
          <w:rFonts w:ascii="Cascadia Mono ExtraLight" w:hAnsi="Cascadia Mono ExtraLight" w:cs="Times New Roman"/>
          <w:lang w:val="en-US"/>
        </w:rPr>
        <w:t>ON DELETE RESTRICT</w:t>
      </w:r>
      <w:r w:rsidRPr="009D4B38">
        <w:rPr>
          <w:rFonts w:ascii="Cascadia Mono ExtraLight" w:hAnsi="Cascadia Mono ExtraLight" w:cs="Times New Roman"/>
          <w:lang w:val="en-US"/>
        </w:rPr>
        <w:t>,</w:t>
      </w:r>
    </w:p>
    <w:p w14:paraId="31A6F550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no_vac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,</w:t>
      </w:r>
    </w:p>
    <w:p w14:paraId="6D1DBA14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doctor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55)</w:t>
      </w:r>
      <w:r>
        <w:rPr>
          <w:rFonts w:ascii="Cascadia Mono ExtraLight" w:hAnsi="Cascadia Mono ExtraLight" w:cs="Times New Roman"/>
          <w:lang w:val="en-US"/>
        </w:rPr>
        <w:t xml:space="preserve"> </w:t>
      </w:r>
      <w:r w:rsidRPr="009D4B38">
        <w:rPr>
          <w:rFonts w:ascii="Cascadia Mono ExtraLight" w:hAnsi="Cascadia Mono ExtraLight" w:cs="Times New Roman"/>
          <w:lang w:val="en-US"/>
        </w:rPr>
        <w:t>NOT NULL,</w:t>
      </w:r>
    </w:p>
    <w:p w14:paraId="28787E10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PRIMARY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KEY(</w:t>
      </w:r>
      <w:proofErr w:type="spellStart"/>
      <w:proofErr w:type="gramEnd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,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examination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</w:p>
    <w:p w14:paraId="3188FBC3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);</w:t>
      </w:r>
    </w:p>
    <w:p w14:paraId="6F2F3A69" w14:textId="77777777" w:rsidR="00D6142C" w:rsidRPr="00E5405F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sz w:val="20"/>
          <w:szCs w:val="20"/>
          <w:lang w:val="en-US"/>
        </w:rPr>
      </w:pPr>
    </w:p>
    <w:p w14:paraId="01E0AE6E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9D4B38">
        <w:rPr>
          <w:rFonts w:ascii="Cascadia Mono ExtraLight" w:hAnsi="Cascadia Mono ExtraLight" w:cs="Times New Roman"/>
          <w:u w:val="single"/>
          <w:lang w:val="en-US"/>
        </w:rPr>
        <w:t>CREATE TABLE vaccinations</w:t>
      </w:r>
    </w:p>
    <w:p w14:paraId="2390752C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(</w:t>
      </w:r>
    </w:p>
    <w:p w14:paraId="77EBF033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46" w:hanging="3762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integer NOT NULL REFERENCES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ON DELETE CASCADE,</w:t>
      </w:r>
    </w:p>
    <w:p w14:paraId="316AD5DB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158" w:hanging="387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vac_name</w:t>
      </w:r>
      <w:r>
        <w:rPr>
          <w:rFonts w:ascii="Cascadia Mono ExtraLight" w:hAnsi="Cascadia Mono ExtraLight" w:cs="Times New Roman"/>
          <w:lang w:val="en-US"/>
        </w:rPr>
        <w:t>_id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spellStart"/>
      <w:r>
        <w:rPr>
          <w:rFonts w:ascii="Cascadia Mono ExtraLight" w:hAnsi="Cascadia Mono ExtraLight" w:cs="Times New Roman"/>
          <w:lang w:val="en-US"/>
        </w:rPr>
        <w:t>smallin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NOT NULL</w:t>
      </w:r>
      <w:r>
        <w:rPr>
          <w:rFonts w:ascii="Cascadia Mono ExtraLight" w:hAnsi="Cascadia Mono ExtraLight" w:cs="Times New Roman"/>
          <w:lang w:val="en-US"/>
        </w:rPr>
        <w:t xml:space="preserve"> </w:t>
      </w:r>
      <w:r w:rsidRPr="001B1A31">
        <w:rPr>
          <w:rFonts w:ascii="Cascadia Mono ExtraLight" w:hAnsi="Cascadia Mono ExtraLight" w:cs="Times New Roman"/>
          <w:lang w:val="en-US"/>
        </w:rPr>
        <w:t xml:space="preserve">REFERENCES </w:t>
      </w:r>
      <w:proofErr w:type="spellStart"/>
      <w:r w:rsidRPr="001B1A31">
        <w:rPr>
          <w:rFonts w:ascii="Cascadia Mono ExtraLight" w:hAnsi="Cascadia Mono ExtraLight" w:cs="Times New Roman"/>
          <w:lang w:val="en-US"/>
        </w:rPr>
        <w:t>vac_names</w:t>
      </w:r>
      <w:proofErr w:type="spellEnd"/>
      <w:r w:rsidRPr="001B1A31">
        <w:rPr>
          <w:rFonts w:ascii="Cascadia Mono ExtraLight" w:hAnsi="Cascadia Mono ExtraLight" w:cs="Times New Roman"/>
          <w:lang w:val="en-US"/>
        </w:rPr>
        <w:t xml:space="preserve">(id) </w:t>
      </w:r>
      <w:r>
        <w:rPr>
          <w:rFonts w:ascii="Cascadia Mono ExtraLight" w:hAnsi="Cascadia Mono ExtraLight" w:cs="Times New Roman"/>
          <w:lang w:val="en-US"/>
        </w:rPr>
        <w:br/>
      </w:r>
      <w:r w:rsidRPr="001B1A31">
        <w:rPr>
          <w:rFonts w:ascii="Cascadia Mono ExtraLight" w:hAnsi="Cascadia Mono ExtraLight" w:cs="Times New Roman"/>
          <w:lang w:val="en-US"/>
        </w:rPr>
        <w:t>ON DELETE RESTRICT</w:t>
      </w:r>
      <w:r w:rsidRPr="009D4B38">
        <w:rPr>
          <w:rFonts w:ascii="Cascadia Mono ExtraLight" w:hAnsi="Cascadia Mono ExtraLight" w:cs="Times New Roman"/>
          <w:lang w:val="en-US"/>
        </w:rPr>
        <w:t>,</w:t>
      </w:r>
    </w:p>
    <w:p w14:paraId="6A9AF9D0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3261" w:hanging="2977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vac_typ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30) NOT NULL CHECK 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vac_typ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~ '^</w:t>
      </w:r>
      <w:r w:rsidRPr="009D4B38">
        <w:rPr>
          <w:rFonts w:ascii="Cascadia Mono ExtraLight" w:hAnsi="Cascadia Mono ExtraLight" w:cs="Times New Roman"/>
        </w:rPr>
        <w:t>Вакцинация</w:t>
      </w:r>
      <w:r w:rsidRPr="009D4B38">
        <w:rPr>
          <w:rFonts w:ascii="Cascadia Mono ExtraLight" w:hAnsi="Cascadia Mono ExtraLight" w:cs="Times New Roman"/>
          <w:lang w:val="en-US"/>
        </w:rPr>
        <w:t xml:space="preserve"> ?I{1,3}$' OR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vac_typ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~ '^</w:t>
      </w:r>
      <w:r w:rsidRPr="009D4B38">
        <w:rPr>
          <w:rFonts w:ascii="Cascadia Mono ExtraLight" w:hAnsi="Cascadia Mono ExtraLight" w:cs="Times New Roman"/>
        </w:rPr>
        <w:t>Ревакцинация</w:t>
      </w:r>
      <w:r w:rsidRPr="009D4B38">
        <w:rPr>
          <w:rFonts w:ascii="Cascadia Mono ExtraLight" w:hAnsi="Cascadia Mono ExtraLight" w:cs="Times New Roman"/>
          <w:lang w:val="en-US"/>
        </w:rPr>
        <w:t xml:space="preserve"> ?I{1,3}?V{0,1}$'),</w:t>
      </w:r>
    </w:p>
    <w:p w14:paraId="566E96CC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46" w:hanging="3762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vac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 NOT NULL,</w:t>
      </w:r>
    </w:p>
    <w:p w14:paraId="6B9C0213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46" w:hanging="3762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serial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100) NOT NULL,</w:t>
      </w:r>
    </w:p>
    <w:p w14:paraId="5B08774E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46" w:hanging="3762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dose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numeric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6,3) NOT NULL,</w:t>
      </w:r>
    </w:p>
    <w:p w14:paraId="6ED5D475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46" w:hanging="3762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introduction_method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100) NOT NULL,</w:t>
      </w:r>
    </w:p>
    <w:p w14:paraId="1C4486A4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46" w:hanging="3762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reaction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2) NOT NULL CHECK (reaction ~ '^(</w:t>
      </w:r>
      <w:r w:rsidRPr="009D4B38">
        <w:rPr>
          <w:rFonts w:ascii="Cascadia Mono ExtraLight" w:hAnsi="Cascadia Mono ExtraLight" w:cs="Times New Roman"/>
        </w:rPr>
        <w:t>Не</w:t>
      </w:r>
      <w:r w:rsidRPr="009D4B38">
        <w:rPr>
          <w:rFonts w:ascii="Cascadia Mono ExtraLight" w:hAnsi="Cascadia Mono ExtraLight" w:cs="Times New Roman"/>
          <w:lang w:val="en-US"/>
        </w:rPr>
        <w:t>|</w:t>
      </w:r>
      <w:r w:rsidRPr="009D4B38">
        <w:rPr>
          <w:rFonts w:ascii="Cascadia Mono ExtraLight" w:hAnsi="Cascadia Mono ExtraLight" w:cs="Times New Roman"/>
        </w:rPr>
        <w:t>За</w:t>
      </w:r>
      <w:r w:rsidRPr="009D4B38">
        <w:rPr>
          <w:rFonts w:ascii="Cascadia Mono ExtraLight" w:hAnsi="Cascadia Mono ExtraLight" w:cs="Times New Roman"/>
          <w:lang w:val="en-US"/>
        </w:rPr>
        <w:t>)</w:t>
      </w:r>
      <w:r w:rsidRPr="009D4B38">
        <w:rPr>
          <w:rFonts w:ascii="Cascadia Mono ExtraLight" w:hAnsi="Cascadia Mono ExtraLight" w:cs="Times New Roman"/>
        </w:rPr>
        <w:t>медленная</w:t>
      </w:r>
      <w:r w:rsidRPr="009D4B38">
        <w:rPr>
          <w:rFonts w:ascii="Cascadia Mono ExtraLight" w:hAnsi="Cascadia Mono ExtraLight" w:cs="Times New Roman"/>
          <w:lang w:val="en-US"/>
        </w:rPr>
        <w:t>$'),</w:t>
      </w:r>
    </w:p>
    <w:p w14:paraId="0BEDF80E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46" w:hanging="3762"/>
        <w:rPr>
          <w:rFonts w:ascii="Cascadia Mono ExtraLight" w:hAnsi="Cascadia Mono ExtraLight" w:cs="Times New Roman"/>
          <w:lang w:val="en-US"/>
        </w:rPr>
      </w:pPr>
      <w:r>
        <w:rPr>
          <w:rFonts w:ascii="Cascadia Mono ExtraLight" w:hAnsi="Cascadia Mono ExtraLight" w:cs="Times New Roman"/>
          <w:lang w:val="en-US"/>
        </w:rPr>
        <w:t xml:space="preserve">doctor </w:t>
      </w:r>
      <w:proofErr w:type="gramStart"/>
      <w:r>
        <w:rPr>
          <w:rFonts w:ascii="Cascadia Mono ExtraLight" w:hAnsi="Cascadia Mono ExtraLight" w:cs="Times New Roman"/>
          <w:lang w:val="en-US"/>
        </w:rPr>
        <w:t>varchar(</w:t>
      </w:r>
      <w:proofErr w:type="gramEnd"/>
      <w:r>
        <w:rPr>
          <w:rFonts w:ascii="Cascadia Mono ExtraLight" w:hAnsi="Cascadia Mono ExtraLight" w:cs="Times New Roman"/>
          <w:lang w:val="en-US"/>
        </w:rPr>
        <w:t>250) NOT NULL,</w:t>
      </w:r>
    </w:p>
    <w:p w14:paraId="4351E696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46" w:hanging="3762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PRIMARY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KEY(</w:t>
      </w:r>
      <w:proofErr w:type="spellStart"/>
      <w:proofErr w:type="gramEnd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,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vac_name</w:t>
      </w:r>
      <w:r>
        <w:rPr>
          <w:rFonts w:ascii="Cascadia Mono ExtraLight" w:hAnsi="Cascadia Mono ExtraLight" w:cs="Times New Roman"/>
          <w:lang w:val="en-US"/>
        </w:rPr>
        <w:t>_id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,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vac_typ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</w:p>
    <w:p w14:paraId="3807D67E" w14:textId="77777777" w:rsidR="00D6142C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);</w:t>
      </w:r>
    </w:p>
    <w:p w14:paraId="1FBC7CFD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9D4B38">
        <w:rPr>
          <w:rFonts w:ascii="Cascadia Mono ExtraLight" w:hAnsi="Cascadia Mono ExtraLight" w:cs="Times New Roman"/>
          <w:u w:val="single"/>
          <w:lang w:val="en-US"/>
        </w:rPr>
        <w:lastRenderedPageBreak/>
        <w:t xml:space="preserve">CREATE TABLE </w:t>
      </w:r>
      <w:proofErr w:type="spellStart"/>
      <w:r w:rsidRPr="009D4B38">
        <w:rPr>
          <w:rFonts w:ascii="Cascadia Mono ExtraLight" w:hAnsi="Cascadia Mono ExtraLight" w:cs="Times New Roman"/>
          <w:u w:val="single"/>
          <w:lang w:val="en-US"/>
        </w:rPr>
        <w:t>tuberculosis_vaccinations</w:t>
      </w:r>
      <w:proofErr w:type="spellEnd"/>
    </w:p>
    <w:p w14:paraId="1D13A7E4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(</w:t>
      </w:r>
    </w:p>
    <w:p w14:paraId="161C8F3A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46" w:hanging="3762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integer NOT NULL REFERENCES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ON DELETE CASCADE,</w:t>
      </w:r>
    </w:p>
    <w:p w14:paraId="60AF5CCA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vac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 NOT NULL,</w:t>
      </w:r>
    </w:p>
    <w:p w14:paraId="42879E7B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serial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100) NOT NULL,</w:t>
      </w:r>
    </w:p>
    <w:p w14:paraId="67D79A24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dose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numeric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6,3) NOT NULL,</w:t>
      </w:r>
    </w:p>
    <w:p w14:paraId="55413F87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>
        <w:rPr>
          <w:rFonts w:ascii="Cascadia Mono ExtraLight" w:hAnsi="Cascadia Mono ExtraLight" w:cs="Times New Roman"/>
          <w:lang w:val="en-US"/>
        </w:rPr>
        <w:t xml:space="preserve">doctor </w:t>
      </w:r>
      <w:proofErr w:type="gramStart"/>
      <w:r>
        <w:rPr>
          <w:rFonts w:ascii="Cascadia Mono ExtraLight" w:hAnsi="Cascadia Mono ExtraLight" w:cs="Times New Roman"/>
          <w:lang w:val="en-US"/>
        </w:rPr>
        <w:t>varchar(</w:t>
      </w:r>
      <w:proofErr w:type="gramEnd"/>
      <w:r>
        <w:rPr>
          <w:rFonts w:ascii="Cascadia Mono ExtraLight" w:hAnsi="Cascadia Mono ExtraLight" w:cs="Times New Roman"/>
          <w:lang w:val="en-US"/>
        </w:rPr>
        <w:t>250) NOT NULL,</w:t>
      </w:r>
    </w:p>
    <w:p w14:paraId="432EFFD3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PRIMARY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KEY(</w:t>
      </w:r>
      <w:proofErr w:type="spellStart"/>
      <w:proofErr w:type="gramEnd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,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vac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</w:p>
    <w:p w14:paraId="7D191D10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);</w:t>
      </w:r>
    </w:p>
    <w:p w14:paraId="477CDFBB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</w:p>
    <w:p w14:paraId="1C9FD896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9D4B38">
        <w:rPr>
          <w:rFonts w:ascii="Cascadia Mono ExtraLight" w:hAnsi="Cascadia Mono ExtraLight" w:cs="Times New Roman"/>
          <w:u w:val="single"/>
          <w:lang w:val="en-US"/>
        </w:rPr>
        <w:t xml:space="preserve">CREATE TABLE </w:t>
      </w:r>
      <w:proofErr w:type="spellStart"/>
      <w:r w:rsidRPr="009D4B38">
        <w:rPr>
          <w:rFonts w:ascii="Cascadia Mono ExtraLight" w:hAnsi="Cascadia Mono ExtraLight" w:cs="Times New Roman"/>
          <w:u w:val="single"/>
          <w:lang w:val="en-US"/>
        </w:rPr>
        <w:t>gamma_globulin_injections</w:t>
      </w:r>
      <w:proofErr w:type="spellEnd"/>
    </w:p>
    <w:p w14:paraId="3B44A931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(</w:t>
      </w:r>
    </w:p>
    <w:p w14:paraId="541B8734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46" w:hanging="3762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integer NOT NULL REFERENCES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ON DELETE CASCADE,</w:t>
      </w:r>
    </w:p>
    <w:p w14:paraId="3F1EBDE4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vac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 NOT NULL,</w:t>
      </w:r>
    </w:p>
    <w:p w14:paraId="1967B22A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reason text NOT NULL,</w:t>
      </w:r>
    </w:p>
    <w:p w14:paraId="3A2AC309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serial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100) NOT NULL,</w:t>
      </w:r>
    </w:p>
    <w:p w14:paraId="1588F894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dose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numeric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6,3) NOT NULL,</w:t>
      </w:r>
    </w:p>
    <w:p w14:paraId="42B5041B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reaction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2) NOT NULL CHECK (reaction ~ '^(</w:t>
      </w:r>
      <w:r w:rsidRPr="009D4B38">
        <w:rPr>
          <w:rFonts w:ascii="Cascadia Mono ExtraLight" w:hAnsi="Cascadia Mono ExtraLight" w:cs="Times New Roman"/>
        </w:rPr>
        <w:t>Не</w:t>
      </w:r>
      <w:r w:rsidRPr="009D4B38">
        <w:rPr>
          <w:rFonts w:ascii="Cascadia Mono ExtraLight" w:hAnsi="Cascadia Mono ExtraLight" w:cs="Times New Roman"/>
          <w:lang w:val="en-US"/>
        </w:rPr>
        <w:t>|</w:t>
      </w:r>
      <w:r w:rsidRPr="009D4B38">
        <w:rPr>
          <w:rFonts w:ascii="Cascadia Mono ExtraLight" w:hAnsi="Cascadia Mono ExtraLight" w:cs="Times New Roman"/>
        </w:rPr>
        <w:t>За</w:t>
      </w:r>
      <w:r w:rsidRPr="009D4B38">
        <w:rPr>
          <w:rFonts w:ascii="Cascadia Mono ExtraLight" w:hAnsi="Cascadia Mono ExtraLight" w:cs="Times New Roman"/>
          <w:lang w:val="en-US"/>
        </w:rPr>
        <w:t>)</w:t>
      </w:r>
      <w:r w:rsidRPr="009D4B38">
        <w:rPr>
          <w:rFonts w:ascii="Cascadia Mono ExtraLight" w:hAnsi="Cascadia Mono ExtraLight" w:cs="Times New Roman"/>
        </w:rPr>
        <w:t>медленная</w:t>
      </w:r>
      <w:r w:rsidRPr="009D4B38">
        <w:rPr>
          <w:rFonts w:ascii="Cascadia Mono ExtraLight" w:hAnsi="Cascadia Mono ExtraLight" w:cs="Times New Roman"/>
          <w:lang w:val="en-US"/>
        </w:rPr>
        <w:t>$'),</w:t>
      </w:r>
    </w:p>
    <w:p w14:paraId="356B5E72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>
        <w:rPr>
          <w:rFonts w:ascii="Cascadia Mono ExtraLight" w:hAnsi="Cascadia Mono ExtraLight" w:cs="Times New Roman"/>
          <w:lang w:val="en-US"/>
        </w:rPr>
        <w:t xml:space="preserve">doctor </w:t>
      </w:r>
      <w:proofErr w:type="gramStart"/>
      <w:r>
        <w:rPr>
          <w:rFonts w:ascii="Cascadia Mono ExtraLight" w:hAnsi="Cascadia Mono ExtraLight" w:cs="Times New Roman"/>
          <w:lang w:val="en-US"/>
        </w:rPr>
        <w:t>varchar(</w:t>
      </w:r>
      <w:proofErr w:type="gramEnd"/>
      <w:r>
        <w:rPr>
          <w:rFonts w:ascii="Cascadia Mono ExtraLight" w:hAnsi="Cascadia Mono ExtraLight" w:cs="Times New Roman"/>
          <w:lang w:val="en-US"/>
        </w:rPr>
        <w:t>250) NOT NULL,</w:t>
      </w:r>
    </w:p>
    <w:p w14:paraId="7312FEB2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PRIMARY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KEY(</w:t>
      </w:r>
      <w:proofErr w:type="spellStart"/>
      <w:proofErr w:type="gramEnd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,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vac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</w:p>
    <w:p w14:paraId="3AC1F736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);</w:t>
      </w:r>
    </w:p>
    <w:p w14:paraId="3E35B8E5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</w:p>
    <w:p w14:paraId="2E0300B6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9D4B38">
        <w:rPr>
          <w:rFonts w:ascii="Cascadia Mono ExtraLight" w:hAnsi="Cascadia Mono ExtraLight" w:cs="Times New Roman"/>
          <w:u w:val="single"/>
          <w:lang w:val="en-US"/>
        </w:rPr>
        <w:t xml:space="preserve">CREATE TABLE </w:t>
      </w:r>
      <w:proofErr w:type="spellStart"/>
      <w:r w:rsidRPr="009D4B38">
        <w:rPr>
          <w:rFonts w:ascii="Cascadia Mono ExtraLight" w:hAnsi="Cascadia Mono ExtraLight" w:cs="Times New Roman"/>
          <w:u w:val="single"/>
          <w:lang w:val="en-US"/>
        </w:rPr>
        <w:t>mantoux_test</w:t>
      </w:r>
      <w:r>
        <w:rPr>
          <w:rFonts w:ascii="Cascadia Mono ExtraLight" w:hAnsi="Cascadia Mono ExtraLight" w:cs="Times New Roman"/>
          <w:u w:val="single"/>
          <w:lang w:val="en-US"/>
        </w:rPr>
        <w:t>s</w:t>
      </w:r>
      <w:proofErr w:type="spellEnd"/>
    </w:p>
    <w:p w14:paraId="443EFF96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(</w:t>
      </w:r>
    </w:p>
    <w:p w14:paraId="3FE0038B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46" w:hanging="3762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integer NOT NULL REFERENCES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ON DELETE CASCADE,</w:t>
      </w:r>
    </w:p>
    <w:p w14:paraId="0FF4D479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check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 NOT NULL,</w:t>
      </w:r>
    </w:p>
    <w:p w14:paraId="3E87EBCA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result text NOT NULL,</w:t>
      </w:r>
    </w:p>
    <w:p w14:paraId="7F6D894F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PRIMARY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KEY(</w:t>
      </w:r>
      <w:proofErr w:type="spellStart"/>
      <w:proofErr w:type="gramEnd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,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check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</w:p>
    <w:p w14:paraId="28398F3E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);</w:t>
      </w:r>
    </w:p>
    <w:p w14:paraId="4338F499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</w:p>
    <w:p w14:paraId="7B0C5876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9D4B38">
        <w:rPr>
          <w:rFonts w:ascii="Cascadia Mono ExtraLight" w:hAnsi="Cascadia Mono ExtraLight" w:cs="Times New Roman"/>
          <w:u w:val="single"/>
          <w:lang w:val="en-US"/>
        </w:rPr>
        <w:t xml:space="preserve">CREATE TABLE </w:t>
      </w:r>
      <w:proofErr w:type="spellStart"/>
      <w:r w:rsidRPr="009D4B38">
        <w:rPr>
          <w:rFonts w:ascii="Cascadia Mono ExtraLight" w:hAnsi="Cascadia Mono ExtraLight" w:cs="Times New Roman"/>
          <w:u w:val="single"/>
          <w:lang w:val="en-US"/>
        </w:rPr>
        <w:t>medical_examinations</w:t>
      </w:r>
      <w:proofErr w:type="spellEnd"/>
    </w:p>
    <w:p w14:paraId="23AAA0A1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(</w:t>
      </w:r>
    </w:p>
    <w:p w14:paraId="63E0FA68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46" w:hanging="3762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integer NOT NULL REFERENCES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ON DELETE CASCADE,</w:t>
      </w:r>
    </w:p>
    <w:p w14:paraId="48F35148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2100" w:hanging="1816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period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80) NOT NULL CHECK (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period = '</w:t>
      </w:r>
      <w:r w:rsidRPr="009D4B38">
        <w:rPr>
          <w:rFonts w:ascii="Cascadia Mono ExtraLight" w:hAnsi="Cascadia Mono ExtraLight" w:cs="Times New Roman"/>
        </w:rPr>
        <w:t>Перед</w:t>
      </w:r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r w:rsidRPr="009D4B38">
        <w:rPr>
          <w:rFonts w:ascii="Cascadia Mono ExtraLight" w:hAnsi="Cascadia Mono ExtraLight" w:cs="Times New Roman"/>
        </w:rPr>
        <w:t>поступлением</w:t>
      </w:r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r w:rsidRPr="009D4B38">
        <w:rPr>
          <w:rFonts w:ascii="Cascadia Mono ExtraLight" w:hAnsi="Cascadia Mono ExtraLight" w:cs="Times New Roman"/>
        </w:rPr>
        <w:t>в</w:t>
      </w:r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r w:rsidRPr="009D4B38">
        <w:rPr>
          <w:rFonts w:ascii="Cascadia Mono ExtraLight" w:hAnsi="Cascadia Mono ExtraLight" w:cs="Times New Roman"/>
        </w:rPr>
        <w:t>ясли</w:t>
      </w:r>
      <w:r w:rsidRPr="009D4B38">
        <w:rPr>
          <w:rFonts w:ascii="Cascadia Mono ExtraLight" w:hAnsi="Cascadia Mono ExtraLight" w:cs="Times New Roman"/>
          <w:lang w:val="en-US"/>
        </w:rPr>
        <w:t>-</w:t>
      </w:r>
      <w:r w:rsidRPr="009D4B38">
        <w:rPr>
          <w:rFonts w:ascii="Cascadia Mono ExtraLight" w:hAnsi="Cascadia Mono ExtraLight" w:cs="Times New Roman"/>
        </w:rPr>
        <w:t>сад</w:t>
      </w:r>
      <w:r w:rsidRPr="009D4B38">
        <w:rPr>
          <w:rFonts w:ascii="Cascadia Mono ExtraLight" w:hAnsi="Cascadia Mono ExtraLight" w:cs="Times New Roman"/>
          <w:lang w:val="en-US"/>
        </w:rPr>
        <w:t xml:space="preserve">, </w:t>
      </w:r>
      <w:r w:rsidRPr="009D4B38">
        <w:rPr>
          <w:rFonts w:ascii="Cascadia Mono ExtraLight" w:hAnsi="Cascadia Mono ExtraLight" w:cs="Times New Roman"/>
        </w:rPr>
        <w:t>детский</w:t>
      </w:r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r w:rsidRPr="009D4B38">
        <w:rPr>
          <w:rFonts w:ascii="Cascadia Mono ExtraLight" w:hAnsi="Cascadia Mono ExtraLight" w:cs="Times New Roman"/>
        </w:rPr>
        <w:t>сад</w:t>
      </w:r>
      <w:r w:rsidRPr="009D4B38">
        <w:rPr>
          <w:rFonts w:ascii="Cascadia Mono ExtraLight" w:hAnsi="Cascadia Mono ExtraLight" w:cs="Times New Roman"/>
          <w:lang w:val="en-US"/>
        </w:rPr>
        <w:t>' OR period = '</w:t>
      </w:r>
      <w:r w:rsidRPr="009D4B38">
        <w:rPr>
          <w:rFonts w:ascii="Cascadia Mono ExtraLight" w:hAnsi="Cascadia Mono ExtraLight" w:cs="Times New Roman"/>
        </w:rPr>
        <w:t>За</w:t>
      </w:r>
      <w:r w:rsidRPr="009D4B38">
        <w:rPr>
          <w:rFonts w:ascii="Cascadia Mono ExtraLight" w:hAnsi="Cascadia Mono ExtraLight" w:cs="Times New Roman"/>
          <w:lang w:val="en-US"/>
        </w:rPr>
        <w:t xml:space="preserve"> 1 </w:t>
      </w:r>
      <w:r w:rsidRPr="009D4B38">
        <w:rPr>
          <w:rFonts w:ascii="Cascadia Mono ExtraLight" w:hAnsi="Cascadia Mono ExtraLight" w:cs="Times New Roman"/>
        </w:rPr>
        <w:t>год</w:t>
      </w:r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r w:rsidRPr="009D4B38">
        <w:rPr>
          <w:rFonts w:ascii="Cascadia Mono ExtraLight" w:hAnsi="Cascadia Mono ExtraLight" w:cs="Times New Roman"/>
        </w:rPr>
        <w:t>до</w:t>
      </w:r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r w:rsidRPr="009D4B38">
        <w:rPr>
          <w:rFonts w:ascii="Cascadia Mono ExtraLight" w:hAnsi="Cascadia Mono ExtraLight" w:cs="Times New Roman"/>
        </w:rPr>
        <w:t>школы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period = '</w:t>
      </w:r>
      <w:r w:rsidRPr="009D4B38">
        <w:rPr>
          <w:rFonts w:ascii="Cascadia Mono ExtraLight" w:hAnsi="Cascadia Mono ExtraLight" w:cs="Times New Roman"/>
        </w:rPr>
        <w:t>Перед</w:t>
      </w:r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r w:rsidRPr="009D4B38">
        <w:rPr>
          <w:rFonts w:ascii="Cascadia Mono ExtraLight" w:hAnsi="Cascadia Mono ExtraLight" w:cs="Times New Roman"/>
        </w:rPr>
        <w:t>школой</w:t>
      </w:r>
      <w:r w:rsidRPr="009D4B38">
        <w:rPr>
          <w:rFonts w:ascii="Cascadia Mono ExtraLight" w:hAnsi="Cascadia Mono ExtraLight" w:cs="Times New Roman"/>
          <w:lang w:val="en-US"/>
        </w:rPr>
        <w:t>'),</w:t>
      </w:r>
    </w:p>
    <w:p w14:paraId="39820768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inspection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 NOT NULL,</w:t>
      </w:r>
    </w:p>
    <w:p w14:paraId="4C62E8DD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age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smallin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NOT NULL,</w:t>
      </w:r>
    </w:p>
    <w:p w14:paraId="098C3616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height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numeric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5,2) NOT NULL,</w:t>
      </w:r>
    </w:p>
    <w:p w14:paraId="6303AEA0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weight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numeric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5,2) NOT NULL,</w:t>
      </w:r>
    </w:p>
    <w:p w14:paraId="1F4F18A7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complaints text,</w:t>
      </w:r>
    </w:p>
    <w:p w14:paraId="3871810E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pediatrician text,</w:t>
      </w:r>
    </w:p>
    <w:p w14:paraId="7570CD60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orthopaedis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text,</w:t>
      </w:r>
    </w:p>
    <w:p w14:paraId="0383CD2C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ophthalmologist text,</w:t>
      </w:r>
    </w:p>
    <w:p w14:paraId="7262B6AC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otolaryngologist text,</w:t>
      </w:r>
    </w:p>
    <w:p w14:paraId="5006CC56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dermatologist text,</w:t>
      </w:r>
    </w:p>
    <w:p w14:paraId="2FD9CFCB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neurologist text,</w:t>
      </w:r>
    </w:p>
    <w:p w14:paraId="52055C56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speech_therapis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text,</w:t>
      </w:r>
    </w:p>
    <w:p w14:paraId="32B434EC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lastRenderedPageBreak/>
        <w:t>denta_surgeon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text,</w:t>
      </w:r>
    </w:p>
    <w:p w14:paraId="465F07DE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psychologist text,</w:t>
      </w:r>
    </w:p>
    <w:p w14:paraId="46BDAA16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other_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doctors</w:t>
      </w:r>
      <w:proofErr w:type="spellEnd"/>
      <w:proofErr w:type="gramEnd"/>
      <w:r w:rsidRPr="009D4B38">
        <w:rPr>
          <w:rFonts w:ascii="Cascadia Mono ExtraLight" w:hAnsi="Cascadia Mono ExtraLight" w:cs="Times New Roman"/>
          <w:lang w:val="en-US"/>
        </w:rPr>
        <w:t xml:space="preserve"> text,</w:t>
      </w:r>
    </w:p>
    <w:p w14:paraId="7532F10B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blood_tes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text,</w:t>
      </w:r>
    </w:p>
    <w:p w14:paraId="3E563825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urine_analysi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text,</w:t>
      </w:r>
    </w:p>
    <w:p w14:paraId="0CB4B4BE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feces_analysi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text,</w:t>
      </w:r>
    </w:p>
    <w:p w14:paraId="0B869393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general_diagnosi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text,</w:t>
      </w:r>
    </w:p>
    <w:p w14:paraId="44D82ADF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physical_developmen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text,</w:t>
      </w:r>
    </w:p>
    <w:p w14:paraId="33F176E4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ental_developmen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text,</w:t>
      </w:r>
    </w:p>
    <w:p w14:paraId="516AE66A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health_group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3) CHECK 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health_group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~ '^(I{1,3})$|</w:t>
      </w:r>
      <w:r>
        <w:rPr>
          <w:rFonts w:ascii="Cascadia Mono ExtraLight" w:hAnsi="Cascadia Mono ExtraLight" w:cs="Times New Roman"/>
          <w:lang w:val="en-US"/>
        </w:rPr>
        <w:t>^</w:t>
      </w:r>
      <w:r w:rsidRPr="009D4B38">
        <w:rPr>
          <w:rFonts w:ascii="Cascadia Mono ExtraLight" w:hAnsi="Cascadia Mono ExtraLight" w:cs="Times New Roman"/>
          <w:lang w:val="en-US"/>
        </w:rPr>
        <w:t>(IV)'),</w:t>
      </w:r>
    </w:p>
    <w:p w14:paraId="0D164554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200" w:hanging="391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sport_group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16) CHECK 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sport_group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Основная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r>
        <w:rPr>
          <w:rFonts w:ascii="Cascadia Mono ExtraLight" w:hAnsi="Cascadia Mono ExtraLight" w:cs="Times New Roman"/>
          <w:lang w:val="en-US"/>
        </w:rPr>
        <w:br/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sport_group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Лечебная</w:t>
      </w:r>
      <w:r w:rsidRPr="009D4B38">
        <w:rPr>
          <w:rFonts w:ascii="Cascadia Mono ExtraLight" w:hAnsi="Cascadia Mono ExtraLight" w:cs="Times New Roman"/>
          <w:lang w:val="en-US"/>
        </w:rPr>
        <w:t>'),</w:t>
      </w:r>
    </w:p>
    <w:p w14:paraId="2A6E72AC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ed_and_ped_conclusion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text,</w:t>
      </w:r>
    </w:p>
    <w:p w14:paraId="6A31EB13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recommendations text,</w:t>
      </w:r>
    </w:p>
    <w:p w14:paraId="181439C1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>
        <w:rPr>
          <w:rFonts w:ascii="Cascadia Mono ExtraLight" w:hAnsi="Cascadia Mono ExtraLight" w:cs="Times New Roman"/>
          <w:lang w:val="en-US"/>
        </w:rPr>
        <w:t xml:space="preserve">doctor </w:t>
      </w:r>
      <w:proofErr w:type="gramStart"/>
      <w:r>
        <w:rPr>
          <w:rFonts w:ascii="Cascadia Mono ExtraLight" w:hAnsi="Cascadia Mono ExtraLight" w:cs="Times New Roman"/>
          <w:lang w:val="en-US"/>
        </w:rPr>
        <w:t>varchar(</w:t>
      </w:r>
      <w:proofErr w:type="gramEnd"/>
      <w:r>
        <w:rPr>
          <w:rFonts w:ascii="Cascadia Mono ExtraLight" w:hAnsi="Cascadia Mono ExtraLight" w:cs="Times New Roman"/>
          <w:lang w:val="en-US"/>
        </w:rPr>
        <w:t>250) NOT NULL,</w:t>
      </w:r>
    </w:p>
    <w:p w14:paraId="5AF872A2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PRIMARY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KEY(</w:t>
      </w:r>
      <w:proofErr w:type="spellStart"/>
      <w:proofErr w:type="gramEnd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, period)</w:t>
      </w:r>
    </w:p>
    <w:p w14:paraId="0852A2AC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);</w:t>
      </w:r>
    </w:p>
    <w:p w14:paraId="65375096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</w:p>
    <w:p w14:paraId="161B7BDD" w14:textId="030532C7" w:rsidR="00D6142C" w:rsidRPr="002F10C6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2F10C6">
        <w:rPr>
          <w:rFonts w:ascii="Cascadia Mono ExtraLight" w:hAnsi="Cascadia Mono ExtraLight" w:cs="Times New Roman"/>
          <w:u w:val="single"/>
          <w:lang w:val="en-US"/>
        </w:rPr>
        <w:t xml:space="preserve">CREATE TABLE </w:t>
      </w:r>
      <w:proofErr w:type="spellStart"/>
      <w:r w:rsidRPr="002F10C6">
        <w:rPr>
          <w:rFonts w:ascii="Cascadia Mono ExtraLight" w:hAnsi="Cascadia Mono ExtraLight" w:cs="Times New Roman"/>
          <w:u w:val="single"/>
          <w:lang w:val="en-US"/>
        </w:rPr>
        <w:t>ongoing_medical_supervisions</w:t>
      </w:r>
      <w:proofErr w:type="spellEnd"/>
    </w:p>
    <w:p w14:paraId="376B79F1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(</w:t>
      </w:r>
    </w:p>
    <w:p w14:paraId="3131F648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integer NOT NULL REFERENCES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ON DELETE CASCADE,</w:t>
      </w:r>
    </w:p>
    <w:p w14:paraId="64C1F8ED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examination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 NOT NULL,</w:t>
      </w:r>
    </w:p>
    <w:p w14:paraId="007794F6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examination_data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text NOT NULL,</w:t>
      </w:r>
    </w:p>
    <w:p w14:paraId="069A5452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diagnosis text NOT NULL,</w:t>
      </w:r>
    </w:p>
    <w:p w14:paraId="69A1950B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prescription text,</w:t>
      </w:r>
    </w:p>
    <w:p w14:paraId="76DFC8BA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>
        <w:rPr>
          <w:rFonts w:ascii="Cascadia Mono ExtraLight" w:hAnsi="Cascadia Mono ExtraLight" w:cs="Times New Roman"/>
          <w:lang w:val="en-US"/>
        </w:rPr>
        <w:t xml:space="preserve">doctor </w:t>
      </w:r>
      <w:proofErr w:type="gramStart"/>
      <w:r>
        <w:rPr>
          <w:rFonts w:ascii="Cascadia Mono ExtraLight" w:hAnsi="Cascadia Mono ExtraLight" w:cs="Times New Roman"/>
          <w:lang w:val="en-US"/>
        </w:rPr>
        <w:t>varchar(</w:t>
      </w:r>
      <w:proofErr w:type="gramEnd"/>
      <w:r>
        <w:rPr>
          <w:rFonts w:ascii="Cascadia Mono ExtraLight" w:hAnsi="Cascadia Mono ExtraLight" w:cs="Times New Roman"/>
          <w:lang w:val="en-US"/>
        </w:rPr>
        <w:t>250) NOT NULL,</w:t>
      </w:r>
    </w:p>
    <w:p w14:paraId="02248095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firstLine="284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PRIMARY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KEY(</w:t>
      </w:r>
      <w:proofErr w:type="spellStart"/>
      <w:proofErr w:type="gramEnd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,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examination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</w:p>
    <w:p w14:paraId="4D659517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);</w:t>
      </w:r>
    </w:p>
    <w:p w14:paraId="4D157FB4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</w:p>
    <w:p w14:paraId="4CD0FFE5" w14:textId="77777777" w:rsidR="00D6142C" w:rsidRPr="002F10C6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2F10C6">
        <w:rPr>
          <w:rFonts w:ascii="Cascadia Mono ExtraLight" w:hAnsi="Cascadia Mono ExtraLight" w:cs="Times New Roman"/>
          <w:u w:val="single"/>
          <w:lang w:val="en-US"/>
        </w:rPr>
        <w:t>CREATE TABLE screenings</w:t>
      </w:r>
    </w:p>
    <w:p w14:paraId="08F5D66D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(</w:t>
      </w:r>
    </w:p>
    <w:p w14:paraId="5A2FCC18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integer NOT NULL REFERENCES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ON DELETE CASCADE,</w:t>
      </w:r>
    </w:p>
    <w:p w14:paraId="76B58CE8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examination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date NOT NULL,</w:t>
      </w:r>
    </w:p>
    <w:p w14:paraId="2DEB9878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age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smallin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NOT NULL,</w:t>
      </w:r>
    </w:p>
    <w:p w14:paraId="4244F48F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questionnaire_tes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0) NOT NULL CHECK (</w:t>
      </w:r>
      <w:r>
        <w:rPr>
          <w:rFonts w:ascii="Cascadia Mono ExtraLight" w:hAnsi="Cascadia Mono ExtraLight" w:cs="Times New Roman"/>
          <w:lang w:val="en-US"/>
        </w:rPr>
        <w:br/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questionnaire_tes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Норма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r>
        <w:rPr>
          <w:rFonts w:ascii="Cascadia Mono ExtraLight" w:hAnsi="Cascadia Mono ExtraLight" w:cs="Times New Roman"/>
          <w:lang w:val="en-US"/>
        </w:rPr>
        <w:br/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questionnaire_tes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Отклонение</w:t>
      </w:r>
      <w:r w:rsidRPr="009D4B38">
        <w:rPr>
          <w:rFonts w:ascii="Cascadia Mono ExtraLight" w:hAnsi="Cascadia Mono ExtraLight" w:cs="Times New Roman"/>
          <w:lang w:val="en-US"/>
        </w:rPr>
        <w:t>'),</w:t>
      </w:r>
    </w:p>
    <w:p w14:paraId="6A66D7EE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height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numeric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5,2) NOT NULL,</w:t>
      </w:r>
    </w:p>
    <w:p w14:paraId="0676B854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weight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numeric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5,2) NOT NULL,</w:t>
      </w:r>
    </w:p>
    <w:p w14:paraId="138A3374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physical_developmen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30) CHECK (</w:t>
      </w:r>
      <w:r>
        <w:rPr>
          <w:rFonts w:ascii="Cascadia Mono ExtraLight" w:hAnsi="Cascadia Mono ExtraLight" w:cs="Times New Roman"/>
          <w:lang w:val="en-US"/>
        </w:rPr>
        <w:br/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physical_developmen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Нормальное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physical_developmen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Низкий</w:t>
      </w:r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r w:rsidRPr="009D4B38">
        <w:rPr>
          <w:rFonts w:ascii="Cascadia Mono ExtraLight" w:hAnsi="Cascadia Mono ExtraLight" w:cs="Times New Roman"/>
        </w:rPr>
        <w:t>рост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physical_developmen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Дефицит</w:t>
      </w:r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r w:rsidRPr="009D4B38">
        <w:rPr>
          <w:rFonts w:ascii="Cascadia Mono ExtraLight" w:hAnsi="Cascadia Mono ExtraLight" w:cs="Times New Roman"/>
        </w:rPr>
        <w:t>массы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physical_developmen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Избыток</w:t>
      </w:r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r w:rsidRPr="009D4B38">
        <w:rPr>
          <w:rFonts w:ascii="Cascadia Mono ExtraLight" w:hAnsi="Cascadia Mono ExtraLight" w:cs="Times New Roman"/>
        </w:rPr>
        <w:t>массы</w:t>
      </w:r>
      <w:r w:rsidRPr="009D4B38">
        <w:rPr>
          <w:rFonts w:ascii="Cascadia Mono ExtraLight" w:hAnsi="Cascadia Mono ExtraLight" w:cs="Times New Roman"/>
          <w:lang w:val="en-US"/>
        </w:rPr>
        <w:t>'),</w:t>
      </w:r>
    </w:p>
    <w:p w14:paraId="37E4A0D0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blood_pressure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30),</w:t>
      </w:r>
    </w:p>
    <w:p w14:paraId="58FA23D4" w14:textId="77777777" w:rsidR="00D6142C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carriage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50) CHECK (carriage = '</w:t>
      </w:r>
      <w:r w:rsidRPr="009D4B38">
        <w:rPr>
          <w:rFonts w:ascii="Cascadia Mono ExtraLight" w:hAnsi="Cascadia Mono ExtraLight" w:cs="Times New Roman"/>
        </w:rPr>
        <w:t>Нормальная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r>
        <w:rPr>
          <w:rFonts w:ascii="Cascadia Mono ExtraLight" w:hAnsi="Cascadia Mono ExtraLight" w:cs="Times New Roman"/>
          <w:lang w:val="en-US"/>
        </w:rPr>
        <w:br/>
      </w:r>
      <w:r w:rsidRPr="009D4B38">
        <w:rPr>
          <w:rFonts w:ascii="Cascadia Mono ExtraLight" w:hAnsi="Cascadia Mono ExtraLight" w:cs="Times New Roman"/>
          <w:lang w:val="en-US"/>
        </w:rPr>
        <w:t>carriage = '</w:t>
      </w:r>
      <w:r w:rsidRPr="009D4B38">
        <w:rPr>
          <w:rFonts w:ascii="Cascadia Mono ExtraLight" w:hAnsi="Cascadia Mono ExtraLight" w:cs="Times New Roman"/>
        </w:rPr>
        <w:t>Незначительные</w:t>
      </w:r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r w:rsidRPr="009D4B38">
        <w:rPr>
          <w:rFonts w:ascii="Cascadia Mono ExtraLight" w:hAnsi="Cascadia Mono ExtraLight" w:cs="Times New Roman"/>
        </w:rPr>
        <w:t>отклонения</w:t>
      </w:r>
      <w:r w:rsidRPr="009D4B38">
        <w:rPr>
          <w:rFonts w:ascii="Cascadia Mono ExtraLight" w:hAnsi="Cascadia Mono ExtraLight" w:cs="Times New Roman"/>
          <w:lang w:val="en-US"/>
        </w:rPr>
        <w:t>' OR carriage = '</w:t>
      </w:r>
      <w:r w:rsidRPr="009D4B38">
        <w:rPr>
          <w:rFonts w:ascii="Cascadia Mono ExtraLight" w:hAnsi="Cascadia Mono ExtraLight" w:cs="Times New Roman"/>
        </w:rPr>
        <w:t>Значительные</w:t>
      </w:r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r w:rsidRPr="009D4B38">
        <w:rPr>
          <w:rFonts w:ascii="Cascadia Mono ExtraLight" w:hAnsi="Cascadia Mono ExtraLight" w:cs="Times New Roman"/>
        </w:rPr>
        <w:t>нарушения</w:t>
      </w:r>
      <w:r w:rsidRPr="009D4B38">
        <w:rPr>
          <w:rFonts w:ascii="Cascadia Mono ExtraLight" w:hAnsi="Cascadia Mono ExtraLight" w:cs="Times New Roman"/>
          <w:lang w:val="en-US"/>
        </w:rPr>
        <w:t>'</w:t>
      </w:r>
    </w:p>
    <w:p w14:paraId="0F3D54CF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>),</w:t>
      </w:r>
    </w:p>
    <w:p w14:paraId="3EEB460B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foot_condition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0) CHECK 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foot_condition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Нормальная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foot_condition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Уплощена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foot_condition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Плоская</w:t>
      </w:r>
      <w:r w:rsidRPr="009D4B38">
        <w:rPr>
          <w:rFonts w:ascii="Cascadia Mono ExtraLight" w:hAnsi="Cascadia Mono ExtraLight" w:cs="Times New Roman"/>
          <w:lang w:val="en-US"/>
        </w:rPr>
        <w:t>'),</w:t>
      </w:r>
    </w:p>
    <w:p w14:paraId="62EADA5A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lastRenderedPageBreak/>
        <w:t>sight_od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numeric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3,2),</w:t>
      </w:r>
    </w:p>
    <w:p w14:paraId="66C79E09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sight_o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numeric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3,2),</w:t>
      </w:r>
    </w:p>
    <w:p w14:paraId="1306BC54" w14:textId="77777777" w:rsidR="00D6142C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visual_acuity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0) CHECK 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visual_acuity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Нормальная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r>
        <w:rPr>
          <w:rFonts w:ascii="Cascadia Mono ExtraLight" w:hAnsi="Cascadia Mono ExtraLight" w:cs="Times New Roman"/>
          <w:lang w:val="en-US"/>
        </w:rPr>
        <w:br/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visual_acuity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Снижена</w:t>
      </w:r>
      <w:r w:rsidRPr="009D4B38">
        <w:rPr>
          <w:rFonts w:ascii="Cascadia Mono ExtraLight" w:hAnsi="Cascadia Mono ExtraLight" w:cs="Times New Roman"/>
          <w:lang w:val="en-US"/>
        </w:rPr>
        <w:t>'),</w:t>
      </w:r>
    </w:p>
    <w:p w14:paraId="04739C11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alinovsky_tes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0) CHECK 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malinovsky_tes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Нормальная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malinovsky_tes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proofErr w:type="spellStart"/>
      <w:r w:rsidRPr="009D4B38">
        <w:rPr>
          <w:rFonts w:ascii="Cascadia Mono ExtraLight" w:hAnsi="Cascadia Mono ExtraLight" w:cs="Times New Roman"/>
        </w:rPr>
        <w:t>Предмиопия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'),</w:t>
      </w:r>
    </w:p>
    <w:p w14:paraId="6236D878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binocular_vision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0) CHECK 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binocular_vision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Норма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r>
        <w:rPr>
          <w:rFonts w:ascii="Cascadia Mono ExtraLight" w:hAnsi="Cascadia Mono ExtraLight" w:cs="Times New Roman"/>
          <w:lang w:val="en-US"/>
        </w:rPr>
        <w:br/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binocular_vision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Нарушение</w:t>
      </w:r>
      <w:r w:rsidRPr="009D4B38">
        <w:rPr>
          <w:rFonts w:ascii="Cascadia Mono ExtraLight" w:hAnsi="Cascadia Mono ExtraLight" w:cs="Times New Roman"/>
          <w:lang w:val="en-US"/>
        </w:rPr>
        <w:t>'),</w:t>
      </w:r>
    </w:p>
    <w:p w14:paraId="6D1B5872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hearing_acutenes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0) CHECK 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hearing_acutenes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Норма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hearing_acutenes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Снижена</w:t>
      </w:r>
      <w:r w:rsidRPr="009D4B38">
        <w:rPr>
          <w:rFonts w:ascii="Cascadia Mono ExtraLight" w:hAnsi="Cascadia Mono ExtraLight" w:cs="Times New Roman"/>
          <w:lang w:val="en-US"/>
        </w:rPr>
        <w:t>'),</w:t>
      </w:r>
    </w:p>
    <w:p w14:paraId="4D1CF9FC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dynammetry_lef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numeric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3,1),</w:t>
      </w:r>
    </w:p>
    <w:p w14:paraId="6BAF1A07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dynammetry_righ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numeric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3,1),</w:t>
      </w:r>
    </w:p>
    <w:p w14:paraId="37866472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physical_fitnes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0) CHECK 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physical_fitnes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Норма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physical_fitnes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Снижена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r>
        <w:rPr>
          <w:rFonts w:ascii="Cascadia Mono ExtraLight" w:hAnsi="Cascadia Mono ExtraLight" w:cs="Times New Roman"/>
          <w:lang w:val="en-US"/>
        </w:rPr>
        <w:br/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physical_fitnes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Повышена</w:t>
      </w:r>
      <w:r w:rsidRPr="009D4B38">
        <w:rPr>
          <w:rFonts w:ascii="Cascadia Mono ExtraLight" w:hAnsi="Cascadia Mono ExtraLight" w:cs="Times New Roman"/>
          <w:lang w:val="en-US"/>
        </w:rPr>
        <w:t>'),</w:t>
      </w:r>
    </w:p>
    <w:p w14:paraId="39C84474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protein_in_urin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25) CHECK 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protein_in_urin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Норма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r>
        <w:rPr>
          <w:rFonts w:ascii="Cascadia Mono ExtraLight" w:hAnsi="Cascadia Mono ExtraLight" w:cs="Times New Roman"/>
          <w:lang w:val="en-US"/>
        </w:rPr>
        <w:br/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protein_in_urin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Следы</w:t>
      </w:r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r w:rsidRPr="009D4B38">
        <w:rPr>
          <w:rFonts w:ascii="Cascadia Mono ExtraLight" w:hAnsi="Cascadia Mono ExtraLight" w:cs="Times New Roman"/>
        </w:rPr>
        <w:t>белка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r>
        <w:rPr>
          <w:rFonts w:ascii="Cascadia Mono ExtraLight" w:hAnsi="Cascadia Mono ExtraLight" w:cs="Times New Roman"/>
          <w:lang w:val="en-US"/>
        </w:rPr>
        <w:br/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protein_in_urin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Белок</w:t>
      </w:r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r w:rsidRPr="009D4B38">
        <w:rPr>
          <w:rFonts w:ascii="Cascadia Mono ExtraLight" w:hAnsi="Cascadia Mono ExtraLight" w:cs="Times New Roman"/>
        </w:rPr>
        <w:t>в</w:t>
      </w:r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r w:rsidRPr="009D4B38">
        <w:rPr>
          <w:rFonts w:ascii="Cascadia Mono ExtraLight" w:hAnsi="Cascadia Mono ExtraLight" w:cs="Times New Roman"/>
        </w:rPr>
        <w:t>моче</w:t>
      </w:r>
      <w:r w:rsidRPr="009D4B38">
        <w:rPr>
          <w:rFonts w:ascii="Cascadia Mono ExtraLight" w:hAnsi="Cascadia Mono ExtraLight" w:cs="Times New Roman"/>
          <w:lang w:val="en-US"/>
        </w:rPr>
        <w:t>'),</w:t>
      </w:r>
    </w:p>
    <w:p w14:paraId="52F6E437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glucose_in_urin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30) CHECK 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glucose_in_urin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Норма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r>
        <w:rPr>
          <w:rFonts w:ascii="Cascadia Mono ExtraLight" w:hAnsi="Cascadia Mono ExtraLight" w:cs="Times New Roman"/>
          <w:lang w:val="en-US"/>
        </w:rPr>
        <w:br/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glucose_in_urin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Глюкоза</w:t>
      </w:r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r w:rsidRPr="009D4B38">
        <w:rPr>
          <w:rFonts w:ascii="Cascadia Mono ExtraLight" w:hAnsi="Cascadia Mono ExtraLight" w:cs="Times New Roman"/>
        </w:rPr>
        <w:t>в</w:t>
      </w:r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r w:rsidRPr="009D4B38">
        <w:rPr>
          <w:rFonts w:ascii="Cascadia Mono ExtraLight" w:hAnsi="Cascadia Mono ExtraLight" w:cs="Times New Roman"/>
        </w:rPr>
        <w:t>моче</w:t>
      </w:r>
      <w:r w:rsidRPr="009D4B38">
        <w:rPr>
          <w:rFonts w:ascii="Cascadia Mono ExtraLight" w:hAnsi="Cascadia Mono ExtraLight" w:cs="Times New Roman"/>
          <w:lang w:val="en-US"/>
        </w:rPr>
        <w:t>'),</w:t>
      </w:r>
    </w:p>
    <w:p w14:paraId="649DF628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biological_ag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varchar(</w:t>
      </w:r>
      <w:proofErr w:type="gramEnd"/>
      <w:r w:rsidRPr="009D4B38">
        <w:rPr>
          <w:rFonts w:ascii="Cascadia Mono ExtraLight" w:hAnsi="Cascadia Mono ExtraLight" w:cs="Times New Roman"/>
          <w:lang w:val="en-US"/>
        </w:rPr>
        <w:t>30) CHECK (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biological_ag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Соответствует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biological_ag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Опережает</w:t>
      </w:r>
      <w:r w:rsidRPr="009D4B38">
        <w:rPr>
          <w:rFonts w:ascii="Cascadia Mono ExtraLight" w:hAnsi="Cascadia Mono ExtraLight" w:cs="Times New Roman"/>
          <w:lang w:val="en-US"/>
        </w:rPr>
        <w:t xml:space="preserve">' OR </w:t>
      </w:r>
      <w:r>
        <w:rPr>
          <w:rFonts w:ascii="Cascadia Mono ExtraLight" w:hAnsi="Cascadia Mono ExtraLight" w:cs="Times New Roman"/>
          <w:lang w:val="en-US"/>
        </w:rPr>
        <w:br/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biological_ag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= '</w:t>
      </w:r>
      <w:r w:rsidRPr="009D4B38">
        <w:rPr>
          <w:rFonts w:ascii="Cascadia Mono ExtraLight" w:hAnsi="Cascadia Mono ExtraLight" w:cs="Times New Roman"/>
        </w:rPr>
        <w:t>Отстает</w:t>
      </w:r>
      <w:r w:rsidRPr="009D4B38">
        <w:rPr>
          <w:rFonts w:ascii="Cascadia Mono ExtraLight" w:hAnsi="Cascadia Mono ExtraLight" w:cs="Times New Roman"/>
          <w:lang w:val="en-US"/>
        </w:rPr>
        <w:t>'),</w:t>
      </w:r>
    </w:p>
    <w:p w14:paraId="1AF9571E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speech_defect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boolean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,</w:t>
      </w:r>
    </w:p>
    <w:p w14:paraId="6A8FD3AA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kern_tes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boolean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,</w:t>
      </w:r>
    </w:p>
    <w:p w14:paraId="2AB822AF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neurotic_disorder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boolean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,</w:t>
      </w:r>
    </w:p>
    <w:p w14:paraId="75176C10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thinking_and_speech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boolean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,</w:t>
      </w:r>
    </w:p>
    <w:p w14:paraId="1E998F83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motor_developmen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boolean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,</w:t>
      </w:r>
    </w:p>
    <w:p w14:paraId="04234513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attention_and_memory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boolean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,</w:t>
      </w:r>
    </w:p>
    <w:p w14:paraId="581D8B05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social_contacts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boolean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,</w:t>
      </w:r>
    </w:p>
    <w:p w14:paraId="006B2399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proofErr w:type="spellStart"/>
      <w:r w:rsidRPr="009D4B38">
        <w:rPr>
          <w:rFonts w:ascii="Cascadia Mono ExtraLight" w:hAnsi="Cascadia Mono ExtraLight" w:cs="Times New Roman"/>
          <w:lang w:val="en-US"/>
        </w:rPr>
        <w:t>diseases_for_year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smallint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,</w:t>
      </w:r>
    </w:p>
    <w:p w14:paraId="294163D3" w14:textId="77777777" w:rsidR="00D6142C" w:rsidRPr="009D4B38" w:rsidRDefault="00D6142C" w:rsidP="00D6142C">
      <w:pPr>
        <w:widowControl w:val="0"/>
        <w:tabs>
          <w:tab w:val="left" w:pos="284"/>
        </w:tabs>
        <w:spacing w:after="0" w:line="240" w:lineRule="auto"/>
        <w:ind w:left="4060" w:hanging="3776"/>
        <w:rPr>
          <w:rFonts w:ascii="Cascadia Mono ExtraLight" w:hAnsi="Cascadia Mono ExtraLight" w:cs="Times New Roman"/>
          <w:lang w:val="en-US"/>
        </w:rPr>
      </w:pPr>
      <w:r w:rsidRPr="009D4B38">
        <w:rPr>
          <w:rFonts w:ascii="Cascadia Mono ExtraLight" w:hAnsi="Cascadia Mono ExtraLight" w:cs="Times New Roman"/>
          <w:lang w:val="en-US"/>
        </w:rPr>
        <w:t xml:space="preserve">PRIMARY </w:t>
      </w:r>
      <w:proofErr w:type="gramStart"/>
      <w:r w:rsidRPr="009D4B38">
        <w:rPr>
          <w:rFonts w:ascii="Cascadia Mono ExtraLight" w:hAnsi="Cascadia Mono ExtraLight" w:cs="Times New Roman"/>
          <w:lang w:val="en-US"/>
        </w:rPr>
        <w:t>KEY(</w:t>
      </w:r>
      <w:proofErr w:type="spellStart"/>
      <w:proofErr w:type="gramEnd"/>
      <w:r w:rsidRPr="009D4B38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 xml:space="preserve">, </w:t>
      </w:r>
      <w:proofErr w:type="spellStart"/>
      <w:r w:rsidRPr="009D4B38">
        <w:rPr>
          <w:rFonts w:ascii="Cascadia Mono ExtraLight" w:hAnsi="Cascadia Mono ExtraLight" w:cs="Times New Roman"/>
          <w:lang w:val="en-US"/>
        </w:rPr>
        <w:t>examination_date</w:t>
      </w:r>
      <w:proofErr w:type="spellEnd"/>
      <w:r w:rsidRPr="009D4B38">
        <w:rPr>
          <w:rFonts w:ascii="Cascadia Mono ExtraLight" w:hAnsi="Cascadia Mono ExtraLight" w:cs="Times New Roman"/>
          <w:lang w:val="en-US"/>
        </w:rPr>
        <w:t>)</w:t>
      </w:r>
    </w:p>
    <w:p w14:paraId="4C9F54D1" w14:textId="77777777" w:rsidR="00D6142C" w:rsidRPr="00F159D6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</w:rPr>
      </w:pPr>
      <w:r w:rsidRPr="00F159D6">
        <w:rPr>
          <w:rFonts w:ascii="Cascadia Mono ExtraLight" w:hAnsi="Cascadia Mono ExtraLight" w:cs="Times New Roman"/>
        </w:rPr>
        <w:t>);</w:t>
      </w:r>
    </w:p>
    <w:p w14:paraId="1785BFFD" w14:textId="77777777" w:rsidR="00D6142C" w:rsidRPr="00F159D6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</w:rPr>
      </w:pPr>
    </w:p>
    <w:p w14:paraId="012317D8" w14:textId="77777777" w:rsidR="00D6142C" w:rsidRPr="00A776D3" w:rsidRDefault="00D6142C" w:rsidP="00D6142C">
      <w:pPr>
        <w:pStyle w:val="a3"/>
        <w:widowControl w:val="0"/>
        <w:tabs>
          <w:tab w:val="left" w:pos="1134"/>
        </w:tabs>
        <w:spacing w:after="0" w:line="360" w:lineRule="auto"/>
        <w:ind w:left="-14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SQL</w:t>
      </w:r>
      <w:r w:rsidRPr="00A776D3">
        <w:rPr>
          <w:rFonts w:ascii="Times New Roman" w:hAnsi="Times New Roman" w:cs="Times New Roman"/>
          <w:b/>
          <w:bCs/>
          <w:sz w:val="28"/>
          <w:szCs w:val="28"/>
        </w:rPr>
        <w:t>-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код для определения представлений в базе данных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medical</w:t>
      </w:r>
      <w:r w:rsidRPr="00A776D3">
        <w:rPr>
          <w:rFonts w:ascii="Times New Roman" w:hAnsi="Times New Roman" w:cs="Times New Roman"/>
          <w:b/>
          <w:bCs/>
          <w:sz w:val="28"/>
          <w:szCs w:val="28"/>
        </w:rPr>
        <w:t>_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record</w:t>
      </w:r>
    </w:p>
    <w:p w14:paraId="3A565F29" w14:textId="77777777" w:rsidR="00D6142C" w:rsidRDefault="00D6142C" w:rsidP="00D6142C">
      <w:pPr>
        <w:widowControl w:val="0"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сведения о детях, включающие в себя: фамилию, имя, отчество, дату рождения, наименование детского сада, номер группы, а также сведения о родителях</w:t>
      </w:r>
      <w:r w:rsidRPr="00E61071">
        <w:rPr>
          <w:rFonts w:ascii="Times New Roman" w:hAnsi="Times New Roman" w:cs="Times New Roman"/>
          <w:sz w:val="28"/>
          <w:szCs w:val="28"/>
        </w:rPr>
        <w:t>:</w:t>
      </w:r>
    </w:p>
    <w:p w14:paraId="1E8D6963" w14:textId="77777777" w:rsidR="00D6142C" w:rsidRPr="0045348F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45348F">
        <w:rPr>
          <w:rFonts w:ascii="Cascadia Mono ExtraLight" w:hAnsi="Cascadia Mono ExtraLight" w:cs="Times New Roman"/>
          <w:u w:val="single"/>
          <w:lang w:val="en-US"/>
        </w:rPr>
        <w:t xml:space="preserve">CREATE VIEW </w:t>
      </w:r>
      <w:proofErr w:type="spellStart"/>
      <w:r w:rsidRPr="0045348F">
        <w:rPr>
          <w:rFonts w:ascii="Cascadia Mono ExtraLight" w:hAnsi="Cascadia Mono ExtraLight" w:cs="Times New Roman"/>
          <w:u w:val="single"/>
          <w:lang w:val="en-US"/>
        </w:rPr>
        <w:t>childrens</w:t>
      </w:r>
      <w:r>
        <w:rPr>
          <w:rFonts w:ascii="Cascadia Mono ExtraLight" w:hAnsi="Cascadia Mono ExtraLight" w:cs="Times New Roman"/>
          <w:u w:val="single"/>
          <w:lang w:val="en-US"/>
        </w:rPr>
        <w:t>_view</w:t>
      </w:r>
      <w:proofErr w:type="spellEnd"/>
      <w:r w:rsidRPr="0045348F">
        <w:rPr>
          <w:rFonts w:ascii="Cascadia Mono ExtraLight" w:hAnsi="Cascadia Mono ExtraLight" w:cs="Times New Roman"/>
          <w:u w:val="single"/>
          <w:lang w:val="en-US"/>
        </w:rPr>
        <w:t xml:space="preserve"> AS</w:t>
      </w:r>
    </w:p>
    <w:p w14:paraId="3210B077" w14:textId="77777777" w:rsidR="00D6142C" w:rsidRPr="009F7D3D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F7D3D">
        <w:rPr>
          <w:rFonts w:ascii="Cascadia Mono ExtraLight" w:hAnsi="Cascadia Mono ExtraLight" w:cs="Times New Roman"/>
          <w:lang w:val="en-US"/>
        </w:rPr>
        <w:t xml:space="preserve">SELECT </w:t>
      </w:r>
      <w:proofErr w:type="spellStart"/>
      <w:proofErr w:type="gramStart"/>
      <w:r w:rsidRPr="009F7D3D">
        <w:rPr>
          <w:rFonts w:ascii="Cascadia Mono ExtraLight" w:hAnsi="Cascadia Mono ExtraLight" w:cs="Times New Roman"/>
          <w:lang w:val="en-US"/>
        </w:rPr>
        <w:t>c.medcard</w:t>
      </w:r>
      <w:proofErr w:type="gramEnd"/>
      <w:r w:rsidRPr="009F7D3D">
        <w:rPr>
          <w:rFonts w:ascii="Cascadia Mono ExtraLight" w:hAnsi="Cascadia Mono ExtraLight" w:cs="Times New Roman"/>
          <w:lang w:val="en-US"/>
        </w:rPr>
        <w:t>_num</w:t>
      </w:r>
      <w:proofErr w:type="spellEnd"/>
      <w:r w:rsidRPr="009F7D3D">
        <w:rPr>
          <w:rFonts w:ascii="Cascadia Mono ExtraLight" w:hAnsi="Cascadia Mono ExtraLight" w:cs="Times New Roman"/>
          <w:lang w:val="en-US"/>
        </w:rPr>
        <w:t>,</w:t>
      </w:r>
    </w:p>
    <w:p w14:paraId="454E933B" w14:textId="77777777" w:rsidR="00D6142C" w:rsidRPr="009F7D3D" w:rsidRDefault="00D6142C" w:rsidP="00D6142C">
      <w:pPr>
        <w:widowControl w:val="0"/>
        <w:tabs>
          <w:tab w:val="left" w:pos="284"/>
        </w:tabs>
        <w:spacing w:after="0" w:line="240" w:lineRule="auto"/>
        <w:ind w:left="910"/>
        <w:rPr>
          <w:rFonts w:ascii="Cascadia Mono ExtraLight" w:hAnsi="Cascadia Mono ExtraLight" w:cs="Times New Roman"/>
          <w:lang w:val="en-US"/>
        </w:rPr>
      </w:pPr>
      <w:proofErr w:type="spellStart"/>
      <w:r w:rsidRPr="009F7D3D">
        <w:rPr>
          <w:rFonts w:ascii="Cascadia Mono ExtraLight" w:hAnsi="Cascadia Mono ExtraLight" w:cs="Times New Roman"/>
          <w:lang w:val="en-US"/>
        </w:rPr>
        <w:t>c.surname</w:t>
      </w:r>
      <w:proofErr w:type="spellEnd"/>
      <w:r w:rsidRPr="009F7D3D">
        <w:rPr>
          <w:rFonts w:ascii="Cascadia Mono ExtraLight" w:hAnsi="Cascadia Mono ExtraLight" w:cs="Times New Roman"/>
          <w:lang w:val="en-US"/>
        </w:rPr>
        <w:t>,</w:t>
      </w:r>
    </w:p>
    <w:p w14:paraId="72731BA4" w14:textId="77777777" w:rsidR="00D6142C" w:rsidRPr="009F7D3D" w:rsidRDefault="00D6142C" w:rsidP="00D6142C">
      <w:pPr>
        <w:widowControl w:val="0"/>
        <w:tabs>
          <w:tab w:val="left" w:pos="284"/>
        </w:tabs>
        <w:spacing w:after="0" w:line="240" w:lineRule="auto"/>
        <w:ind w:left="910"/>
        <w:rPr>
          <w:rFonts w:ascii="Cascadia Mono ExtraLight" w:hAnsi="Cascadia Mono ExtraLight" w:cs="Times New Roman"/>
          <w:lang w:val="en-US"/>
        </w:rPr>
      </w:pPr>
      <w:r w:rsidRPr="009F7D3D">
        <w:rPr>
          <w:rFonts w:ascii="Cascadia Mono ExtraLight" w:hAnsi="Cascadia Mono ExtraLight" w:cs="Times New Roman"/>
          <w:lang w:val="en-US"/>
        </w:rPr>
        <w:t>c.name,</w:t>
      </w:r>
    </w:p>
    <w:p w14:paraId="44F86148" w14:textId="77777777" w:rsidR="00D6142C" w:rsidRPr="009F7D3D" w:rsidRDefault="00D6142C" w:rsidP="00D6142C">
      <w:pPr>
        <w:widowControl w:val="0"/>
        <w:tabs>
          <w:tab w:val="left" w:pos="284"/>
        </w:tabs>
        <w:spacing w:after="0" w:line="240" w:lineRule="auto"/>
        <w:ind w:left="910"/>
        <w:rPr>
          <w:rFonts w:ascii="Cascadia Mono ExtraLight" w:hAnsi="Cascadia Mono ExtraLight" w:cs="Times New Roman"/>
          <w:lang w:val="en-US"/>
        </w:rPr>
      </w:pPr>
      <w:proofErr w:type="spellStart"/>
      <w:r w:rsidRPr="009F7D3D">
        <w:rPr>
          <w:rFonts w:ascii="Cascadia Mono ExtraLight" w:hAnsi="Cascadia Mono ExtraLight" w:cs="Times New Roman"/>
          <w:lang w:val="en-US"/>
        </w:rPr>
        <w:t>c.patronymic</w:t>
      </w:r>
      <w:proofErr w:type="spellEnd"/>
      <w:r w:rsidRPr="009F7D3D">
        <w:rPr>
          <w:rFonts w:ascii="Cascadia Mono ExtraLight" w:hAnsi="Cascadia Mono ExtraLight" w:cs="Times New Roman"/>
          <w:lang w:val="en-US"/>
        </w:rPr>
        <w:t>,</w:t>
      </w:r>
    </w:p>
    <w:p w14:paraId="07B8E6FE" w14:textId="77777777" w:rsidR="00D6142C" w:rsidRPr="009F7D3D" w:rsidRDefault="00D6142C" w:rsidP="00D6142C">
      <w:pPr>
        <w:widowControl w:val="0"/>
        <w:tabs>
          <w:tab w:val="left" w:pos="284"/>
        </w:tabs>
        <w:spacing w:after="0" w:line="240" w:lineRule="auto"/>
        <w:ind w:left="910"/>
        <w:rPr>
          <w:rFonts w:ascii="Cascadia Mono ExtraLight" w:hAnsi="Cascadia Mono ExtraLight" w:cs="Times New Roman"/>
          <w:lang w:val="en-US"/>
        </w:rPr>
      </w:pPr>
      <w:r w:rsidRPr="009F7D3D">
        <w:rPr>
          <w:rFonts w:ascii="Cascadia Mono ExtraLight" w:hAnsi="Cascadia Mono ExtraLight" w:cs="Times New Roman"/>
          <w:lang w:val="en-US"/>
        </w:rPr>
        <w:t xml:space="preserve">k.name AS </w:t>
      </w:r>
      <w:proofErr w:type="spellStart"/>
      <w:r w:rsidRPr="009F7D3D">
        <w:rPr>
          <w:rFonts w:ascii="Cascadia Mono ExtraLight" w:hAnsi="Cascadia Mono ExtraLight" w:cs="Times New Roman"/>
          <w:lang w:val="en-US"/>
        </w:rPr>
        <w:t>kindergarten_name</w:t>
      </w:r>
      <w:proofErr w:type="spellEnd"/>
      <w:r w:rsidRPr="009F7D3D">
        <w:rPr>
          <w:rFonts w:ascii="Cascadia Mono ExtraLight" w:hAnsi="Cascadia Mono ExtraLight" w:cs="Times New Roman"/>
          <w:lang w:val="en-US"/>
        </w:rPr>
        <w:t>,</w:t>
      </w:r>
    </w:p>
    <w:p w14:paraId="5B825DF6" w14:textId="77777777" w:rsidR="00D6142C" w:rsidRPr="009F7D3D" w:rsidRDefault="00D6142C" w:rsidP="00D6142C">
      <w:pPr>
        <w:widowControl w:val="0"/>
        <w:tabs>
          <w:tab w:val="left" w:pos="284"/>
        </w:tabs>
        <w:spacing w:after="0" w:line="240" w:lineRule="auto"/>
        <w:ind w:left="910"/>
        <w:rPr>
          <w:rFonts w:ascii="Cascadia Mono ExtraLight" w:hAnsi="Cascadia Mono ExtraLight" w:cs="Times New Roman"/>
          <w:lang w:val="en-US"/>
        </w:rPr>
      </w:pPr>
      <w:proofErr w:type="spellStart"/>
      <w:r w:rsidRPr="009F7D3D">
        <w:rPr>
          <w:rFonts w:ascii="Cascadia Mono ExtraLight" w:hAnsi="Cascadia Mono ExtraLight" w:cs="Times New Roman"/>
          <w:lang w:val="en-US"/>
        </w:rPr>
        <w:t>c.birthday</w:t>
      </w:r>
      <w:proofErr w:type="spellEnd"/>
      <w:r w:rsidRPr="009F7D3D">
        <w:rPr>
          <w:rFonts w:ascii="Cascadia Mono ExtraLight" w:hAnsi="Cascadia Mono ExtraLight" w:cs="Times New Roman"/>
          <w:lang w:val="en-US"/>
        </w:rPr>
        <w:t>,</w:t>
      </w:r>
    </w:p>
    <w:p w14:paraId="335B8F58" w14:textId="77777777" w:rsidR="00D6142C" w:rsidRPr="009F7D3D" w:rsidRDefault="00D6142C" w:rsidP="00D6142C">
      <w:pPr>
        <w:widowControl w:val="0"/>
        <w:tabs>
          <w:tab w:val="left" w:pos="284"/>
        </w:tabs>
        <w:spacing w:after="0" w:line="240" w:lineRule="auto"/>
        <w:ind w:left="910"/>
        <w:rPr>
          <w:rFonts w:ascii="Cascadia Mono ExtraLight" w:hAnsi="Cascadia Mono ExtraLight" w:cs="Times New Roman"/>
          <w:lang w:val="en-US"/>
        </w:rPr>
      </w:pPr>
      <w:proofErr w:type="spellStart"/>
      <w:r w:rsidRPr="009F7D3D">
        <w:rPr>
          <w:rFonts w:ascii="Cascadia Mono ExtraLight" w:hAnsi="Cascadia Mono ExtraLight" w:cs="Times New Roman"/>
          <w:lang w:val="en-US"/>
        </w:rPr>
        <w:t>c.group_num</w:t>
      </w:r>
      <w:proofErr w:type="spellEnd"/>
      <w:r w:rsidRPr="009F7D3D">
        <w:rPr>
          <w:rFonts w:ascii="Cascadia Mono ExtraLight" w:hAnsi="Cascadia Mono ExtraLight" w:cs="Times New Roman"/>
          <w:lang w:val="en-US"/>
        </w:rPr>
        <w:t>,</w:t>
      </w:r>
    </w:p>
    <w:p w14:paraId="5A96E8CD" w14:textId="77777777" w:rsidR="00D6142C" w:rsidRDefault="00D6142C" w:rsidP="00D6142C">
      <w:pPr>
        <w:widowControl w:val="0"/>
        <w:tabs>
          <w:tab w:val="left" w:pos="284"/>
        </w:tabs>
        <w:spacing w:after="0" w:line="240" w:lineRule="auto"/>
        <w:ind w:left="910"/>
        <w:rPr>
          <w:rFonts w:ascii="Cascadia Mono ExtraLight" w:hAnsi="Cascadia Mono ExtraLight" w:cs="Times New Roman"/>
          <w:lang w:val="en-US"/>
        </w:rPr>
      </w:pPr>
      <w:proofErr w:type="spellStart"/>
      <w:r>
        <w:rPr>
          <w:rFonts w:ascii="Cascadia Mono ExtraLight" w:hAnsi="Cascadia Mono ExtraLight" w:cs="Times New Roman"/>
          <w:lang w:val="en-US"/>
        </w:rPr>
        <w:t>c.father</w:t>
      </w:r>
      <w:proofErr w:type="spellEnd"/>
      <w:r>
        <w:rPr>
          <w:rFonts w:ascii="Cascadia Mono ExtraLight" w:hAnsi="Cascadia Mono ExtraLight" w:cs="Times New Roman"/>
          <w:lang w:val="en-US"/>
        </w:rPr>
        <w:t>,</w:t>
      </w:r>
    </w:p>
    <w:p w14:paraId="6A6DE566" w14:textId="77777777" w:rsidR="00D6142C" w:rsidRDefault="00D6142C" w:rsidP="00D6142C">
      <w:pPr>
        <w:widowControl w:val="0"/>
        <w:tabs>
          <w:tab w:val="left" w:pos="284"/>
        </w:tabs>
        <w:spacing w:after="0" w:line="240" w:lineRule="auto"/>
        <w:ind w:left="910"/>
        <w:rPr>
          <w:rFonts w:ascii="Cascadia Mono ExtraLight" w:hAnsi="Cascadia Mono ExtraLight" w:cs="Times New Roman"/>
          <w:lang w:val="en-US"/>
        </w:rPr>
      </w:pPr>
      <w:proofErr w:type="spellStart"/>
      <w:r>
        <w:rPr>
          <w:rFonts w:ascii="Cascadia Mono ExtraLight" w:hAnsi="Cascadia Mono ExtraLight" w:cs="Times New Roman"/>
          <w:lang w:val="en-US"/>
        </w:rPr>
        <w:t>c.mother</w:t>
      </w:r>
      <w:proofErr w:type="spellEnd"/>
      <w:r>
        <w:rPr>
          <w:rFonts w:ascii="Cascadia Mono ExtraLight" w:hAnsi="Cascadia Mono ExtraLight" w:cs="Times New Roman"/>
          <w:lang w:val="en-US"/>
        </w:rPr>
        <w:t>,</w:t>
      </w:r>
    </w:p>
    <w:p w14:paraId="15066D99" w14:textId="77777777" w:rsidR="00D6142C" w:rsidRDefault="00D6142C" w:rsidP="00D6142C">
      <w:pPr>
        <w:widowControl w:val="0"/>
        <w:tabs>
          <w:tab w:val="left" w:pos="284"/>
        </w:tabs>
        <w:spacing w:after="0" w:line="240" w:lineRule="auto"/>
        <w:ind w:left="910"/>
        <w:rPr>
          <w:rFonts w:ascii="Cascadia Mono ExtraLight" w:hAnsi="Cascadia Mono ExtraLight" w:cs="Times New Roman"/>
          <w:lang w:val="en-US"/>
        </w:rPr>
      </w:pPr>
      <w:r>
        <w:rPr>
          <w:rFonts w:ascii="Cascadia Mono ExtraLight" w:hAnsi="Cascadia Mono ExtraLight" w:cs="Times New Roman"/>
          <w:lang w:val="en-US"/>
        </w:rPr>
        <w:t>c.</w:t>
      </w:r>
      <w:r w:rsidRPr="0097764B">
        <w:rPr>
          <w:lang w:val="en-US"/>
        </w:rPr>
        <w:t xml:space="preserve"> </w:t>
      </w:r>
      <w:proofErr w:type="spellStart"/>
      <w:r w:rsidRPr="0097764B">
        <w:rPr>
          <w:rFonts w:ascii="Cascadia Mono ExtraLight" w:hAnsi="Cascadia Mono ExtraLight" w:cs="Times New Roman"/>
          <w:lang w:val="en-US"/>
        </w:rPr>
        <w:t>family_characteristics</w:t>
      </w:r>
      <w:proofErr w:type="spellEnd"/>
      <w:r>
        <w:rPr>
          <w:rFonts w:ascii="Cascadia Mono ExtraLight" w:hAnsi="Cascadia Mono ExtraLight" w:cs="Times New Roman"/>
          <w:lang w:val="en-US"/>
        </w:rPr>
        <w:t>,</w:t>
      </w:r>
    </w:p>
    <w:p w14:paraId="32A73D81" w14:textId="77777777" w:rsidR="00D6142C" w:rsidRDefault="00D6142C" w:rsidP="00D6142C">
      <w:pPr>
        <w:widowControl w:val="0"/>
        <w:tabs>
          <w:tab w:val="left" w:pos="284"/>
        </w:tabs>
        <w:spacing w:after="0" w:line="240" w:lineRule="auto"/>
        <w:ind w:left="910"/>
        <w:rPr>
          <w:rFonts w:ascii="Cascadia Mono ExtraLight" w:hAnsi="Cascadia Mono ExtraLight" w:cs="Times New Roman"/>
          <w:lang w:val="en-US"/>
        </w:rPr>
      </w:pPr>
      <w:r>
        <w:rPr>
          <w:rFonts w:ascii="Cascadia Mono ExtraLight" w:hAnsi="Cascadia Mono ExtraLight" w:cs="Times New Roman"/>
          <w:lang w:val="en-US"/>
        </w:rPr>
        <w:t>c.</w:t>
      </w:r>
      <w:r w:rsidRPr="0097764B">
        <w:rPr>
          <w:lang w:val="en-US"/>
        </w:rPr>
        <w:t xml:space="preserve"> </w:t>
      </w:r>
      <w:proofErr w:type="spellStart"/>
      <w:r w:rsidRPr="0097764B">
        <w:rPr>
          <w:rFonts w:ascii="Cascadia Mono ExtraLight" w:hAnsi="Cascadia Mono ExtraLight" w:cs="Times New Roman"/>
          <w:lang w:val="en-US"/>
        </w:rPr>
        <w:t>family_microclimate</w:t>
      </w:r>
      <w:proofErr w:type="spellEnd"/>
      <w:r>
        <w:rPr>
          <w:rFonts w:ascii="Cascadia Mono ExtraLight" w:hAnsi="Cascadia Mono ExtraLight" w:cs="Times New Roman"/>
          <w:lang w:val="en-US"/>
        </w:rPr>
        <w:t>,</w:t>
      </w:r>
    </w:p>
    <w:p w14:paraId="54EF5D2C" w14:textId="77777777" w:rsidR="00D6142C" w:rsidRDefault="00D6142C" w:rsidP="00D6142C">
      <w:pPr>
        <w:widowControl w:val="0"/>
        <w:tabs>
          <w:tab w:val="left" w:pos="284"/>
        </w:tabs>
        <w:spacing w:after="0" w:line="240" w:lineRule="auto"/>
        <w:ind w:left="910"/>
        <w:rPr>
          <w:rFonts w:ascii="Cascadia Mono ExtraLight" w:hAnsi="Cascadia Mono ExtraLight" w:cs="Times New Roman"/>
          <w:lang w:val="en-US"/>
        </w:rPr>
      </w:pPr>
      <w:r>
        <w:rPr>
          <w:rFonts w:ascii="Cascadia Mono ExtraLight" w:hAnsi="Cascadia Mono ExtraLight" w:cs="Times New Roman"/>
          <w:lang w:val="en-US"/>
        </w:rPr>
        <w:t>c.</w:t>
      </w:r>
      <w:r w:rsidRPr="0097764B">
        <w:rPr>
          <w:lang w:val="en-US"/>
        </w:rPr>
        <w:t xml:space="preserve"> </w:t>
      </w:r>
      <w:proofErr w:type="spellStart"/>
      <w:r w:rsidRPr="0097764B">
        <w:rPr>
          <w:rFonts w:ascii="Cascadia Mono ExtraLight" w:hAnsi="Cascadia Mono ExtraLight" w:cs="Times New Roman"/>
          <w:lang w:val="en-US"/>
        </w:rPr>
        <w:t>rest_and_class_opportunities</w:t>
      </w:r>
      <w:proofErr w:type="spellEnd"/>
      <w:r>
        <w:rPr>
          <w:rFonts w:ascii="Cascadia Mono ExtraLight" w:hAnsi="Cascadia Mono ExtraLight" w:cs="Times New Roman"/>
          <w:lang w:val="en-US"/>
        </w:rPr>
        <w:t>,</w:t>
      </w:r>
    </w:p>
    <w:p w14:paraId="7DD63C9E" w14:textId="77777777" w:rsidR="00D6142C" w:rsidRPr="009F7D3D" w:rsidRDefault="00D6142C" w:rsidP="00D6142C">
      <w:pPr>
        <w:widowControl w:val="0"/>
        <w:tabs>
          <w:tab w:val="left" w:pos="284"/>
        </w:tabs>
        <w:spacing w:after="0" w:line="240" w:lineRule="auto"/>
        <w:ind w:left="910"/>
        <w:rPr>
          <w:rFonts w:ascii="Cascadia Mono ExtraLight" w:hAnsi="Cascadia Mono ExtraLight" w:cs="Times New Roman"/>
          <w:lang w:val="en-US"/>
        </w:rPr>
      </w:pPr>
      <w:r>
        <w:rPr>
          <w:rFonts w:ascii="Cascadia Mono ExtraLight" w:hAnsi="Cascadia Mono ExtraLight" w:cs="Times New Roman"/>
          <w:lang w:val="en-US"/>
        </w:rPr>
        <w:t>c.</w:t>
      </w:r>
      <w:r w:rsidRPr="00E81DC2">
        <w:rPr>
          <w:lang w:val="en-US"/>
        </w:rPr>
        <w:t xml:space="preserve"> </w:t>
      </w:r>
      <w:proofErr w:type="spellStart"/>
      <w:r w:rsidRPr="0097764B">
        <w:rPr>
          <w:rFonts w:ascii="Cascadia Mono ExtraLight" w:hAnsi="Cascadia Mono ExtraLight" w:cs="Times New Roman"/>
          <w:lang w:val="en-US"/>
        </w:rPr>
        <w:t>case_history</w:t>
      </w:r>
      <w:proofErr w:type="spellEnd"/>
    </w:p>
    <w:p w14:paraId="1EE07F39" w14:textId="77777777" w:rsidR="00D6142C" w:rsidRPr="009F7D3D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F7D3D">
        <w:rPr>
          <w:rFonts w:ascii="Cascadia Mono ExtraLight" w:hAnsi="Cascadia Mono ExtraLight" w:cs="Times New Roman"/>
          <w:lang w:val="en-US"/>
        </w:rPr>
        <w:lastRenderedPageBreak/>
        <w:t xml:space="preserve">FROM </w:t>
      </w:r>
      <w:proofErr w:type="spellStart"/>
      <w:r w:rsidRPr="009F7D3D"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9F7D3D">
        <w:rPr>
          <w:rFonts w:ascii="Cascadia Mono ExtraLight" w:hAnsi="Cascadia Mono ExtraLight" w:cs="Times New Roman"/>
          <w:lang w:val="en-US"/>
        </w:rPr>
        <w:t xml:space="preserve"> AS c</w:t>
      </w:r>
    </w:p>
    <w:p w14:paraId="257D7112" w14:textId="77777777" w:rsidR="00D6142C" w:rsidRPr="009F7D3D" w:rsidRDefault="00D6142C" w:rsidP="00D6142C">
      <w:pPr>
        <w:widowControl w:val="0"/>
        <w:tabs>
          <w:tab w:val="left" w:pos="284"/>
          <w:tab w:val="left" w:pos="3738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9F7D3D">
        <w:rPr>
          <w:rFonts w:ascii="Cascadia Mono ExtraLight" w:hAnsi="Cascadia Mono ExtraLight" w:cs="Times New Roman"/>
          <w:lang w:val="en-US"/>
        </w:rPr>
        <w:t>JOIN kindergartens AS k</w:t>
      </w:r>
      <w:r>
        <w:rPr>
          <w:rFonts w:ascii="Cascadia Mono ExtraLight" w:hAnsi="Cascadia Mono ExtraLight" w:cs="Times New Roman"/>
          <w:lang w:val="en-US"/>
        </w:rPr>
        <w:t xml:space="preserve"> </w:t>
      </w:r>
      <w:r w:rsidRPr="009F7D3D">
        <w:rPr>
          <w:rFonts w:ascii="Cascadia Mono ExtraLight" w:hAnsi="Cascadia Mono ExtraLight" w:cs="Times New Roman"/>
          <w:lang w:val="en-US"/>
        </w:rPr>
        <w:t xml:space="preserve">ON </w:t>
      </w:r>
      <w:proofErr w:type="spellStart"/>
      <w:proofErr w:type="gramStart"/>
      <w:r w:rsidRPr="009F7D3D">
        <w:rPr>
          <w:rFonts w:ascii="Cascadia Mono ExtraLight" w:hAnsi="Cascadia Mono ExtraLight" w:cs="Times New Roman"/>
          <w:lang w:val="en-US"/>
        </w:rPr>
        <w:t>c.kindergarten</w:t>
      </w:r>
      <w:proofErr w:type="gramEnd"/>
      <w:r w:rsidRPr="009F7D3D">
        <w:rPr>
          <w:rFonts w:ascii="Cascadia Mono ExtraLight" w:hAnsi="Cascadia Mono ExtraLight" w:cs="Times New Roman"/>
          <w:lang w:val="en-US"/>
        </w:rPr>
        <w:t>_num</w:t>
      </w:r>
      <w:proofErr w:type="spellEnd"/>
      <w:r w:rsidRPr="009F7D3D">
        <w:rPr>
          <w:rFonts w:ascii="Cascadia Mono ExtraLight" w:hAnsi="Cascadia Mono ExtraLight" w:cs="Times New Roman"/>
          <w:lang w:val="en-US"/>
        </w:rPr>
        <w:t xml:space="preserve"> = </w:t>
      </w:r>
      <w:proofErr w:type="spellStart"/>
      <w:r w:rsidRPr="009F7D3D">
        <w:rPr>
          <w:rFonts w:ascii="Cascadia Mono ExtraLight" w:hAnsi="Cascadia Mono ExtraLight" w:cs="Times New Roman"/>
          <w:lang w:val="en-US"/>
        </w:rPr>
        <w:t>k.number</w:t>
      </w:r>
      <w:proofErr w:type="spellEnd"/>
    </w:p>
    <w:p w14:paraId="58677E54" w14:textId="77777777" w:rsidR="00D6142C" w:rsidRPr="008A4315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</w:rPr>
      </w:pPr>
      <w:r w:rsidRPr="009F7D3D">
        <w:rPr>
          <w:rFonts w:ascii="Cascadia Mono ExtraLight" w:hAnsi="Cascadia Mono ExtraLight" w:cs="Times New Roman"/>
          <w:lang w:val="en-US"/>
        </w:rPr>
        <w:t>ORDER</w:t>
      </w:r>
      <w:r w:rsidRPr="00F077CA">
        <w:rPr>
          <w:rFonts w:ascii="Cascadia Mono ExtraLight" w:hAnsi="Cascadia Mono ExtraLight" w:cs="Times New Roman"/>
        </w:rPr>
        <w:t xml:space="preserve"> </w:t>
      </w:r>
      <w:r w:rsidRPr="009F7D3D">
        <w:rPr>
          <w:rFonts w:ascii="Cascadia Mono ExtraLight" w:hAnsi="Cascadia Mono ExtraLight" w:cs="Times New Roman"/>
          <w:lang w:val="en-US"/>
        </w:rPr>
        <w:t>BY</w:t>
      </w:r>
      <w:r w:rsidRPr="00F077CA">
        <w:rPr>
          <w:rFonts w:ascii="Cascadia Mono ExtraLight" w:hAnsi="Cascadia Mono ExtraLight" w:cs="Times New Roman"/>
        </w:rPr>
        <w:t xml:space="preserve"> 5,7,2,3,4;</w:t>
      </w:r>
    </w:p>
    <w:p w14:paraId="15663E9A" w14:textId="77777777" w:rsidR="00D6142C" w:rsidRDefault="00D6142C" w:rsidP="00D6142C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ые осмотров перед профилактическими прививками с наименованиями прививок: </w:t>
      </w:r>
    </w:p>
    <w:p w14:paraId="0E7C4482" w14:textId="77777777" w:rsidR="00D6142C" w:rsidRPr="0045348F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EE7F72">
        <w:rPr>
          <w:rFonts w:ascii="Cascadia Mono ExtraLight" w:hAnsi="Cascadia Mono ExtraLight" w:cs="Times New Roman"/>
          <w:u w:val="single"/>
          <w:lang w:val="en-US"/>
        </w:rPr>
        <w:t>CREATE</w:t>
      </w:r>
      <w:r w:rsidRPr="0045348F">
        <w:rPr>
          <w:rFonts w:ascii="Cascadia Mono ExtraLight" w:hAnsi="Cascadia Mono ExtraLight" w:cs="Times New Roman"/>
          <w:u w:val="single"/>
          <w:lang w:val="en-US"/>
        </w:rPr>
        <w:t xml:space="preserve"> </w:t>
      </w:r>
      <w:r w:rsidRPr="00EE7F72">
        <w:rPr>
          <w:rFonts w:ascii="Cascadia Mono ExtraLight" w:hAnsi="Cascadia Mono ExtraLight" w:cs="Times New Roman"/>
          <w:u w:val="single"/>
          <w:lang w:val="en-US"/>
        </w:rPr>
        <w:t>VIEW</w:t>
      </w:r>
      <w:r w:rsidRPr="0045348F">
        <w:rPr>
          <w:rFonts w:ascii="Cascadia Mono ExtraLight" w:hAnsi="Cascadia Mono ExtraLight" w:cs="Times New Roman"/>
          <w:u w:val="single"/>
          <w:lang w:val="en-US"/>
        </w:rPr>
        <w:t xml:space="preserve"> </w:t>
      </w:r>
      <w:proofErr w:type="spellStart"/>
      <w:r w:rsidRPr="00EE7F72">
        <w:rPr>
          <w:rFonts w:ascii="Cascadia Mono ExtraLight" w:hAnsi="Cascadia Mono ExtraLight" w:cs="Times New Roman"/>
          <w:u w:val="single"/>
          <w:lang w:val="en-US"/>
        </w:rPr>
        <w:t>prevaccination</w:t>
      </w:r>
      <w:r w:rsidRPr="0045348F">
        <w:rPr>
          <w:rFonts w:ascii="Cascadia Mono ExtraLight" w:hAnsi="Cascadia Mono ExtraLight" w:cs="Times New Roman"/>
          <w:u w:val="single"/>
          <w:lang w:val="en-US"/>
        </w:rPr>
        <w:t>_</w:t>
      </w:r>
      <w:r w:rsidRPr="00EE7F72">
        <w:rPr>
          <w:rFonts w:ascii="Cascadia Mono ExtraLight" w:hAnsi="Cascadia Mono ExtraLight" w:cs="Times New Roman"/>
          <w:u w:val="single"/>
          <w:lang w:val="en-US"/>
        </w:rPr>
        <w:t>checkups</w:t>
      </w:r>
      <w:r w:rsidRPr="0045348F">
        <w:rPr>
          <w:rFonts w:ascii="Cascadia Mono ExtraLight" w:hAnsi="Cascadia Mono ExtraLight" w:cs="Times New Roman"/>
          <w:u w:val="single"/>
          <w:lang w:val="en-US"/>
        </w:rPr>
        <w:t>_</w:t>
      </w:r>
      <w:r w:rsidRPr="00EE7F72">
        <w:rPr>
          <w:rFonts w:ascii="Cascadia Mono ExtraLight" w:hAnsi="Cascadia Mono ExtraLight" w:cs="Times New Roman"/>
          <w:u w:val="single"/>
          <w:lang w:val="en-US"/>
        </w:rPr>
        <w:t>view</w:t>
      </w:r>
      <w:proofErr w:type="spellEnd"/>
      <w:r w:rsidRPr="0045348F">
        <w:rPr>
          <w:rFonts w:ascii="Cascadia Mono ExtraLight" w:hAnsi="Cascadia Mono ExtraLight" w:cs="Times New Roman"/>
          <w:u w:val="single"/>
          <w:lang w:val="en-US"/>
        </w:rPr>
        <w:t xml:space="preserve"> </w:t>
      </w:r>
      <w:r w:rsidRPr="00EE7F72">
        <w:rPr>
          <w:rFonts w:ascii="Cascadia Mono ExtraLight" w:hAnsi="Cascadia Mono ExtraLight" w:cs="Times New Roman"/>
          <w:u w:val="single"/>
          <w:lang w:val="en-US"/>
        </w:rPr>
        <w:t>AS</w:t>
      </w:r>
    </w:p>
    <w:p w14:paraId="505CE94C" w14:textId="77777777" w:rsidR="00D6142C" w:rsidRPr="00EE7F72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EE7F72">
        <w:rPr>
          <w:rFonts w:ascii="Cascadia Mono ExtraLight" w:hAnsi="Cascadia Mono ExtraLight" w:cs="Times New Roman"/>
          <w:lang w:val="en-US"/>
        </w:rPr>
        <w:t xml:space="preserve">SELECT </w:t>
      </w:r>
      <w:proofErr w:type="spellStart"/>
      <w:proofErr w:type="gramStart"/>
      <w:r w:rsidRPr="00EE7F72">
        <w:rPr>
          <w:rFonts w:ascii="Cascadia Mono ExtraLight" w:hAnsi="Cascadia Mono ExtraLight" w:cs="Times New Roman"/>
          <w:lang w:val="en-US"/>
        </w:rPr>
        <w:t>pc.medcard</w:t>
      </w:r>
      <w:proofErr w:type="gramEnd"/>
      <w:r w:rsidRPr="00EE7F72">
        <w:rPr>
          <w:rFonts w:ascii="Cascadia Mono ExtraLight" w:hAnsi="Cascadia Mono ExtraLight" w:cs="Times New Roman"/>
          <w:lang w:val="en-US"/>
        </w:rPr>
        <w:t>_num</w:t>
      </w:r>
      <w:proofErr w:type="spellEnd"/>
      <w:r w:rsidRPr="00EE7F72">
        <w:rPr>
          <w:rFonts w:ascii="Cascadia Mono ExtraLight" w:hAnsi="Cascadia Mono ExtraLight" w:cs="Times New Roman"/>
          <w:lang w:val="en-US"/>
        </w:rPr>
        <w:t>,</w:t>
      </w:r>
    </w:p>
    <w:p w14:paraId="176ED9AF" w14:textId="77777777" w:rsidR="00D6142C" w:rsidRPr="00EE7F72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EE7F72">
        <w:rPr>
          <w:rFonts w:ascii="Cascadia Mono ExtraLight" w:hAnsi="Cascadia Mono ExtraLight" w:cs="Times New Roman"/>
          <w:lang w:val="en-US"/>
        </w:rPr>
        <w:tab/>
      </w:r>
      <w:proofErr w:type="spellStart"/>
      <w:proofErr w:type="gramStart"/>
      <w:r w:rsidRPr="00EE7F72">
        <w:rPr>
          <w:rFonts w:ascii="Cascadia Mono ExtraLight" w:hAnsi="Cascadia Mono ExtraLight" w:cs="Times New Roman"/>
          <w:lang w:val="en-US"/>
        </w:rPr>
        <w:t>pc.examination</w:t>
      </w:r>
      <w:proofErr w:type="gramEnd"/>
      <w:r w:rsidRPr="00EE7F72">
        <w:rPr>
          <w:rFonts w:ascii="Cascadia Mono ExtraLight" w:hAnsi="Cascadia Mono ExtraLight" w:cs="Times New Roman"/>
          <w:lang w:val="en-US"/>
        </w:rPr>
        <w:t>_date</w:t>
      </w:r>
      <w:proofErr w:type="spellEnd"/>
      <w:r w:rsidRPr="00EE7F72">
        <w:rPr>
          <w:rFonts w:ascii="Cascadia Mono ExtraLight" w:hAnsi="Cascadia Mono ExtraLight" w:cs="Times New Roman"/>
          <w:lang w:val="en-US"/>
        </w:rPr>
        <w:t>,</w:t>
      </w:r>
    </w:p>
    <w:p w14:paraId="12A1D695" w14:textId="77777777" w:rsidR="00D6142C" w:rsidRPr="00EE7F72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EE7F72">
        <w:rPr>
          <w:rFonts w:ascii="Cascadia Mono ExtraLight" w:hAnsi="Cascadia Mono ExtraLight" w:cs="Times New Roman"/>
          <w:lang w:val="en-US"/>
        </w:rPr>
        <w:tab/>
      </w:r>
      <w:proofErr w:type="spellStart"/>
      <w:r w:rsidRPr="00EE7F72">
        <w:rPr>
          <w:rFonts w:ascii="Cascadia Mono ExtraLight" w:hAnsi="Cascadia Mono ExtraLight" w:cs="Times New Roman"/>
          <w:lang w:val="en-US"/>
        </w:rPr>
        <w:t>pc.age</w:t>
      </w:r>
      <w:proofErr w:type="spellEnd"/>
      <w:r w:rsidRPr="00EE7F72">
        <w:rPr>
          <w:rFonts w:ascii="Cascadia Mono ExtraLight" w:hAnsi="Cascadia Mono ExtraLight" w:cs="Times New Roman"/>
          <w:lang w:val="en-US"/>
        </w:rPr>
        <w:t>,</w:t>
      </w:r>
    </w:p>
    <w:p w14:paraId="65B1DAF5" w14:textId="77777777" w:rsidR="00D6142C" w:rsidRPr="00EE7F72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EE7F72">
        <w:rPr>
          <w:rFonts w:ascii="Cascadia Mono ExtraLight" w:hAnsi="Cascadia Mono ExtraLight" w:cs="Times New Roman"/>
          <w:lang w:val="en-US"/>
        </w:rPr>
        <w:tab/>
      </w:r>
      <w:proofErr w:type="spellStart"/>
      <w:proofErr w:type="gramStart"/>
      <w:r w:rsidRPr="00EE7F72">
        <w:rPr>
          <w:rFonts w:ascii="Cascadia Mono ExtraLight" w:hAnsi="Cascadia Mono ExtraLight" w:cs="Times New Roman"/>
          <w:lang w:val="en-US"/>
        </w:rPr>
        <w:t>pc.diagnosis</w:t>
      </w:r>
      <w:proofErr w:type="spellEnd"/>
      <w:proofErr w:type="gramEnd"/>
      <w:r w:rsidRPr="00EE7F72">
        <w:rPr>
          <w:rFonts w:ascii="Cascadia Mono ExtraLight" w:hAnsi="Cascadia Mono ExtraLight" w:cs="Times New Roman"/>
          <w:lang w:val="en-US"/>
        </w:rPr>
        <w:t>,</w:t>
      </w:r>
    </w:p>
    <w:p w14:paraId="7329D81F" w14:textId="77777777" w:rsidR="00D6142C" w:rsidRPr="00EE7F72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EE7F72">
        <w:rPr>
          <w:rFonts w:ascii="Cascadia Mono ExtraLight" w:hAnsi="Cascadia Mono ExtraLight" w:cs="Times New Roman"/>
          <w:lang w:val="en-US"/>
        </w:rPr>
        <w:tab/>
      </w:r>
      <w:proofErr w:type="spellStart"/>
      <w:proofErr w:type="gramStart"/>
      <w:r w:rsidRPr="00EE7F72">
        <w:rPr>
          <w:rFonts w:ascii="Cascadia Mono ExtraLight" w:hAnsi="Cascadia Mono ExtraLight" w:cs="Times New Roman"/>
          <w:lang w:val="en-US"/>
        </w:rPr>
        <w:t>pc.report</w:t>
      </w:r>
      <w:proofErr w:type="spellEnd"/>
      <w:proofErr w:type="gramEnd"/>
      <w:r w:rsidRPr="00EE7F72">
        <w:rPr>
          <w:rFonts w:ascii="Cascadia Mono ExtraLight" w:hAnsi="Cascadia Mono ExtraLight" w:cs="Times New Roman"/>
          <w:lang w:val="en-US"/>
        </w:rPr>
        <w:t>,</w:t>
      </w:r>
    </w:p>
    <w:p w14:paraId="2755056A" w14:textId="77777777" w:rsidR="00D6142C" w:rsidRPr="00EE7F72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EE7F72">
        <w:rPr>
          <w:rFonts w:ascii="Cascadia Mono ExtraLight" w:hAnsi="Cascadia Mono ExtraLight" w:cs="Times New Roman"/>
          <w:lang w:val="en-US"/>
        </w:rPr>
        <w:tab/>
        <w:t>vn.name,</w:t>
      </w:r>
    </w:p>
    <w:p w14:paraId="03BD7992" w14:textId="77777777" w:rsidR="00D6142C" w:rsidRPr="00EE7F72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EE7F72">
        <w:rPr>
          <w:rFonts w:ascii="Cascadia Mono ExtraLight" w:hAnsi="Cascadia Mono ExtraLight" w:cs="Times New Roman"/>
          <w:lang w:val="en-US"/>
        </w:rPr>
        <w:tab/>
      </w:r>
      <w:proofErr w:type="spellStart"/>
      <w:r w:rsidRPr="00EE7F72">
        <w:rPr>
          <w:rFonts w:ascii="Cascadia Mono ExtraLight" w:hAnsi="Cascadia Mono ExtraLight" w:cs="Times New Roman"/>
          <w:lang w:val="en-US"/>
        </w:rPr>
        <w:t>pc.no_vac_date</w:t>
      </w:r>
      <w:proofErr w:type="spellEnd"/>
      <w:r w:rsidRPr="00EE7F72">
        <w:rPr>
          <w:rFonts w:ascii="Cascadia Mono ExtraLight" w:hAnsi="Cascadia Mono ExtraLight" w:cs="Times New Roman"/>
          <w:lang w:val="en-US"/>
        </w:rPr>
        <w:t>,</w:t>
      </w:r>
    </w:p>
    <w:p w14:paraId="16ED8326" w14:textId="77777777" w:rsidR="00D6142C" w:rsidRPr="00EE7F72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EE7F72">
        <w:rPr>
          <w:rFonts w:ascii="Cascadia Mono ExtraLight" w:hAnsi="Cascadia Mono ExtraLight" w:cs="Times New Roman"/>
          <w:lang w:val="en-US"/>
        </w:rPr>
        <w:tab/>
      </w:r>
      <w:proofErr w:type="spellStart"/>
      <w:proofErr w:type="gramStart"/>
      <w:r w:rsidRPr="00EE7F72">
        <w:rPr>
          <w:rFonts w:ascii="Cascadia Mono ExtraLight" w:hAnsi="Cascadia Mono ExtraLight" w:cs="Times New Roman"/>
          <w:lang w:val="en-US"/>
        </w:rPr>
        <w:t>pc.doctor</w:t>
      </w:r>
      <w:proofErr w:type="spellEnd"/>
      <w:proofErr w:type="gramEnd"/>
    </w:p>
    <w:p w14:paraId="30CD099E" w14:textId="77777777" w:rsidR="00D6142C" w:rsidRPr="00EE7F72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EE7F72">
        <w:rPr>
          <w:rFonts w:ascii="Cascadia Mono ExtraLight" w:hAnsi="Cascadia Mono ExtraLight" w:cs="Times New Roman"/>
          <w:lang w:val="en-US"/>
        </w:rPr>
        <w:t xml:space="preserve">FROM </w:t>
      </w:r>
      <w:proofErr w:type="spellStart"/>
      <w:r w:rsidRPr="00EE7F72">
        <w:rPr>
          <w:rFonts w:ascii="Cascadia Mono ExtraLight" w:hAnsi="Cascadia Mono ExtraLight" w:cs="Times New Roman"/>
          <w:lang w:val="en-US"/>
        </w:rPr>
        <w:t>prevaccination_checkups</w:t>
      </w:r>
      <w:proofErr w:type="spellEnd"/>
      <w:r w:rsidRPr="00EE7F72">
        <w:rPr>
          <w:rFonts w:ascii="Cascadia Mono ExtraLight" w:hAnsi="Cascadia Mono ExtraLight" w:cs="Times New Roman"/>
          <w:lang w:val="en-US"/>
        </w:rPr>
        <w:t xml:space="preserve"> AS pc</w:t>
      </w:r>
    </w:p>
    <w:p w14:paraId="44F6D0CF" w14:textId="77777777" w:rsidR="00D6142C" w:rsidRPr="00EE7F72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EE7F72">
        <w:rPr>
          <w:rFonts w:ascii="Cascadia Mono ExtraLight" w:hAnsi="Cascadia Mono ExtraLight" w:cs="Times New Roman"/>
          <w:lang w:val="en-US"/>
        </w:rPr>
        <w:t xml:space="preserve">JOIN </w:t>
      </w:r>
      <w:proofErr w:type="spellStart"/>
      <w:r w:rsidRPr="00EE7F72">
        <w:rPr>
          <w:rFonts w:ascii="Cascadia Mono ExtraLight" w:hAnsi="Cascadia Mono ExtraLight" w:cs="Times New Roman"/>
          <w:lang w:val="en-US"/>
        </w:rPr>
        <w:t>vac_names</w:t>
      </w:r>
      <w:proofErr w:type="spellEnd"/>
      <w:r w:rsidRPr="00EE7F72">
        <w:rPr>
          <w:rFonts w:ascii="Cascadia Mono ExtraLight" w:hAnsi="Cascadia Mono ExtraLight" w:cs="Times New Roman"/>
          <w:lang w:val="en-US"/>
        </w:rPr>
        <w:t xml:space="preserve"> AS </w:t>
      </w:r>
      <w:proofErr w:type="spellStart"/>
      <w:r w:rsidRPr="00EE7F72">
        <w:rPr>
          <w:rFonts w:ascii="Cascadia Mono ExtraLight" w:hAnsi="Cascadia Mono ExtraLight" w:cs="Times New Roman"/>
          <w:lang w:val="en-US"/>
        </w:rPr>
        <w:t>vn</w:t>
      </w:r>
      <w:proofErr w:type="spellEnd"/>
    </w:p>
    <w:p w14:paraId="4BB569F1" w14:textId="77777777" w:rsidR="00D6142C" w:rsidRPr="00EE7F72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EE7F72">
        <w:rPr>
          <w:rFonts w:ascii="Cascadia Mono ExtraLight" w:hAnsi="Cascadia Mono ExtraLight" w:cs="Times New Roman"/>
          <w:lang w:val="en-US"/>
        </w:rPr>
        <w:t xml:space="preserve">  ON </w:t>
      </w:r>
      <w:proofErr w:type="spellStart"/>
      <w:r w:rsidRPr="00EE7F72">
        <w:rPr>
          <w:rFonts w:ascii="Cascadia Mono ExtraLight" w:hAnsi="Cascadia Mono ExtraLight" w:cs="Times New Roman"/>
          <w:lang w:val="en-US"/>
        </w:rPr>
        <w:t>pc.vac_name_id</w:t>
      </w:r>
      <w:proofErr w:type="spellEnd"/>
      <w:r w:rsidRPr="00EE7F72">
        <w:rPr>
          <w:rFonts w:ascii="Cascadia Mono ExtraLight" w:hAnsi="Cascadia Mono ExtraLight" w:cs="Times New Roman"/>
          <w:lang w:val="en-US"/>
        </w:rPr>
        <w:t xml:space="preserve"> = vn.id</w:t>
      </w:r>
    </w:p>
    <w:p w14:paraId="09AE2D1A" w14:textId="77777777" w:rsidR="00D6142C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</w:rPr>
      </w:pPr>
      <w:r w:rsidRPr="00EE7F72">
        <w:rPr>
          <w:rFonts w:ascii="Cascadia Mono ExtraLight" w:hAnsi="Cascadia Mono ExtraLight" w:cs="Times New Roman"/>
        </w:rPr>
        <w:t>ORDER BY 6;</w:t>
      </w:r>
    </w:p>
    <w:p w14:paraId="7A04FD28" w14:textId="77777777" w:rsidR="00D6142C" w:rsidRDefault="00D6142C" w:rsidP="00D6142C">
      <w:pPr>
        <w:widowControl w:val="0"/>
        <w:tabs>
          <w:tab w:val="left" w:pos="284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C70E902" w14:textId="77777777" w:rsidR="00D6142C" w:rsidRDefault="00D6142C" w:rsidP="00D6142C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чень всех профилактических прививок: </w:t>
      </w:r>
    </w:p>
    <w:p w14:paraId="02A7C6C6" w14:textId="77777777" w:rsidR="00D6142C" w:rsidRPr="0045348F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45348F">
        <w:rPr>
          <w:rFonts w:ascii="Cascadia Mono ExtraLight" w:hAnsi="Cascadia Mono ExtraLight" w:cs="Times New Roman"/>
          <w:u w:val="single"/>
          <w:lang w:val="en-US"/>
        </w:rPr>
        <w:t xml:space="preserve">CREATE VIEW </w:t>
      </w:r>
      <w:proofErr w:type="spellStart"/>
      <w:r w:rsidRPr="0045348F">
        <w:rPr>
          <w:rFonts w:ascii="Cascadia Mono ExtraLight" w:hAnsi="Cascadia Mono ExtraLight" w:cs="Times New Roman"/>
          <w:u w:val="single"/>
          <w:lang w:val="en-US"/>
        </w:rPr>
        <w:t>prof_vaccinations</w:t>
      </w:r>
      <w:proofErr w:type="spellEnd"/>
      <w:r w:rsidRPr="0045348F">
        <w:rPr>
          <w:rFonts w:ascii="Cascadia Mono ExtraLight" w:hAnsi="Cascadia Mono ExtraLight" w:cs="Times New Roman"/>
          <w:u w:val="single"/>
          <w:lang w:val="en-US"/>
        </w:rPr>
        <w:t xml:space="preserve"> AS</w:t>
      </w:r>
    </w:p>
    <w:p w14:paraId="7981539F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 xml:space="preserve">SELECT </w:t>
      </w:r>
      <w:proofErr w:type="spellStart"/>
      <w:proofErr w:type="gramStart"/>
      <w:r w:rsidRPr="00A1375E">
        <w:rPr>
          <w:rFonts w:ascii="Cascadia Mono ExtraLight" w:hAnsi="Cascadia Mono ExtraLight" w:cs="Times New Roman"/>
          <w:lang w:val="en-US"/>
        </w:rPr>
        <w:t>v.medcard</w:t>
      </w:r>
      <w:proofErr w:type="gramEnd"/>
      <w:r w:rsidRPr="00A1375E">
        <w:rPr>
          <w:rFonts w:ascii="Cascadia Mono ExtraLight" w:hAnsi="Cascadia Mono ExtraLight" w:cs="Times New Roman"/>
          <w:lang w:val="en-US"/>
        </w:rPr>
        <w:t>_num</w:t>
      </w:r>
      <w:proofErr w:type="spellEnd"/>
      <w:r w:rsidRPr="00A1375E">
        <w:rPr>
          <w:rFonts w:ascii="Cascadia Mono ExtraLight" w:hAnsi="Cascadia Mono ExtraLight" w:cs="Times New Roman"/>
          <w:lang w:val="en-US"/>
        </w:rPr>
        <w:t>,</w:t>
      </w:r>
    </w:p>
    <w:p w14:paraId="7171F5B8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ab/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.vac_name_id</w:t>
      </w:r>
      <w:proofErr w:type="spellEnd"/>
      <w:r w:rsidRPr="00A1375E">
        <w:rPr>
          <w:rFonts w:ascii="Cascadia Mono ExtraLight" w:hAnsi="Cascadia Mono ExtraLight" w:cs="Times New Roman"/>
          <w:lang w:val="en-US"/>
        </w:rPr>
        <w:t>,</w:t>
      </w:r>
    </w:p>
    <w:p w14:paraId="3BEC8775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ab/>
        <w:t>vn.name,</w:t>
      </w:r>
    </w:p>
    <w:p w14:paraId="7C1577D4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ab/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.vac_type</w:t>
      </w:r>
      <w:proofErr w:type="spellEnd"/>
      <w:r w:rsidRPr="00A1375E">
        <w:rPr>
          <w:rFonts w:ascii="Cascadia Mono ExtraLight" w:hAnsi="Cascadia Mono ExtraLight" w:cs="Times New Roman"/>
          <w:lang w:val="en-US"/>
        </w:rPr>
        <w:t>,</w:t>
      </w:r>
    </w:p>
    <w:p w14:paraId="5EA30889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ab/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.vac_date</w:t>
      </w:r>
      <w:proofErr w:type="spellEnd"/>
      <w:r w:rsidRPr="00A1375E">
        <w:rPr>
          <w:rFonts w:ascii="Cascadia Mono ExtraLight" w:hAnsi="Cascadia Mono ExtraLight" w:cs="Times New Roman"/>
          <w:lang w:val="en-US"/>
        </w:rPr>
        <w:t>,</w:t>
      </w:r>
    </w:p>
    <w:p w14:paraId="2F8B47D0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ab/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.serial</w:t>
      </w:r>
      <w:proofErr w:type="spellEnd"/>
      <w:r w:rsidRPr="00A1375E">
        <w:rPr>
          <w:rFonts w:ascii="Cascadia Mono ExtraLight" w:hAnsi="Cascadia Mono ExtraLight" w:cs="Times New Roman"/>
          <w:lang w:val="en-US"/>
        </w:rPr>
        <w:t>,</w:t>
      </w:r>
    </w:p>
    <w:p w14:paraId="0D4EBA73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ab/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.dose</w:t>
      </w:r>
      <w:proofErr w:type="spellEnd"/>
      <w:r w:rsidRPr="00A1375E">
        <w:rPr>
          <w:rFonts w:ascii="Cascadia Mono ExtraLight" w:hAnsi="Cascadia Mono ExtraLight" w:cs="Times New Roman"/>
          <w:lang w:val="en-US"/>
        </w:rPr>
        <w:t>,</w:t>
      </w:r>
    </w:p>
    <w:p w14:paraId="205396FC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ab/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.introduction_method</w:t>
      </w:r>
      <w:proofErr w:type="spellEnd"/>
      <w:r w:rsidRPr="00A1375E">
        <w:rPr>
          <w:rFonts w:ascii="Cascadia Mono ExtraLight" w:hAnsi="Cascadia Mono ExtraLight" w:cs="Times New Roman"/>
          <w:lang w:val="en-US"/>
        </w:rPr>
        <w:t>,</w:t>
      </w:r>
    </w:p>
    <w:p w14:paraId="41D406C8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ab/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.reaction</w:t>
      </w:r>
      <w:proofErr w:type="spellEnd"/>
      <w:r w:rsidRPr="00A1375E">
        <w:rPr>
          <w:rFonts w:ascii="Cascadia Mono ExtraLight" w:hAnsi="Cascadia Mono ExtraLight" w:cs="Times New Roman"/>
          <w:lang w:val="en-US"/>
        </w:rPr>
        <w:t>,</w:t>
      </w:r>
    </w:p>
    <w:p w14:paraId="7E14FA33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ab/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.doctor</w:t>
      </w:r>
      <w:proofErr w:type="spellEnd"/>
    </w:p>
    <w:p w14:paraId="05CF64AD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>FROM vaccinations AS v</w:t>
      </w:r>
    </w:p>
    <w:p w14:paraId="0055F4ED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 xml:space="preserve">JOIN </w:t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ac_names</w:t>
      </w:r>
      <w:proofErr w:type="spellEnd"/>
      <w:r w:rsidRPr="00A1375E">
        <w:rPr>
          <w:rFonts w:ascii="Cascadia Mono ExtraLight" w:hAnsi="Cascadia Mono ExtraLight" w:cs="Times New Roman"/>
          <w:lang w:val="en-US"/>
        </w:rPr>
        <w:t xml:space="preserve"> AS </w:t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n</w:t>
      </w:r>
      <w:proofErr w:type="spellEnd"/>
    </w:p>
    <w:p w14:paraId="7CA1E4C9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 xml:space="preserve">  ON </w:t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.vac_name_id</w:t>
      </w:r>
      <w:proofErr w:type="spellEnd"/>
      <w:r w:rsidRPr="00A1375E">
        <w:rPr>
          <w:rFonts w:ascii="Cascadia Mono ExtraLight" w:hAnsi="Cascadia Mono ExtraLight" w:cs="Times New Roman"/>
          <w:lang w:val="en-US"/>
        </w:rPr>
        <w:t xml:space="preserve"> = vn.id</w:t>
      </w:r>
    </w:p>
    <w:p w14:paraId="69D2F82B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 xml:space="preserve">WHERE </w:t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n.vac_type</w:t>
      </w:r>
      <w:proofErr w:type="spellEnd"/>
      <w:r w:rsidRPr="00A1375E">
        <w:rPr>
          <w:rFonts w:ascii="Cascadia Mono ExtraLight" w:hAnsi="Cascadia Mono ExtraLight" w:cs="Times New Roman"/>
          <w:lang w:val="en-US"/>
        </w:rPr>
        <w:t xml:space="preserve"> = '</w:t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Профилактическая</w:t>
      </w:r>
      <w:proofErr w:type="spellEnd"/>
      <w:r w:rsidRPr="00A1375E">
        <w:rPr>
          <w:rFonts w:ascii="Cascadia Mono ExtraLight" w:hAnsi="Cascadia Mono ExtraLight" w:cs="Times New Roman"/>
          <w:lang w:val="en-US"/>
        </w:rPr>
        <w:t>'</w:t>
      </w:r>
    </w:p>
    <w:p w14:paraId="5D87694E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>ORDER BY 1,3,4;</w:t>
      </w:r>
    </w:p>
    <w:p w14:paraId="2EDFAD74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</w:p>
    <w:p w14:paraId="560E05FE" w14:textId="77777777" w:rsidR="00D6142C" w:rsidRDefault="00D6142C" w:rsidP="00D6142C">
      <w:pPr>
        <w:widowControl w:val="0"/>
        <w:tabs>
          <w:tab w:val="left" w:pos="1985"/>
        </w:tabs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чень всех прививок по эпидемиологическим показаниям: </w:t>
      </w:r>
    </w:p>
    <w:p w14:paraId="7308CCB8" w14:textId="77777777" w:rsidR="00D6142C" w:rsidRPr="00F159D6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45348F">
        <w:rPr>
          <w:rFonts w:ascii="Cascadia Mono ExtraLight" w:hAnsi="Cascadia Mono ExtraLight" w:cs="Times New Roman"/>
          <w:u w:val="single"/>
          <w:lang w:val="en-US"/>
        </w:rPr>
        <w:t>CREATE</w:t>
      </w:r>
      <w:r w:rsidRPr="00F159D6">
        <w:rPr>
          <w:rFonts w:ascii="Cascadia Mono ExtraLight" w:hAnsi="Cascadia Mono ExtraLight" w:cs="Times New Roman"/>
          <w:u w:val="single"/>
          <w:lang w:val="en-US"/>
        </w:rPr>
        <w:t xml:space="preserve"> </w:t>
      </w:r>
      <w:r w:rsidRPr="0045348F">
        <w:rPr>
          <w:rFonts w:ascii="Cascadia Mono ExtraLight" w:hAnsi="Cascadia Mono ExtraLight" w:cs="Times New Roman"/>
          <w:u w:val="single"/>
          <w:lang w:val="en-US"/>
        </w:rPr>
        <w:t>VIEW</w:t>
      </w:r>
      <w:r w:rsidRPr="00F159D6">
        <w:rPr>
          <w:rFonts w:ascii="Cascadia Mono ExtraLight" w:hAnsi="Cascadia Mono ExtraLight" w:cs="Times New Roman"/>
          <w:u w:val="single"/>
          <w:lang w:val="en-US"/>
        </w:rPr>
        <w:t xml:space="preserve"> </w:t>
      </w:r>
      <w:proofErr w:type="spellStart"/>
      <w:r w:rsidRPr="0045348F">
        <w:rPr>
          <w:rFonts w:ascii="Cascadia Mono ExtraLight" w:hAnsi="Cascadia Mono ExtraLight" w:cs="Times New Roman"/>
          <w:u w:val="single"/>
          <w:lang w:val="en-US"/>
        </w:rPr>
        <w:t>epid</w:t>
      </w:r>
      <w:r w:rsidRPr="00F159D6">
        <w:rPr>
          <w:rFonts w:ascii="Cascadia Mono ExtraLight" w:hAnsi="Cascadia Mono ExtraLight" w:cs="Times New Roman"/>
          <w:u w:val="single"/>
          <w:lang w:val="en-US"/>
        </w:rPr>
        <w:t>_</w:t>
      </w:r>
      <w:r w:rsidRPr="0045348F">
        <w:rPr>
          <w:rFonts w:ascii="Cascadia Mono ExtraLight" w:hAnsi="Cascadia Mono ExtraLight" w:cs="Times New Roman"/>
          <w:u w:val="single"/>
          <w:lang w:val="en-US"/>
        </w:rPr>
        <w:t>vaccinations</w:t>
      </w:r>
      <w:proofErr w:type="spellEnd"/>
      <w:r w:rsidRPr="00F159D6">
        <w:rPr>
          <w:rFonts w:ascii="Cascadia Mono ExtraLight" w:hAnsi="Cascadia Mono ExtraLight" w:cs="Times New Roman"/>
          <w:u w:val="single"/>
          <w:lang w:val="en-US"/>
        </w:rPr>
        <w:t xml:space="preserve"> </w:t>
      </w:r>
      <w:r w:rsidRPr="0045348F">
        <w:rPr>
          <w:rFonts w:ascii="Cascadia Mono ExtraLight" w:hAnsi="Cascadia Mono ExtraLight" w:cs="Times New Roman"/>
          <w:u w:val="single"/>
          <w:lang w:val="en-US"/>
        </w:rPr>
        <w:t>AS</w:t>
      </w:r>
    </w:p>
    <w:p w14:paraId="33A29AD1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 xml:space="preserve">SELECT </w:t>
      </w:r>
      <w:proofErr w:type="spellStart"/>
      <w:proofErr w:type="gramStart"/>
      <w:r w:rsidRPr="00A1375E">
        <w:rPr>
          <w:rFonts w:ascii="Cascadia Mono ExtraLight" w:hAnsi="Cascadia Mono ExtraLight" w:cs="Times New Roman"/>
          <w:lang w:val="en-US"/>
        </w:rPr>
        <w:t>v.medcard</w:t>
      </w:r>
      <w:proofErr w:type="gramEnd"/>
      <w:r w:rsidRPr="00A1375E">
        <w:rPr>
          <w:rFonts w:ascii="Cascadia Mono ExtraLight" w:hAnsi="Cascadia Mono ExtraLight" w:cs="Times New Roman"/>
          <w:lang w:val="en-US"/>
        </w:rPr>
        <w:t>_num</w:t>
      </w:r>
      <w:proofErr w:type="spellEnd"/>
      <w:r w:rsidRPr="00A1375E">
        <w:rPr>
          <w:rFonts w:ascii="Cascadia Mono ExtraLight" w:hAnsi="Cascadia Mono ExtraLight" w:cs="Times New Roman"/>
          <w:lang w:val="en-US"/>
        </w:rPr>
        <w:t>,</w:t>
      </w:r>
    </w:p>
    <w:p w14:paraId="001A1407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ab/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.vac_name_id</w:t>
      </w:r>
      <w:proofErr w:type="spellEnd"/>
      <w:r w:rsidRPr="00A1375E">
        <w:rPr>
          <w:rFonts w:ascii="Cascadia Mono ExtraLight" w:hAnsi="Cascadia Mono ExtraLight" w:cs="Times New Roman"/>
          <w:lang w:val="en-US"/>
        </w:rPr>
        <w:t>,</w:t>
      </w:r>
    </w:p>
    <w:p w14:paraId="037F0AB1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ab/>
        <w:t>vn.name,</w:t>
      </w:r>
    </w:p>
    <w:p w14:paraId="3BC9D9FB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ab/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.vac_type</w:t>
      </w:r>
      <w:proofErr w:type="spellEnd"/>
      <w:r w:rsidRPr="00A1375E">
        <w:rPr>
          <w:rFonts w:ascii="Cascadia Mono ExtraLight" w:hAnsi="Cascadia Mono ExtraLight" w:cs="Times New Roman"/>
          <w:lang w:val="en-US"/>
        </w:rPr>
        <w:t>,</w:t>
      </w:r>
    </w:p>
    <w:p w14:paraId="49BC4471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ab/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.vac_date</w:t>
      </w:r>
      <w:proofErr w:type="spellEnd"/>
      <w:r w:rsidRPr="00A1375E">
        <w:rPr>
          <w:rFonts w:ascii="Cascadia Mono ExtraLight" w:hAnsi="Cascadia Mono ExtraLight" w:cs="Times New Roman"/>
          <w:lang w:val="en-US"/>
        </w:rPr>
        <w:t>,</w:t>
      </w:r>
    </w:p>
    <w:p w14:paraId="569A76F8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ab/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.serial</w:t>
      </w:r>
      <w:proofErr w:type="spellEnd"/>
      <w:r w:rsidRPr="00A1375E">
        <w:rPr>
          <w:rFonts w:ascii="Cascadia Mono ExtraLight" w:hAnsi="Cascadia Mono ExtraLight" w:cs="Times New Roman"/>
          <w:lang w:val="en-US"/>
        </w:rPr>
        <w:t>,</w:t>
      </w:r>
    </w:p>
    <w:p w14:paraId="7ED2F2B7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ab/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.dose</w:t>
      </w:r>
      <w:proofErr w:type="spellEnd"/>
      <w:r w:rsidRPr="00A1375E">
        <w:rPr>
          <w:rFonts w:ascii="Cascadia Mono ExtraLight" w:hAnsi="Cascadia Mono ExtraLight" w:cs="Times New Roman"/>
          <w:lang w:val="en-US"/>
        </w:rPr>
        <w:t>,</w:t>
      </w:r>
    </w:p>
    <w:p w14:paraId="7DB64286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ab/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.introduction_method</w:t>
      </w:r>
      <w:proofErr w:type="spellEnd"/>
      <w:r w:rsidRPr="00A1375E">
        <w:rPr>
          <w:rFonts w:ascii="Cascadia Mono ExtraLight" w:hAnsi="Cascadia Mono ExtraLight" w:cs="Times New Roman"/>
          <w:lang w:val="en-US"/>
        </w:rPr>
        <w:t>,</w:t>
      </w:r>
    </w:p>
    <w:p w14:paraId="54230C2F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ab/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.reaction</w:t>
      </w:r>
      <w:proofErr w:type="spellEnd"/>
      <w:r w:rsidRPr="00A1375E">
        <w:rPr>
          <w:rFonts w:ascii="Cascadia Mono ExtraLight" w:hAnsi="Cascadia Mono ExtraLight" w:cs="Times New Roman"/>
          <w:lang w:val="en-US"/>
        </w:rPr>
        <w:t>,</w:t>
      </w:r>
    </w:p>
    <w:p w14:paraId="5F974A81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ab/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.doctor</w:t>
      </w:r>
      <w:proofErr w:type="spellEnd"/>
    </w:p>
    <w:p w14:paraId="4A121220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>FROM vaccinations AS v</w:t>
      </w:r>
    </w:p>
    <w:p w14:paraId="324E389B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t xml:space="preserve">JOIN </w:t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ac_names</w:t>
      </w:r>
      <w:proofErr w:type="spellEnd"/>
      <w:r w:rsidRPr="00A1375E">
        <w:rPr>
          <w:rFonts w:ascii="Cascadia Mono ExtraLight" w:hAnsi="Cascadia Mono ExtraLight" w:cs="Times New Roman"/>
          <w:lang w:val="en-US"/>
        </w:rPr>
        <w:t xml:space="preserve"> AS </w:t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n</w:t>
      </w:r>
      <w:proofErr w:type="spellEnd"/>
    </w:p>
    <w:p w14:paraId="7DDE6A1F" w14:textId="77777777" w:rsidR="00D6142C" w:rsidRPr="00A1375E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A1375E">
        <w:rPr>
          <w:rFonts w:ascii="Cascadia Mono ExtraLight" w:hAnsi="Cascadia Mono ExtraLight" w:cs="Times New Roman"/>
          <w:lang w:val="en-US"/>
        </w:rPr>
        <w:lastRenderedPageBreak/>
        <w:t xml:space="preserve">  ON </w:t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.vac_name_id</w:t>
      </w:r>
      <w:proofErr w:type="spellEnd"/>
      <w:r w:rsidRPr="00A1375E">
        <w:rPr>
          <w:rFonts w:ascii="Cascadia Mono ExtraLight" w:hAnsi="Cascadia Mono ExtraLight" w:cs="Times New Roman"/>
          <w:lang w:val="en-US"/>
        </w:rPr>
        <w:t xml:space="preserve"> = vn.id</w:t>
      </w:r>
    </w:p>
    <w:p w14:paraId="589A22F8" w14:textId="77777777" w:rsidR="00D6142C" w:rsidRPr="00F159D6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</w:rPr>
      </w:pPr>
      <w:r w:rsidRPr="00A1375E">
        <w:rPr>
          <w:rFonts w:ascii="Cascadia Mono ExtraLight" w:hAnsi="Cascadia Mono ExtraLight" w:cs="Times New Roman"/>
          <w:lang w:val="en-US"/>
        </w:rPr>
        <w:t>WHERE</w:t>
      </w:r>
      <w:r w:rsidRPr="00F159D6">
        <w:rPr>
          <w:rFonts w:ascii="Cascadia Mono ExtraLight" w:hAnsi="Cascadia Mono ExtraLight" w:cs="Times New Roman"/>
        </w:rPr>
        <w:t xml:space="preserve"> </w:t>
      </w:r>
      <w:proofErr w:type="spellStart"/>
      <w:r w:rsidRPr="00A1375E">
        <w:rPr>
          <w:rFonts w:ascii="Cascadia Mono ExtraLight" w:hAnsi="Cascadia Mono ExtraLight" w:cs="Times New Roman"/>
          <w:lang w:val="en-US"/>
        </w:rPr>
        <w:t>vn</w:t>
      </w:r>
      <w:proofErr w:type="spellEnd"/>
      <w:r w:rsidRPr="00F159D6">
        <w:rPr>
          <w:rFonts w:ascii="Cascadia Mono ExtraLight" w:hAnsi="Cascadia Mono ExtraLight" w:cs="Times New Roman"/>
        </w:rPr>
        <w:t>.</w:t>
      </w:r>
      <w:r w:rsidRPr="00A1375E">
        <w:rPr>
          <w:rFonts w:ascii="Cascadia Mono ExtraLight" w:hAnsi="Cascadia Mono ExtraLight" w:cs="Times New Roman"/>
          <w:lang w:val="en-US"/>
        </w:rPr>
        <w:t>vac</w:t>
      </w:r>
      <w:r w:rsidRPr="00F159D6">
        <w:rPr>
          <w:rFonts w:ascii="Cascadia Mono ExtraLight" w:hAnsi="Cascadia Mono ExtraLight" w:cs="Times New Roman"/>
        </w:rPr>
        <w:t>_</w:t>
      </w:r>
      <w:r w:rsidRPr="00A1375E">
        <w:rPr>
          <w:rFonts w:ascii="Cascadia Mono ExtraLight" w:hAnsi="Cascadia Mono ExtraLight" w:cs="Times New Roman"/>
          <w:lang w:val="en-US"/>
        </w:rPr>
        <w:t>type</w:t>
      </w:r>
      <w:r w:rsidRPr="00F159D6">
        <w:rPr>
          <w:rFonts w:ascii="Cascadia Mono ExtraLight" w:hAnsi="Cascadia Mono ExtraLight" w:cs="Times New Roman"/>
        </w:rPr>
        <w:t xml:space="preserve"> = 'По показаниям'</w:t>
      </w:r>
    </w:p>
    <w:p w14:paraId="2C3C59BD" w14:textId="77777777" w:rsidR="00D6142C" w:rsidRPr="00F159D6" w:rsidRDefault="00D6142C" w:rsidP="00D6142C">
      <w:pPr>
        <w:widowControl w:val="0"/>
        <w:tabs>
          <w:tab w:val="left" w:pos="910"/>
        </w:tabs>
        <w:spacing w:after="0" w:line="240" w:lineRule="auto"/>
        <w:rPr>
          <w:rFonts w:ascii="Cascadia Mono ExtraLight" w:hAnsi="Cascadia Mono ExtraLight" w:cs="Times New Roman"/>
        </w:rPr>
      </w:pPr>
      <w:r w:rsidRPr="00A1375E">
        <w:rPr>
          <w:rFonts w:ascii="Cascadia Mono ExtraLight" w:hAnsi="Cascadia Mono ExtraLight" w:cs="Times New Roman"/>
          <w:lang w:val="en-US"/>
        </w:rPr>
        <w:t>ORDER</w:t>
      </w:r>
      <w:r w:rsidRPr="00F159D6">
        <w:rPr>
          <w:rFonts w:ascii="Cascadia Mono ExtraLight" w:hAnsi="Cascadia Mono ExtraLight" w:cs="Times New Roman"/>
        </w:rPr>
        <w:t xml:space="preserve"> </w:t>
      </w:r>
      <w:r w:rsidRPr="00A1375E">
        <w:rPr>
          <w:rFonts w:ascii="Cascadia Mono ExtraLight" w:hAnsi="Cascadia Mono ExtraLight" w:cs="Times New Roman"/>
          <w:lang w:val="en-US"/>
        </w:rPr>
        <w:t>BY</w:t>
      </w:r>
      <w:r w:rsidRPr="00F159D6">
        <w:rPr>
          <w:rFonts w:ascii="Cascadia Mono ExtraLight" w:hAnsi="Cascadia Mono ExtraLight" w:cs="Times New Roman"/>
        </w:rPr>
        <w:t xml:space="preserve"> 1,3,4;</w:t>
      </w:r>
    </w:p>
    <w:p w14:paraId="61151F87" w14:textId="73F285D9" w:rsidR="00EF4649" w:rsidRDefault="00EF464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A3C2843" w14:textId="3F038B86" w:rsidR="00EF4649" w:rsidRPr="00EF4649" w:rsidRDefault="00EF4649" w:rsidP="00EF4649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61" w:name="_Toc160385757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>
        <w:rPr>
          <w:rFonts w:ascii="Times New Roman" w:hAnsi="Times New Roman" w:cs="Times New Roman"/>
          <w:b w:val="0"/>
          <w:bCs w:val="0"/>
          <w:i/>
          <w:iCs/>
          <w:color w:val="auto"/>
        </w:rPr>
        <w:t>1</w:t>
      </w:r>
      <w:r w:rsidRPr="00EF4649">
        <w:rPr>
          <w:rFonts w:ascii="Times New Roman" w:hAnsi="Times New Roman" w:cs="Times New Roman"/>
          <w:b w:val="0"/>
          <w:bCs w:val="0"/>
          <w:i/>
          <w:iCs/>
          <w:color w:val="auto"/>
        </w:rPr>
        <w:t>2</w:t>
      </w:r>
      <w:bookmarkEnd w:id="61"/>
    </w:p>
    <w:p w14:paraId="4FE0CD21" w14:textId="77777777" w:rsidR="00EF4649" w:rsidRPr="00361A89" w:rsidRDefault="00EF4649" w:rsidP="00EF4649">
      <w:pPr>
        <w:pStyle w:val="a3"/>
        <w:widowControl w:val="0"/>
        <w:tabs>
          <w:tab w:val="left" w:pos="1134"/>
        </w:tabs>
        <w:spacing w:after="0" w:line="360" w:lineRule="auto"/>
        <w:ind w:left="-14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SQL</w:t>
      </w:r>
      <w:r w:rsidRPr="00361A89">
        <w:rPr>
          <w:rFonts w:ascii="Times New Roman" w:hAnsi="Times New Roman" w:cs="Times New Roman"/>
          <w:b/>
          <w:bCs/>
          <w:sz w:val="28"/>
          <w:szCs w:val="28"/>
        </w:rPr>
        <w:t>-</w:t>
      </w:r>
      <w:r>
        <w:rPr>
          <w:rFonts w:ascii="Times New Roman" w:hAnsi="Times New Roman" w:cs="Times New Roman"/>
          <w:b/>
          <w:bCs/>
          <w:sz w:val="28"/>
          <w:szCs w:val="28"/>
        </w:rPr>
        <w:t>код</w:t>
      </w:r>
      <w:r w:rsidRPr="00361A8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создания</w:t>
      </w:r>
      <w:r w:rsidRPr="00361A8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функции для расчета возраста в годах</w:t>
      </w:r>
    </w:p>
    <w:p w14:paraId="7E2A414D" w14:textId="77777777" w:rsidR="00EF4649" w:rsidRPr="00361A89" w:rsidRDefault="00EF4649" w:rsidP="00EF464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361A89">
        <w:rPr>
          <w:rFonts w:ascii="Cascadia Mono ExtraLight" w:hAnsi="Cascadia Mono ExtraLight" w:cs="Times New Roman"/>
          <w:u w:val="single"/>
          <w:lang w:val="en-US"/>
        </w:rPr>
        <w:t xml:space="preserve">CREATE OR REPLACE FUNCTION </w:t>
      </w:r>
      <w:proofErr w:type="spellStart"/>
      <w:r w:rsidRPr="00361A89">
        <w:rPr>
          <w:rFonts w:ascii="Cascadia Mono ExtraLight" w:hAnsi="Cascadia Mono ExtraLight" w:cs="Times New Roman"/>
          <w:u w:val="single"/>
          <w:lang w:val="en-US"/>
        </w:rPr>
        <w:t>age_insert_trigger_</w:t>
      </w:r>
      <w:proofErr w:type="gramStart"/>
      <w:r w:rsidRPr="00361A89">
        <w:rPr>
          <w:rFonts w:ascii="Cascadia Mono ExtraLight" w:hAnsi="Cascadia Mono ExtraLight" w:cs="Times New Roman"/>
          <w:u w:val="single"/>
          <w:lang w:val="en-US"/>
        </w:rPr>
        <w:t>fnc</w:t>
      </w:r>
      <w:proofErr w:type="spellEnd"/>
      <w:r w:rsidRPr="00361A89">
        <w:rPr>
          <w:rFonts w:ascii="Cascadia Mono ExtraLight" w:hAnsi="Cascadia Mono ExtraLight" w:cs="Times New Roman"/>
          <w:u w:val="single"/>
          <w:lang w:val="en-US"/>
        </w:rPr>
        <w:t>(</w:t>
      </w:r>
      <w:proofErr w:type="gramEnd"/>
      <w:r w:rsidRPr="00361A89">
        <w:rPr>
          <w:rFonts w:ascii="Cascadia Mono ExtraLight" w:hAnsi="Cascadia Mono ExtraLight" w:cs="Times New Roman"/>
          <w:u w:val="single"/>
          <w:lang w:val="en-US"/>
        </w:rPr>
        <w:t>)</w:t>
      </w:r>
    </w:p>
    <w:p w14:paraId="361830C4" w14:textId="77777777" w:rsidR="00EF4649" w:rsidRPr="00361A89" w:rsidRDefault="00EF4649" w:rsidP="00EF464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>RETURNS trigger AS</w:t>
      </w:r>
    </w:p>
    <w:p w14:paraId="5913AA8A" w14:textId="77777777" w:rsidR="00EF4649" w:rsidRPr="00361A89" w:rsidRDefault="00EF4649" w:rsidP="00EF464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>$$</w:t>
      </w:r>
    </w:p>
    <w:p w14:paraId="62825A14" w14:textId="77777777" w:rsidR="00EF4649" w:rsidRPr="00361A89" w:rsidRDefault="00EF4649" w:rsidP="00EF464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>BEGIN</w:t>
      </w:r>
    </w:p>
    <w:p w14:paraId="3DC6AB53" w14:textId="77777777" w:rsidR="00EF4649" w:rsidRPr="00361A89" w:rsidRDefault="00EF4649" w:rsidP="00EF4649">
      <w:pPr>
        <w:widowControl w:val="0"/>
        <w:tabs>
          <w:tab w:val="left" w:pos="284"/>
        </w:tabs>
        <w:spacing w:after="0" w:line="240" w:lineRule="auto"/>
        <w:ind w:left="284"/>
        <w:rPr>
          <w:rFonts w:ascii="Cascadia Mono ExtraLight" w:hAnsi="Cascadia Mono ExtraLight" w:cs="Times New Roman"/>
          <w:lang w:val="en-US"/>
        </w:rPr>
      </w:pPr>
      <w:proofErr w:type="spellStart"/>
      <w:r w:rsidRPr="00361A89">
        <w:rPr>
          <w:rFonts w:ascii="Cascadia Mono ExtraLight" w:hAnsi="Cascadia Mono ExtraLight" w:cs="Times New Roman"/>
          <w:lang w:val="en-US"/>
        </w:rPr>
        <w:t>NEW.age</w:t>
      </w:r>
      <w:proofErr w:type="spellEnd"/>
      <w:r w:rsidRPr="00361A89">
        <w:rPr>
          <w:rFonts w:ascii="Cascadia Mono ExtraLight" w:hAnsi="Cascadia Mono ExtraLight" w:cs="Times New Roman"/>
          <w:lang w:val="en-US"/>
        </w:rPr>
        <w:t xml:space="preserve"> = </w:t>
      </w:r>
      <w:proofErr w:type="gramStart"/>
      <w:r w:rsidRPr="00361A89">
        <w:rPr>
          <w:rFonts w:ascii="Cascadia Mono ExtraLight" w:hAnsi="Cascadia Mono ExtraLight" w:cs="Times New Roman"/>
          <w:lang w:val="en-US"/>
        </w:rPr>
        <w:t>EXTRACT(</w:t>
      </w:r>
      <w:proofErr w:type="gramEnd"/>
      <w:r w:rsidRPr="00361A89">
        <w:rPr>
          <w:rFonts w:ascii="Cascadia Mono ExtraLight" w:hAnsi="Cascadia Mono ExtraLight" w:cs="Times New Roman"/>
          <w:lang w:val="en-US"/>
        </w:rPr>
        <w:t>YEAR FROM age(</w:t>
      </w:r>
      <w:proofErr w:type="spellStart"/>
      <w:r w:rsidRPr="00361A89">
        <w:rPr>
          <w:rFonts w:ascii="Cascadia Mono ExtraLight" w:hAnsi="Cascadia Mono ExtraLight" w:cs="Times New Roman"/>
          <w:lang w:val="en-US"/>
        </w:rPr>
        <w:t>NEW.examination_date</w:t>
      </w:r>
      <w:proofErr w:type="spellEnd"/>
      <w:r w:rsidRPr="00361A89">
        <w:rPr>
          <w:rFonts w:ascii="Cascadia Mono ExtraLight" w:hAnsi="Cascadia Mono ExtraLight" w:cs="Times New Roman"/>
          <w:lang w:val="en-US"/>
        </w:rPr>
        <w:t xml:space="preserve">, (SELECT birthday FROM </w:t>
      </w:r>
      <w:proofErr w:type="spellStart"/>
      <w:r w:rsidRPr="00361A89"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361A89">
        <w:rPr>
          <w:rFonts w:ascii="Cascadia Mono ExtraLight" w:hAnsi="Cascadia Mono ExtraLight" w:cs="Times New Roman"/>
          <w:lang w:val="en-US"/>
        </w:rPr>
        <w:t xml:space="preserve"> WHERE </w:t>
      </w:r>
      <w:proofErr w:type="spellStart"/>
      <w:r w:rsidRPr="00361A89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361A89">
        <w:rPr>
          <w:rFonts w:ascii="Cascadia Mono ExtraLight" w:hAnsi="Cascadia Mono ExtraLight" w:cs="Times New Roman"/>
          <w:lang w:val="en-US"/>
        </w:rPr>
        <w:t xml:space="preserve"> = </w:t>
      </w:r>
      <w:proofErr w:type="spellStart"/>
      <w:r w:rsidRPr="00361A89">
        <w:rPr>
          <w:rFonts w:ascii="Cascadia Mono ExtraLight" w:hAnsi="Cascadia Mono ExtraLight" w:cs="Times New Roman"/>
          <w:lang w:val="en-US"/>
        </w:rPr>
        <w:t>NEW.medcard_num</w:t>
      </w:r>
      <w:proofErr w:type="spellEnd"/>
      <w:r w:rsidRPr="00361A89">
        <w:rPr>
          <w:rFonts w:ascii="Cascadia Mono ExtraLight" w:hAnsi="Cascadia Mono ExtraLight" w:cs="Times New Roman"/>
          <w:lang w:val="en-US"/>
        </w:rPr>
        <w:t>)))::</w:t>
      </w:r>
      <w:proofErr w:type="spellStart"/>
      <w:r w:rsidRPr="00361A89">
        <w:rPr>
          <w:rFonts w:ascii="Cascadia Mono ExtraLight" w:hAnsi="Cascadia Mono ExtraLight" w:cs="Times New Roman"/>
          <w:lang w:val="en-US"/>
        </w:rPr>
        <w:t>smallint</w:t>
      </w:r>
      <w:proofErr w:type="spellEnd"/>
      <w:r w:rsidRPr="00361A89">
        <w:rPr>
          <w:rFonts w:ascii="Cascadia Mono ExtraLight" w:hAnsi="Cascadia Mono ExtraLight" w:cs="Times New Roman"/>
          <w:lang w:val="en-US"/>
        </w:rPr>
        <w:t>;</w:t>
      </w:r>
    </w:p>
    <w:p w14:paraId="09A764E0" w14:textId="77777777" w:rsidR="00EF4649" w:rsidRPr="00361A89" w:rsidRDefault="00EF4649" w:rsidP="00EF4649">
      <w:pPr>
        <w:widowControl w:val="0"/>
        <w:tabs>
          <w:tab w:val="left" w:pos="284"/>
        </w:tabs>
        <w:spacing w:after="0" w:line="240" w:lineRule="auto"/>
        <w:ind w:left="284"/>
        <w:rPr>
          <w:rFonts w:ascii="Cascadia Mono ExtraLight" w:hAnsi="Cascadia Mono ExtraLight" w:cs="Times New Roman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>RETURN NEW;</w:t>
      </w:r>
    </w:p>
    <w:p w14:paraId="75D5910E" w14:textId="77777777" w:rsidR="00EF4649" w:rsidRPr="00361A89" w:rsidRDefault="00EF4649" w:rsidP="00EF464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>END;</w:t>
      </w:r>
    </w:p>
    <w:p w14:paraId="1D2AC252" w14:textId="77777777" w:rsidR="00EF4649" w:rsidRPr="00361A89" w:rsidRDefault="00EF4649" w:rsidP="00EF464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>$$</w:t>
      </w:r>
    </w:p>
    <w:p w14:paraId="0C6D7D90" w14:textId="77777777" w:rsidR="00EF4649" w:rsidRPr="00361A89" w:rsidRDefault="00EF4649" w:rsidP="00EF464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>LANGUAGE '</w:t>
      </w:r>
      <w:proofErr w:type="spellStart"/>
      <w:r w:rsidRPr="00361A89">
        <w:rPr>
          <w:rFonts w:ascii="Cascadia Mono ExtraLight" w:hAnsi="Cascadia Mono ExtraLight" w:cs="Times New Roman"/>
          <w:lang w:val="en-US"/>
        </w:rPr>
        <w:t>plpgsql</w:t>
      </w:r>
      <w:proofErr w:type="spellEnd"/>
      <w:r w:rsidRPr="00361A89">
        <w:rPr>
          <w:rFonts w:ascii="Cascadia Mono ExtraLight" w:hAnsi="Cascadia Mono ExtraLight" w:cs="Times New Roman"/>
          <w:lang w:val="en-US"/>
        </w:rPr>
        <w:t>';</w:t>
      </w:r>
    </w:p>
    <w:p w14:paraId="5F76B283" w14:textId="77777777" w:rsidR="00EF4649" w:rsidRPr="00B31816" w:rsidRDefault="00EF4649" w:rsidP="00EF464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</w:p>
    <w:p w14:paraId="67AB2414" w14:textId="77777777" w:rsidR="00EF4649" w:rsidRPr="00361A89" w:rsidRDefault="00EF4649" w:rsidP="00EF4649">
      <w:pPr>
        <w:pStyle w:val="a3"/>
        <w:widowControl w:val="0"/>
        <w:tabs>
          <w:tab w:val="left" w:pos="1134"/>
        </w:tabs>
        <w:spacing w:after="0" w:line="360" w:lineRule="auto"/>
        <w:ind w:left="-14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SQL</w:t>
      </w:r>
      <w:r w:rsidRPr="00361A89">
        <w:rPr>
          <w:rFonts w:ascii="Times New Roman" w:hAnsi="Times New Roman" w:cs="Times New Roman"/>
          <w:b/>
          <w:bCs/>
          <w:sz w:val="28"/>
          <w:szCs w:val="28"/>
        </w:rPr>
        <w:t>-</w:t>
      </w:r>
      <w:r>
        <w:rPr>
          <w:rFonts w:ascii="Times New Roman" w:hAnsi="Times New Roman" w:cs="Times New Roman"/>
          <w:b/>
          <w:bCs/>
          <w:sz w:val="28"/>
          <w:szCs w:val="28"/>
        </w:rPr>
        <w:t>код</w:t>
      </w:r>
      <w:r w:rsidRPr="00361A8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создания</w:t>
      </w:r>
      <w:r w:rsidRPr="00361A8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триггера для вставки возраста в поле «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age</w:t>
      </w:r>
      <w:r>
        <w:rPr>
          <w:rFonts w:ascii="Times New Roman" w:hAnsi="Times New Roman" w:cs="Times New Roman"/>
          <w:b/>
          <w:bCs/>
          <w:sz w:val="28"/>
          <w:szCs w:val="28"/>
        </w:rPr>
        <w:t>»</w:t>
      </w:r>
    </w:p>
    <w:p w14:paraId="2B9400F6" w14:textId="77777777" w:rsidR="00EF4649" w:rsidRPr="00361A89" w:rsidRDefault="00EF4649" w:rsidP="00EF464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361A89">
        <w:rPr>
          <w:rFonts w:ascii="Cascadia Mono ExtraLight" w:hAnsi="Cascadia Mono ExtraLight" w:cs="Times New Roman"/>
          <w:u w:val="single"/>
          <w:lang w:val="en-US"/>
        </w:rPr>
        <w:t xml:space="preserve">CREATE TRIGGER </w:t>
      </w:r>
      <w:proofErr w:type="spellStart"/>
      <w:r w:rsidRPr="00361A89">
        <w:rPr>
          <w:rFonts w:ascii="Cascadia Mono ExtraLight" w:hAnsi="Cascadia Mono ExtraLight" w:cs="Times New Roman"/>
          <w:u w:val="single"/>
          <w:lang w:val="en-US"/>
        </w:rPr>
        <w:t>prevaccination_checkups_insert_trigger</w:t>
      </w:r>
      <w:proofErr w:type="spellEnd"/>
    </w:p>
    <w:p w14:paraId="67F5B435" w14:textId="77777777" w:rsidR="00EF4649" w:rsidRPr="00361A89" w:rsidRDefault="00EF4649" w:rsidP="00EF4649">
      <w:pPr>
        <w:widowControl w:val="0"/>
        <w:tabs>
          <w:tab w:val="left" w:pos="284"/>
        </w:tabs>
        <w:spacing w:after="0" w:line="240" w:lineRule="auto"/>
        <w:ind w:left="284"/>
        <w:rPr>
          <w:rFonts w:ascii="Cascadia Mono ExtraLight" w:hAnsi="Cascadia Mono ExtraLight" w:cs="Times New Roman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>BEFORE INSERT</w:t>
      </w:r>
    </w:p>
    <w:p w14:paraId="580F4319" w14:textId="77777777" w:rsidR="00EF4649" w:rsidRPr="00361A89" w:rsidRDefault="00EF4649" w:rsidP="00EF4649">
      <w:pPr>
        <w:widowControl w:val="0"/>
        <w:tabs>
          <w:tab w:val="left" w:pos="284"/>
        </w:tabs>
        <w:spacing w:after="0" w:line="240" w:lineRule="auto"/>
        <w:ind w:left="284"/>
        <w:rPr>
          <w:rFonts w:ascii="Cascadia Mono ExtraLight" w:hAnsi="Cascadia Mono ExtraLight" w:cs="Times New Roman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 xml:space="preserve">ON </w:t>
      </w:r>
      <w:proofErr w:type="spellStart"/>
      <w:r w:rsidRPr="00361A89">
        <w:rPr>
          <w:rFonts w:ascii="Cascadia Mono ExtraLight" w:hAnsi="Cascadia Mono ExtraLight" w:cs="Times New Roman"/>
          <w:lang w:val="en-US"/>
        </w:rPr>
        <w:t>prevaccination_checkups</w:t>
      </w:r>
      <w:proofErr w:type="spellEnd"/>
    </w:p>
    <w:p w14:paraId="5C8DFADC" w14:textId="77777777" w:rsidR="00EF4649" w:rsidRPr="00361A89" w:rsidRDefault="00EF4649" w:rsidP="00EF4649">
      <w:pPr>
        <w:widowControl w:val="0"/>
        <w:tabs>
          <w:tab w:val="left" w:pos="284"/>
        </w:tabs>
        <w:spacing w:after="0" w:line="240" w:lineRule="auto"/>
        <w:ind w:left="284"/>
        <w:rPr>
          <w:rFonts w:ascii="Cascadia Mono ExtraLight" w:hAnsi="Cascadia Mono ExtraLight" w:cs="Times New Roman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>FOR EACH ROW</w:t>
      </w:r>
    </w:p>
    <w:p w14:paraId="6429287E" w14:textId="77777777" w:rsidR="00E05F90" w:rsidRPr="00361A89" w:rsidRDefault="00E05F90" w:rsidP="00E05F90">
      <w:pPr>
        <w:widowControl w:val="0"/>
        <w:tabs>
          <w:tab w:val="left" w:pos="284"/>
        </w:tabs>
        <w:spacing w:after="0" w:line="240" w:lineRule="auto"/>
        <w:ind w:left="284"/>
        <w:rPr>
          <w:rFonts w:ascii="Cascadia Mono ExtraLight" w:hAnsi="Cascadia Mono ExtraLight" w:cs="Times New Roman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>BEGIN</w:t>
      </w:r>
    </w:p>
    <w:p w14:paraId="1A03432A" w14:textId="77777777" w:rsidR="00E05F90" w:rsidRPr="00361A89" w:rsidRDefault="00E05F90" w:rsidP="00E05F90">
      <w:pPr>
        <w:widowControl w:val="0"/>
        <w:tabs>
          <w:tab w:val="left" w:pos="284"/>
        </w:tabs>
        <w:spacing w:after="0" w:line="240" w:lineRule="auto"/>
        <w:ind w:left="568"/>
        <w:rPr>
          <w:rFonts w:ascii="Cascadia Mono ExtraLight" w:hAnsi="Cascadia Mono ExtraLight" w:cs="Times New Roman"/>
          <w:lang w:val="en-US"/>
        </w:rPr>
      </w:pPr>
      <w:proofErr w:type="spellStart"/>
      <w:r w:rsidRPr="00361A89">
        <w:rPr>
          <w:rFonts w:ascii="Cascadia Mono ExtraLight" w:hAnsi="Cascadia Mono ExtraLight" w:cs="Times New Roman"/>
          <w:lang w:val="en-US"/>
        </w:rPr>
        <w:t>NEW.age</w:t>
      </w:r>
      <w:proofErr w:type="spellEnd"/>
      <w:r w:rsidRPr="00361A89">
        <w:rPr>
          <w:rFonts w:ascii="Cascadia Mono ExtraLight" w:hAnsi="Cascadia Mono ExtraLight" w:cs="Times New Roman"/>
          <w:lang w:val="en-US"/>
        </w:rPr>
        <w:t xml:space="preserve"> = </w:t>
      </w:r>
      <w:proofErr w:type="gramStart"/>
      <w:r w:rsidRPr="00361A89">
        <w:rPr>
          <w:rFonts w:ascii="Cascadia Mono ExtraLight" w:hAnsi="Cascadia Mono ExtraLight" w:cs="Times New Roman"/>
          <w:lang w:val="en-US"/>
        </w:rPr>
        <w:t>EXTRACT(</w:t>
      </w:r>
      <w:proofErr w:type="gramEnd"/>
      <w:r w:rsidRPr="00361A89">
        <w:rPr>
          <w:rFonts w:ascii="Cascadia Mono ExtraLight" w:hAnsi="Cascadia Mono ExtraLight" w:cs="Times New Roman"/>
          <w:lang w:val="en-US"/>
        </w:rPr>
        <w:t>YEAR FROM age(</w:t>
      </w:r>
      <w:proofErr w:type="spellStart"/>
      <w:r w:rsidRPr="00361A89">
        <w:rPr>
          <w:rFonts w:ascii="Cascadia Mono ExtraLight" w:hAnsi="Cascadia Mono ExtraLight" w:cs="Times New Roman"/>
          <w:lang w:val="en-US"/>
        </w:rPr>
        <w:t>NEW.examination_date</w:t>
      </w:r>
      <w:proofErr w:type="spellEnd"/>
      <w:r w:rsidRPr="00361A89">
        <w:rPr>
          <w:rFonts w:ascii="Cascadia Mono ExtraLight" w:hAnsi="Cascadia Mono ExtraLight" w:cs="Times New Roman"/>
          <w:lang w:val="en-US"/>
        </w:rPr>
        <w:t xml:space="preserve">, (SELECT birthday FROM </w:t>
      </w:r>
      <w:proofErr w:type="spellStart"/>
      <w:r w:rsidRPr="00361A89"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361A89">
        <w:rPr>
          <w:rFonts w:ascii="Cascadia Mono ExtraLight" w:hAnsi="Cascadia Mono ExtraLight" w:cs="Times New Roman"/>
          <w:lang w:val="en-US"/>
        </w:rPr>
        <w:t xml:space="preserve"> WHERE </w:t>
      </w:r>
      <w:proofErr w:type="spellStart"/>
      <w:r w:rsidRPr="00361A89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361A89">
        <w:rPr>
          <w:rFonts w:ascii="Cascadia Mono ExtraLight" w:hAnsi="Cascadia Mono ExtraLight" w:cs="Times New Roman"/>
          <w:lang w:val="en-US"/>
        </w:rPr>
        <w:t xml:space="preserve"> = </w:t>
      </w:r>
      <w:proofErr w:type="spellStart"/>
      <w:r w:rsidRPr="00361A89">
        <w:rPr>
          <w:rFonts w:ascii="Cascadia Mono ExtraLight" w:hAnsi="Cascadia Mono ExtraLight" w:cs="Times New Roman"/>
          <w:lang w:val="en-US"/>
        </w:rPr>
        <w:t>NEW.medcard_num</w:t>
      </w:r>
      <w:proofErr w:type="spellEnd"/>
      <w:r w:rsidRPr="00361A89">
        <w:rPr>
          <w:rFonts w:ascii="Cascadia Mono ExtraLight" w:hAnsi="Cascadia Mono ExtraLight" w:cs="Times New Roman"/>
          <w:lang w:val="en-US"/>
        </w:rPr>
        <w:t>)))::</w:t>
      </w:r>
      <w:proofErr w:type="spellStart"/>
      <w:r w:rsidRPr="00361A89">
        <w:rPr>
          <w:rFonts w:ascii="Cascadia Mono ExtraLight" w:hAnsi="Cascadia Mono ExtraLight" w:cs="Times New Roman"/>
          <w:lang w:val="en-US"/>
        </w:rPr>
        <w:t>smallint</w:t>
      </w:r>
      <w:proofErr w:type="spellEnd"/>
      <w:r w:rsidRPr="00361A89">
        <w:rPr>
          <w:rFonts w:ascii="Cascadia Mono ExtraLight" w:hAnsi="Cascadia Mono ExtraLight" w:cs="Times New Roman"/>
          <w:lang w:val="en-US"/>
        </w:rPr>
        <w:t>;</w:t>
      </w:r>
    </w:p>
    <w:p w14:paraId="0A34707D" w14:textId="77777777" w:rsidR="00E05F90" w:rsidRPr="00361A89" w:rsidRDefault="00E05F90" w:rsidP="00E05F90">
      <w:pPr>
        <w:widowControl w:val="0"/>
        <w:tabs>
          <w:tab w:val="left" w:pos="284"/>
        </w:tabs>
        <w:spacing w:after="0" w:line="240" w:lineRule="auto"/>
        <w:ind w:left="568"/>
        <w:rPr>
          <w:rFonts w:ascii="Cascadia Mono ExtraLight" w:hAnsi="Cascadia Mono ExtraLight" w:cs="Times New Roman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>RETURN NEW;</w:t>
      </w:r>
    </w:p>
    <w:p w14:paraId="4CA38D35" w14:textId="18CC10CD" w:rsidR="00EF4649" w:rsidRPr="00B31816" w:rsidRDefault="00E05F90" w:rsidP="00E05F90">
      <w:pPr>
        <w:widowControl w:val="0"/>
        <w:tabs>
          <w:tab w:val="left" w:pos="284"/>
        </w:tabs>
        <w:spacing w:after="0" w:line="240" w:lineRule="auto"/>
        <w:ind w:left="284"/>
        <w:rPr>
          <w:rFonts w:ascii="Cascadia Mono ExtraLight" w:hAnsi="Cascadia Mono ExtraLight" w:cs="Times New Roman"/>
          <w:sz w:val="20"/>
          <w:szCs w:val="20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>END;</w:t>
      </w:r>
    </w:p>
    <w:p w14:paraId="396D08D0" w14:textId="77777777" w:rsidR="00EF4649" w:rsidRPr="00361A89" w:rsidRDefault="00EF4649" w:rsidP="00EF464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361A89">
        <w:rPr>
          <w:rFonts w:ascii="Cascadia Mono ExtraLight" w:hAnsi="Cascadia Mono ExtraLight" w:cs="Times New Roman"/>
          <w:u w:val="single"/>
          <w:lang w:val="en-US"/>
        </w:rPr>
        <w:t xml:space="preserve">CREATE TRIGGER </w:t>
      </w:r>
      <w:proofErr w:type="spellStart"/>
      <w:r w:rsidRPr="00361A89">
        <w:rPr>
          <w:rFonts w:ascii="Cascadia Mono ExtraLight" w:hAnsi="Cascadia Mono ExtraLight" w:cs="Times New Roman"/>
          <w:u w:val="single"/>
          <w:lang w:val="en-US"/>
        </w:rPr>
        <w:t>medical_examinations_insert_trigger</w:t>
      </w:r>
      <w:proofErr w:type="spellEnd"/>
    </w:p>
    <w:p w14:paraId="26F7F63F" w14:textId="77777777" w:rsidR="00EF4649" w:rsidRPr="00361A89" w:rsidRDefault="00EF4649" w:rsidP="00EF4649">
      <w:pPr>
        <w:widowControl w:val="0"/>
        <w:tabs>
          <w:tab w:val="left" w:pos="284"/>
        </w:tabs>
        <w:spacing w:after="0" w:line="240" w:lineRule="auto"/>
        <w:ind w:left="284"/>
        <w:rPr>
          <w:rFonts w:ascii="Cascadia Mono ExtraLight" w:hAnsi="Cascadia Mono ExtraLight" w:cs="Times New Roman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>BEFORE INSERT</w:t>
      </w:r>
    </w:p>
    <w:p w14:paraId="11AE8AD5" w14:textId="77777777" w:rsidR="00EF4649" w:rsidRPr="00361A89" w:rsidRDefault="00EF4649" w:rsidP="00EF4649">
      <w:pPr>
        <w:widowControl w:val="0"/>
        <w:tabs>
          <w:tab w:val="left" w:pos="284"/>
        </w:tabs>
        <w:spacing w:after="0" w:line="240" w:lineRule="auto"/>
        <w:ind w:left="284"/>
        <w:rPr>
          <w:rFonts w:ascii="Cascadia Mono ExtraLight" w:hAnsi="Cascadia Mono ExtraLight" w:cs="Times New Roman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 xml:space="preserve">ON </w:t>
      </w:r>
      <w:proofErr w:type="spellStart"/>
      <w:r w:rsidRPr="00361A89">
        <w:rPr>
          <w:rFonts w:ascii="Cascadia Mono ExtraLight" w:hAnsi="Cascadia Mono ExtraLight" w:cs="Times New Roman"/>
          <w:lang w:val="en-US"/>
        </w:rPr>
        <w:t>medical_examinations</w:t>
      </w:r>
      <w:proofErr w:type="spellEnd"/>
    </w:p>
    <w:p w14:paraId="7010CCD7" w14:textId="77777777" w:rsidR="00EF4649" w:rsidRPr="00361A89" w:rsidRDefault="00EF4649" w:rsidP="00EF4649">
      <w:pPr>
        <w:widowControl w:val="0"/>
        <w:tabs>
          <w:tab w:val="left" w:pos="284"/>
        </w:tabs>
        <w:spacing w:after="0" w:line="240" w:lineRule="auto"/>
        <w:ind w:left="284"/>
        <w:rPr>
          <w:rFonts w:ascii="Cascadia Mono ExtraLight" w:hAnsi="Cascadia Mono ExtraLight" w:cs="Times New Roman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>FOR EACH ROW</w:t>
      </w:r>
    </w:p>
    <w:p w14:paraId="67AD5473" w14:textId="77777777" w:rsidR="00E05F90" w:rsidRPr="00361A89" w:rsidRDefault="00E05F90" w:rsidP="00E05F90">
      <w:pPr>
        <w:widowControl w:val="0"/>
        <w:tabs>
          <w:tab w:val="left" w:pos="284"/>
        </w:tabs>
        <w:spacing w:after="0" w:line="240" w:lineRule="auto"/>
        <w:ind w:left="284"/>
        <w:rPr>
          <w:rFonts w:ascii="Cascadia Mono ExtraLight" w:hAnsi="Cascadia Mono ExtraLight" w:cs="Times New Roman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>BEGIN</w:t>
      </w:r>
    </w:p>
    <w:p w14:paraId="7F8DA0A8" w14:textId="77777777" w:rsidR="00E05F90" w:rsidRPr="00361A89" w:rsidRDefault="00E05F90" w:rsidP="00E05F90">
      <w:pPr>
        <w:widowControl w:val="0"/>
        <w:tabs>
          <w:tab w:val="left" w:pos="284"/>
        </w:tabs>
        <w:spacing w:after="0" w:line="240" w:lineRule="auto"/>
        <w:ind w:left="568"/>
        <w:rPr>
          <w:rFonts w:ascii="Cascadia Mono ExtraLight" w:hAnsi="Cascadia Mono ExtraLight" w:cs="Times New Roman"/>
          <w:lang w:val="en-US"/>
        </w:rPr>
      </w:pPr>
      <w:proofErr w:type="spellStart"/>
      <w:r w:rsidRPr="00361A89">
        <w:rPr>
          <w:rFonts w:ascii="Cascadia Mono ExtraLight" w:hAnsi="Cascadia Mono ExtraLight" w:cs="Times New Roman"/>
          <w:lang w:val="en-US"/>
        </w:rPr>
        <w:t>NEW.age</w:t>
      </w:r>
      <w:proofErr w:type="spellEnd"/>
      <w:r w:rsidRPr="00361A89">
        <w:rPr>
          <w:rFonts w:ascii="Cascadia Mono ExtraLight" w:hAnsi="Cascadia Mono ExtraLight" w:cs="Times New Roman"/>
          <w:lang w:val="en-US"/>
        </w:rPr>
        <w:t xml:space="preserve"> = </w:t>
      </w:r>
      <w:proofErr w:type="gramStart"/>
      <w:r w:rsidRPr="00361A89">
        <w:rPr>
          <w:rFonts w:ascii="Cascadia Mono ExtraLight" w:hAnsi="Cascadia Mono ExtraLight" w:cs="Times New Roman"/>
          <w:lang w:val="en-US"/>
        </w:rPr>
        <w:t>EXTRACT(</w:t>
      </w:r>
      <w:proofErr w:type="gramEnd"/>
      <w:r w:rsidRPr="00361A89">
        <w:rPr>
          <w:rFonts w:ascii="Cascadia Mono ExtraLight" w:hAnsi="Cascadia Mono ExtraLight" w:cs="Times New Roman"/>
          <w:lang w:val="en-US"/>
        </w:rPr>
        <w:t>YEAR FROM age(</w:t>
      </w:r>
      <w:proofErr w:type="spellStart"/>
      <w:r w:rsidRPr="00361A89">
        <w:rPr>
          <w:rFonts w:ascii="Cascadia Mono ExtraLight" w:hAnsi="Cascadia Mono ExtraLight" w:cs="Times New Roman"/>
          <w:lang w:val="en-US"/>
        </w:rPr>
        <w:t>NEW.examination_date</w:t>
      </w:r>
      <w:proofErr w:type="spellEnd"/>
      <w:r w:rsidRPr="00361A89">
        <w:rPr>
          <w:rFonts w:ascii="Cascadia Mono ExtraLight" w:hAnsi="Cascadia Mono ExtraLight" w:cs="Times New Roman"/>
          <w:lang w:val="en-US"/>
        </w:rPr>
        <w:t xml:space="preserve">, (SELECT birthday FROM </w:t>
      </w:r>
      <w:proofErr w:type="spellStart"/>
      <w:r w:rsidRPr="00361A89"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361A89">
        <w:rPr>
          <w:rFonts w:ascii="Cascadia Mono ExtraLight" w:hAnsi="Cascadia Mono ExtraLight" w:cs="Times New Roman"/>
          <w:lang w:val="en-US"/>
        </w:rPr>
        <w:t xml:space="preserve"> WHERE </w:t>
      </w:r>
      <w:proofErr w:type="spellStart"/>
      <w:r w:rsidRPr="00361A89">
        <w:rPr>
          <w:rFonts w:ascii="Cascadia Mono ExtraLight" w:hAnsi="Cascadia Mono ExtraLight" w:cs="Times New Roman"/>
          <w:lang w:val="en-US"/>
        </w:rPr>
        <w:t>medcard_num</w:t>
      </w:r>
      <w:proofErr w:type="spellEnd"/>
      <w:r w:rsidRPr="00361A89">
        <w:rPr>
          <w:rFonts w:ascii="Cascadia Mono ExtraLight" w:hAnsi="Cascadia Mono ExtraLight" w:cs="Times New Roman"/>
          <w:lang w:val="en-US"/>
        </w:rPr>
        <w:t xml:space="preserve"> = </w:t>
      </w:r>
      <w:proofErr w:type="spellStart"/>
      <w:r w:rsidRPr="00361A89">
        <w:rPr>
          <w:rFonts w:ascii="Cascadia Mono ExtraLight" w:hAnsi="Cascadia Mono ExtraLight" w:cs="Times New Roman"/>
          <w:lang w:val="en-US"/>
        </w:rPr>
        <w:t>NEW.medcard_num</w:t>
      </w:r>
      <w:proofErr w:type="spellEnd"/>
      <w:r w:rsidRPr="00361A89">
        <w:rPr>
          <w:rFonts w:ascii="Cascadia Mono ExtraLight" w:hAnsi="Cascadia Mono ExtraLight" w:cs="Times New Roman"/>
          <w:lang w:val="en-US"/>
        </w:rPr>
        <w:t>)))::</w:t>
      </w:r>
      <w:proofErr w:type="spellStart"/>
      <w:r w:rsidRPr="00361A89">
        <w:rPr>
          <w:rFonts w:ascii="Cascadia Mono ExtraLight" w:hAnsi="Cascadia Mono ExtraLight" w:cs="Times New Roman"/>
          <w:lang w:val="en-US"/>
        </w:rPr>
        <w:t>smallint</w:t>
      </w:r>
      <w:proofErr w:type="spellEnd"/>
      <w:r w:rsidRPr="00361A89">
        <w:rPr>
          <w:rFonts w:ascii="Cascadia Mono ExtraLight" w:hAnsi="Cascadia Mono ExtraLight" w:cs="Times New Roman"/>
          <w:lang w:val="en-US"/>
        </w:rPr>
        <w:t>;</w:t>
      </w:r>
    </w:p>
    <w:p w14:paraId="775947E9" w14:textId="77777777" w:rsidR="00E05F90" w:rsidRPr="00361A89" w:rsidRDefault="00E05F90" w:rsidP="00E05F90">
      <w:pPr>
        <w:widowControl w:val="0"/>
        <w:tabs>
          <w:tab w:val="left" w:pos="284"/>
        </w:tabs>
        <w:spacing w:after="0" w:line="240" w:lineRule="auto"/>
        <w:ind w:left="568"/>
        <w:rPr>
          <w:rFonts w:ascii="Cascadia Mono ExtraLight" w:hAnsi="Cascadia Mono ExtraLight" w:cs="Times New Roman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>RETURN NEW;</w:t>
      </w:r>
    </w:p>
    <w:p w14:paraId="47C4D67B" w14:textId="3728B1A7" w:rsidR="00EF4649" w:rsidRPr="00B31816" w:rsidRDefault="00E05F90" w:rsidP="00E05F90">
      <w:pPr>
        <w:widowControl w:val="0"/>
        <w:tabs>
          <w:tab w:val="left" w:pos="284"/>
        </w:tabs>
        <w:spacing w:after="0" w:line="240" w:lineRule="auto"/>
        <w:ind w:left="284"/>
        <w:rPr>
          <w:rFonts w:ascii="Cascadia Mono ExtraLight" w:hAnsi="Cascadia Mono ExtraLight" w:cs="Times New Roman"/>
          <w:sz w:val="20"/>
          <w:szCs w:val="20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>END;</w:t>
      </w:r>
    </w:p>
    <w:p w14:paraId="6564F80F" w14:textId="77777777" w:rsidR="00EF4649" w:rsidRPr="00361A89" w:rsidRDefault="00EF4649" w:rsidP="00EF464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361A89">
        <w:rPr>
          <w:rFonts w:ascii="Cascadia Mono ExtraLight" w:hAnsi="Cascadia Mono ExtraLight" w:cs="Times New Roman"/>
          <w:u w:val="single"/>
          <w:lang w:val="en-US"/>
        </w:rPr>
        <w:t xml:space="preserve">CREATE TRIGGER </w:t>
      </w:r>
      <w:proofErr w:type="spellStart"/>
      <w:r w:rsidRPr="00361A89">
        <w:rPr>
          <w:rFonts w:ascii="Cascadia Mono ExtraLight" w:hAnsi="Cascadia Mono ExtraLight" w:cs="Times New Roman"/>
          <w:u w:val="single"/>
          <w:lang w:val="en-US"/>
        </w:rPr>
        <w:t>screenings_insert_trigger</w:t>
      </w:r>
      <w:proofErr w:type="spellEnd"/>
    </w:p>
    <w:p w14:paraId="6D8D4D4F" w14:textId="77777777" w:rsidR="00EF4649" w:rsidRPr="00361A89" w:rsidRDefault="00EF4649" w:rsidP="00EF4649">
      <w:pPr>
        <w:widowControl w:val="0"/>
        <w:tabs>
          <w:tab w:val="left" w:pos="284"/>
        </w:tabs>
        <w:spacing w:after="0" w:line="240" w:lineRule="auto"/>
        <w:ind w:left="284"/>
        <w:rPr>
          <w:rFonts w:ascii="Cascadia Mono ExtraLight" w:hAnsi="Cascadia Mono ExtraLight" w:cs="Times New Roman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>BEFORE INSERT</w:t>
      </w:r>
    </w:p>
    <w:p w14:paraId="60DBC52F" w14:textId="77777777" w:rsidR="00EF4649" w:rsidRPr="00361A89" w:rsidRDefault="00EF4649" w:rsidP="00EF4649">
      <w:pPr>
        <w:widowControl w:val="0"/>
        <w:tabs>
          <w:tab w:val="left" w:pos="284"/>
        </w:tabs>
        <w:spacing w:after="0" w:line="240" w:lineRule="auto"/>
        <w:ind w:left="284"/>
        <w:rPr>
          <w:rFonts w:ascii="Cascadia Mono ExtraLight" w:hAnsi="Cascadia Mono ExtraLight" w:cs="Times New Roman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>ON screenings</w:t>
      </w:r>
    </w:p>
    <w:p w14:paraId="6A289515" w14:textId="77777777" w:rsidR="00EF4649" w:rsidRPr="00361A89" w:rsidRDefault="00EF4649" w:rsidP="00EF4649">
      <w:pPr>
        <w:widowControl w:val="0"/>
        <w:tabs>
          <w:tab w:val="left" w:pos="284"/>
        </w:tabs>
        <w:spacing w:after="0" w:line="240" w:lineRule="auto"/>
        <w:ind w:left="284"/>
        <w:rPr>
          <w:rFonts w:ascii="Cascadia Mono ExtraLight" w:hAnsi="Cascadia Mono ExtraLight" w:cs="Times New Roman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>FOR EACH ROW</w:t>
      </w:r>
    </w:p>
    <w:p w14:paraId="31EC2DE2" w14:textId="77777777" w:rsidR="00EF4649" w:rsidRPr="00361A89" w:rsidRDefault="00EF4649" w:rsidP="00EF4649">
      <w:pPr>
        <w:widowControl w:val="0"/>
        <w:tabs>
          <w:tab w:val="left" w:pos="284"/>
        </w:tabs>
        <w:spacing w:after="0" w:line="240" w:lineRule="auto"/>
        <w:ind w:left="284"/>
        <w:rPr>
          <w:rFonts w:ascii="Cascadia Mono ExtraLight" w:hAnsi="Cascadia Mono ExtraLight" w:cs="Times New Roman"/>
          <w:lang w:val="en-US"/>
        </w:rPr>
      </w:pPr>
      <w:r w:rsidRPr="00361A89">
        <w:rPr>
          <w:rFonts w:ascii="Cascadia Mono ExtraLight" w:hAnsi="Cascadia Mono ExtraLight" w:cs="Times New Roman"/>
          <w:lang w:val="en-US"/>
        </w:rPr>
        <w:t xml:space="preserve">EXECUTE PROCEDURE </w:t>
      </w:r>
      <w:proofErr w:type="spellStart"/>
      <w:r w:rsidRPr="00361A89">
        <w:rPr>
          <w:rFonts w:ascii="Cascadia Mono ExtraLight" w:hAnsi="Cascadia Mono ExtraLight" w:cs="Times New Roman"/>
          <w:lang w:val="en-US"/>
        </w:rPr>
        <w:t>age_insert_trigger_</w:t>
      </w:r>
      <w:proofErr w:type="gramStart"/>
      <w:r w:rsidRPr="00361A89">
        <w:rPr>
          <w:rFonts w:ascii="Cascadia Mono ExtraLight" w:hAnsi="Cascadia Mono ExtraLight" w:cs="Times New Roman"/>
          <w:lang w:val="en-US"/>
        </w:rPr>
        <w:t>fnc</w:t>
      </w:r>
      <w:proofErr w:type="spellEnd"/>
      <w:r w:rsidRPr="00361A89">
        <w:rPr>
          <w:rFonts w:ascii="Cascadia Mono ExtraLight" w:hAnsi="Cascadia Mono ExtraLight" w:cs="Times New Roman"/>
          <w:lang w:val="en-US"/>
        </w:rPr>
        <w:t>(</w:t>
      </w:r>
      <w:proofErr w:type="gramEnd"/>
      <w:r w:rsidRPr="00361A89">
        <w:rPr>
          <w:rFonts w:ascii="Cascadia Mono ExtraLight" w:hAnsi="Cascadia Mono ExtraLight" w:cs="Times New Roman"/>
          <w:lang w:val="en-US"/>
        </w:rPr>
        <w:t>);</w:t>
      </w:r>
    </w:p>
    <w:p w14:paraId="4CA8F61E" w14:textId="77777777" w:rsidR="00EF4649" w:rsidRPr="00B31816" w:rsidRDefault="00EF4649" w:rsidP="00EF464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</w:p>
    <w:p w14:paraId="6CBDE841" w14:textId="77777777" w:rsidR="00F96F39" w:rsidRPr="00BF1D3B" w:rsidRDefault="00F96F39" w:rsidP="00F96F39">
      <w:pPr>
        <w:pStyle w:val="a3"/>
        <w:widowControl w:val="0"/>
        <w:tabs>
          <w:tab w:val="left" w:pos="1134"/>
        </w:tabs>
        <w:spacing w:after="240" w:line="240" w:lineRule="auto"/>
        <w:ind w:left="-14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SQL</w:t>
      </w:r>
      <w:r w:rsidRPr="00361A89">
        <w:rPr>
          <w:rFonts w:ascii="Times New Roman" w:hAnsi="Times New Roman" w:cs="Times New Roman"/>
          <w:b/>
          <w:bCs/>
          <w:sz w:val="28"/>
          <w:szCs w:val="28"/>
        </w:rPr>
        <w:t>-</w:t>
      </w:r>
      <w:r>
        <w:rPr>
          <w:rFonts w:ascii="Times New Roman" w:hAnsi="Times New Roman" w:cs="Times New Roman"/>
          <w:b/>
          <w:bCs/>
          <w:sz w:val="28"/>
          <w:szCs w:val="28"/>
        </w:rPr>
        <w:t>код</w:t>
      </w:r>
      <w:r w:rsidRPr="00361A8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создания</w:t>
      </w:r>
      <w:r w:rsidRPr="00361A8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функции удаления данных о родителях, при удалении данных о ребенке</w:t>
      </w:r>
    </w:p>
    <w:p w14:paraId="4C83EAFE" w14:textId="77777777" w:rsidR="00F96F39" w:rsidRPr="00BF1EE4" w:rsidRDefault="00F96F39" w:rsidP="00F96F3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BF1EE4">
        <w:rPr>
          <w:rFonts w:ascii="Cascadia Mono ExtraLight" w:hAnsi="Cascadia Mono ExtraLight" w:cs="Times New Roman"/>
          <w:u w:val="single"/>
          <w:lang w:val="en-US"/>
        </w:rPr>
        <w:t xml:space="preserve">CREATE OR REPLACE FUNCTION </w:t>
      </w:r>
      <w:proofErr w:type="spellStart"/>
      <w:r>
        <w:rPr>
          <w:rFonts w:ascii="Cascadia Mono ExtraLight" w:hAnsi="Cascadia Mono ExtraLight" w:cs="Times New Roman"/>
          <w:u w:val="single"/>
          <w:lang w:val="en-US"/>
        </w:rPr>
        <w:t>childrens</w:t>
      </w:r>
      <w:r w:rsidRPr="00BF1EE4">
        <w:rPr>
          <w:rFonts w:ascii="Cascadia Mono ExtraLight" w:hAnsi="Cascadia Mono ExtraLight" w:cs="Times New Roman"/>
          <w:u w:val="single"/>
          <w:lang w:val="en-US"/>
        </w:rPr>
        <w:t>_delete_trigger_</w:t>
      </w:r>
      <w:proofErr w:type="gramStart"/>
      <w:r w:rsidRPr="00BF1EE4">
        <w:rPr>
          <w:rFonts w:ascii="Cascadia Mono ExtraLight" w:hAnsi="Cascadia Mono ExtraLight" w:cs="Times New Roman"/>
          <w:u w:val="single"/>
          <w:lang w:val="en-US"/>
        </w:rPr>
        <w:t>fnc</w:t>
      </w:r>
      <w:proofErr w:type="spellEnd"/>
      <w:r w:rsidRPr="00BF1EE4">
        <w:rPr>
          <w:rFonts w:ascii="Cascadia Mono ExtraLight" w:hAnsi="Cascadia Mono ExtraLight" w:cs="Times New Roman"/>
          <w:u w:val="single"/>
          <w:lang w:val="en-US"/>
        </w:rPr>
        <w:t>(</w:t>
      </w:r>
      <w:proofErr w:type="gramEnd"/>
      <w:r w:rsidRPr="00BF1EE4">
        <w:rPr>
          <w:rFonts w:ascii="Cascadia Mono ExtraLight" w:hAnsi="Cascadia Mono ExtraLight" w:cs="Times New Roman"/>
          <w:u w:val="single"/>
          <w:lang w:val="en-US"/>
        </w:rPr>
        <w:t>)</w:t>
      </w:r>
    </w:p>
    <w:p w14:paraId="7BDAE2F8" w14:textId="77777777" w:rsidR="00F96F39" w:rsidRPr="00BF1EE4" w:rsidRDefault="00F96F39" w:rsidP="00F96F3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BF1EE4">
        <w:rPr>
          <w:rFonts w:ascii="Cascadia Mono ExtraLight" w:hAnsi="Cascadia Mono ExtraLight" w:cs="Times New Roman"/>
          <w:lang w:val="en-US"/>
        </w:rPr>
        <w:t>RETURNS trigger AS</w:t>
      </w:r>
    </w:p>
    <w:p w14:paraId="174235FD" w14:textId="77777777" w:rsidR="00F96F39" w:rsidRPr="00BF1EE4" w:rsidRDefault="00F96F39" w:rsidP="00F96F3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BF1EE4">
        <w:rPr>
          <w:rFonts w:ascii="Cascadia Mono ExtraLight" w:hAnsi="Cascadia Mono ExtraLight" w:cs="Times New Roman"/>
          <w:lang w:val="en-US"/>
        </w:rPr>
        <w:t>$$</w:t>
      </w:r>
    </w:p>
    <w:p w14:paraId="621DE1FB" w14:textId="77777777" w:rsidR="00F96F39" w:rsidRPr="00BF1EE4" w:rsidRDefault="00F96F39" w:rsidP="00F96F3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BF1EE4">
        <w:rPr>
          <w:rFonts w:ascii="Cascadia Mono ExtraLight" w:hAnsi="Cascadia Mono ExtraLight" w:cs="Times New Roman"/>
          <w:lang w:val="en-US"/>
        </w:rPr>
        <w:t>BEGIN</w:t>
      </w:r>
    </w:p>
    <w:p w14:paraId="2F73476E" w14:textId="77777777" w:rsidR="00F96F39" w:rsidRPr="00BF1EE4" w:rsidRDefault="00F96F39" w:rsidP="00F96F39">
      <w:pPr>
        <w:widowControl w:val="0"/>
        <w:tabs>
          <w:tab w:val="left" w:pos="284"/>
        </w:tabs>
        <w:spacing w:after="0" w:line="240" w:lineRule="auto"/>
        <w:ind w:left="142"/>
        <w:rPr>
          <w:rFonts w:ascii="Cascadia Mono ExtraLight" w:hAnsi="Cascadia Mono ExtraLight" w:cs="Times New Roman"/>
          <w:lang w:val="en-US"/>
        </w:rPr>
      </w:pPr>
      <w:r w:rsidRPr="00BF1EE4">
        <w:rPr>
          <w:rFonts w:ascii="Cascadia Mono ExtraLight" w:hAnsi="Cascadia Mono ExtraLight" w:cs="Times New Roman"/>
          <w:lang w:val="en-US"/>
        </w:rPr>
        <w:t xml:space="preserve">IF </w:t>
      </w:r>
      <w:proofErr w:type="spellStart"/>
      <w:r w:rsidRPr="00BF1EE4">
        <w:rPr>
          <w:rFonts w:ascii="Cascadia Mono ExtraLight" w:hAnsi="Cascadia Mono ExtraLight" w:cs="Times New Roman"/>
          <w:lang w:val="en-US"/>
        </w:rPr>
        <w:t>OLD.</w:t>
      </w:r>
      <w:r>
        <w:rPr>
          <w:rFonts w:ascii="Cascadia Mono ExtraLight" w:hAnsi="Cascadia Mono ExtraLight" w:cs="Times New Roman"/>
          <w:lang w:val="en-US"/>
        </w:rPr>
        <w:t>father_id</w:t>
      </w:r>
      <w:proofErr w:type="spellEnd"/>
      <w:r w:rsidRPr="00BF1EE4">
        <w:rPr>
          <w:rFonts w:ascii="Cascadia Mono ExtraLight" w:hAnsi="Cascadia Mono ExtraLight" w:cs="Times New Roman"/>
          <w:lang w:val="en-US"/>
        </w:rPr>
        <w:t xml:space="preserve"> </w:t>
      </w:r>
      <w:r>
        <w:rPr>
          <w:rFonts w:ascii="Cascadia Mono ExtraLight" w:hAnsi="Cascadia Mono ExtraLight" w:cs="Times New Roman"/>
          <w:lang w:val="en-US"/>
        </w:rPr>
        <w:t>IS NOT NULL</w:t>
      </w:r>
      <w:r w:rsidRPr="00BF1EE4">
        <w:rPr>
          <w:rFonts w:ascii="Cascadia Mono ExtraLight" w:hAnsi="Cascadia Mono ExtraLight" w:cs="Times New Roman"/>
          <w:lang w:val="en-US"/>
        </w:rPr>
        <w:t xml:space="preserve"> THEN</w:t>
      </w:r>
    </w:p>
    <w:p w14:paraId="74881A5A" w14:textId="77777777" w:rsidR="00F96F39" w:rsidRPr="00BF1EE4" w:rsidRDefault="00F96F39" w:rsidP="00F96F39">
      <w:pPr>
        <w:widowControl w:val="0"/>
        <w:tabs>
          <w:tab w:val="left" w:pos="284"/>
        </w:tabs>
        <w:spacing w:after="0" w:line="240" w:lineRule="auto"/>
        <w:ind w:left="426"/>
        <w:rPr>
          <w:rFonts w:ascii="Cascadia Mono ExtraLight" w:hAnsi="Cascadia Mono ExtraLight" w:cs="Times New Roman"/>
          <w:lang w:val="en-US"/>
        </w:rPr>
      </w:pPr>
      <w:r w:rsidRPr="00BF1EE4">
        <w:rPr>
          <w:rFonts w:ascii="Cascadia Mono ExtraLight" w:hAnsi="Cascadia Mono ExtraLight" w:cs="Times New Roman"/>
          <w:lang w:val="en-US"/>
        </w:rPr>
        <w:t xml:space="preserve">IF (SELECT </w:t>
      </w:r>
      <w:proofErr w:type="gramStart"/>
      <w:r w:rsidRPr="00BF1EE4">
        <w:rPr>
          <w:rFonts w:ascii="Cascadia Mono ExtraLight" w:hAnsi="Cascadia Mono ExtraLight" w:cs="Times New Roman"/>
          <w:lang w:val="en-US"/>
        </w:rPr>
        <w:t>count(</w:t>
      </w:r>
      <w:proofErr w:type="gramEnd"/>
      <w:r w:rsidRPr="00BF1EE4">
        <w:rPr>
          <w:rFonts w:ascii="Cascadia Mono ExtraLight" w:hAnsi="Cascadia Mono ExtraLight" w:cs="Times New Roman"/>
          <w:lang w:val="en-US"/>
        </w:rPr>
        <w:t xml:space="preserve">*) FROM </w:t>
      </w:r>
      <w:proofErr w:type="spellStart"/>
      <w:r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BF1EE4">
        <w:rPr>
          <w:rFonts w:ascii="Cascadia Mono ExtraLight" w:hAnsi="Cascadia Mono ExtraLight" w:cs="Times New Roman"/>
          <w:lang w:val="en-US"/>
        </w:rPr>
        <w:t xml:space="preserve"> WHERE </w:t>
      </w:r>
      <w:proofErr w:type="spellStart"/>
      <w:r>
        <w:rPr>
          <w:rFonts w:ascii="Cascadia Mono ExtraLight" w:hAnsi="Cascadia Mono ExtraLight" w:cs="Times New Roman"/>
          <w:lang w:val="en-US"/>
        </w:rPr>
        <w:t>father_id</w:t>
      </w:r>
      <w:proofErr w:type="spellEnd"/>
      <w:r w:rsidRPr="00BF1EE4">
        <w:rPr>
          <w:rFonts w:ascii="Cascadia Mono ExtraLight" w:hAnsi="Cascadia Mono ExtraLight" w:cs="Times New Roman"/>
          <w:lang w:val="en-US"/>
        </w:rPr>
        <w:t xml:space="preserve"> = </w:t>
      </w:r>
      <w:proofErr w:type="spellStart"/>
      <w:r w:rsidRPr="00BF1EE4">
        <w:rPr>
          <w:rFonts w:ascii="Cascadia Mono ExtraLight" w:hAnsi="Cascadia Mono ExtraLight" w:cs="Times New Roman"/>
          <w:lang w:val="en-US"/>
        </w:rPr>
        <w:t>OLD.</w:t>
      </w:r>
      <w:r>
        <w:rPr>
          <w:rFonts w:ascii="Cascadia Mono ExtraLight" w:hAnsi="Cascadia Mono ExtraLight" w:cs="Times New Roman"/>
          <w:lang w:val="en-US"/>
        </w:rPr>
        <w:t>father_id</w:t>
      </w:r>
      <w:proofErr w:type="spellEnd"/>
      <w:r w:rsidRPr="00BF1EE4">
        <w:rPr>
          <w:rFonts w:ascii="Cascadia Mono ExtraLight" w:hAnsi="Cascadia Mono ExtraLight" w:cs="Times New Roman"/>
          <w:lang w:val="en-US"/>
        </w:rPr>
        <w:t xml:space="preserve">) = </w:t>
      </w:r>
      <w:r>
        <w:rPr>
          <w:rFonts w:ascii="Cascadia Mono ExtraLight" w:hAnsi="Cascadia Mono ExtraLight" w:cs="Times New Roman"/>
          <w:lang w:val="en-US"/>
        </w:rPr>
        <w:t>0</w:t>
      </w:r>
      <w:r w:rsidRPr="00BF1EE4">
        <w:rPr>
          <w:rFonts w:ascii="Cascadia Mono ExtraLight" w:hAnsi="Cascadia Mono ExtraLight" w:cs="Times New Roman"/>
          <w:lang w:val="en-US"/>
        </w:rPr>
        <w:t xml:space="preserve"> THEN</w:t>
      </w:r>
    </w:p>
    <w:p w14:paraId="2467F545" w14:textId="77777777" w:rsidR="00F96F39" w:rsidRPr="00BF1EE4" w:rsidRDefault="00F96F39" w:rsidP="00F96F39">
      <w:pPr>
        <w:widowControl w:val="0"/>
        <w:tabs>
          <w:tab w:val="left" w:pos="284"/>
        </w:tabs>
        <w:spacing w:after="0" w:line="240" w:lineRule="auto"/>
        <w:ind w:left="709"/>
        <w:rPr>
          <w:rFonts w:ascii="Cascadia Mono ExtraLight" w:hAnsi="Cascadia Mono ExtraLight" w:cs="Times New Roman"/>
          <w:lang w:val="en-US"/>
        </w:rPr>
      </w:pPr>
      <w:r>
        <w:rPr>
          <w:rFonts w:ascii="Cascadia Mono ExtraLight" w:hAnsi="Cascadia Mono ExtraLight" w:cs="Times New Roman"/>
          <w:lang w:val="en-US"/>
        </w:rPr>
        <w:t xml:space="preserve">DELETE FROM parents WHERE id = </w:t>
      </w:r>
      <w:proofErr w:type="spellStart"/>
      <w:r w:rsidRPr="00BF1EE4">
        <w:rPr>
          <w:rFonts w:ascii="Cascadia Mono ExtraLight" w:hAnsi="Cascadia Mono ExtraLight" w:cs="Times New Roman"/>
          <w:lang w:val="en-US"/>
        </w:rPr>
        <w:t>OLD.</w:t>
      </w:r>
      <w:r>
        <w:rPr>
          <w:rFonts w:ascii="Cascadia Mono ExtraLight" w:hAnsi="Cascadia Mono ExtraLight" w:cs="Times New Roman"/>
          <w:lang w:val="en-US"/>
        </w:rPr>
        <w:t>father_id</w:t>
      </w:r>
      <w:proofErr w:type="spellEnd"/>
      <w:r w:rsidRPr="00BF1EE4">
        <w:rPr>
          <w:rFonts w:ascii="Cascadia Mono ExtraLight" w:hAnsi="Cascadia Mono ExtraLight" w:cs="Times New Roman"/>
          <w:lang w:val="en-US"/>
        </w:rPr>
        <w:t>;</w:t>
      </w:r>
    </w:p>
    <w:p w14:paraId="4339143C" w14:textId="77777777" w:rsidR="00F96F39" w:rsidRPr="00BF1EE4" w:rsidRDefault="00F96F39" w:rsidP="00F96F39">
      <w:pPr>
        <w:widowControl w:val="0"/>
        <w:tabs>
          <w:tab w:val="left" w:pos="284"/>
        </w:tabs>
        <w:spacing w:after="0" w:line="240" w:lineRule="auto"/>
        <w:ind w:left="426"/>
        <w:rPr>
          <w:rFonts w:ascii="Cascadia Mono ExtraLight" w:hAnsi="Cascadia Mono ExtraLight" w:cs="Times New Roman"/>
          <w:lang w:val="en-US"/>
        </w:rPr>
      </w:pPr>
      <w:r w:rsidRPr="00BF1EE4">
        <w:rPr>
          <w:rFonts w:ascii="Cascadia Mono ExtraLight" w:hAnsi="Cascadia Mono ExtraLight" w:cs="Times New Roman"/>
          <w:lang w:val="en-US"/>
        </w:rPr>
        <w:t>END IF;</w:t>
      </w:r>
    </w:p>
    <w:p w14:paraId="7FCA162A" w14:textId="77777777" w:rsidR="00F96F39" w:rsidRDefault="00F96F39" w:rsidP="00F96F39">
      <w:pPr>
        <w:widowControl w:val="0"/>
        <w:tabs>
          <w:tab w:val="left" w:pos="284"/>
        </w:tabs>
        <w:spacing w:after="0" w:line="240" w:lineRule="auto"/>
        <w:ind w:left="142"/>
        <w:rPr>
          <w:rFonts w:ascii="Cascadia Mono ExtraLight" w:hAnsi="Cascadia Mono ExtraLight" w:cs="Times New Roman"/>
          <w:lang w:val="en-US"/>
        </w:rPr>
      </w:pPr>
      <w:r w:rsidRPr="00BF1EE4">
        <w:rPr>
          <w:rFonts w:ascii="Cascadia Mono ExtraLight" w:hAnsi="Cascadia Mono ExtraLight" w:cs="Times New Roman"/>
          <w:lang w:val="en-US"/>
        </w:rPr>
        <w:t>END IF;</w:t>
      </w:r>
    </w:p>
    <w:p w14:paraId="06C13755" w14:textId="77777777" w:rsidR="00F96F39" w:rsidRPr="00BF1EE4" w:rsidRDefault="00F96F39" w:rsidP="00F96F39">
      <w:pPr>
        <w:widowControl w:val="0"/>
        <w:tabs>
          <w:tab w:val="left" w:pos="284"/>
        </w:tabs>
        <w:spacing w:after="0" w:line="240" w:lineRule="auto"/>
        <w:ind w:left="142"/>
        <w:rPr>
          <w:rFonts w:ascii="Cascadia Mono ExtraLight" w:hAnsi="Cascadia Mono ExtraLight" w:cs="Times New Roman"/>
          <w:lang w:val="en-US"/>
        </w:rPr>
      </w:pPr>
      <w:r w:rsidRPr="00BF1EE4">
        <w:rPr>
          <w:rFonts w:ascii="Cascadia Mono ExtraLight" w:hAnsi="Cascadia Mono ExtraLight" w:cs="Times New Roman"/>
          <w:lang w:val="en-US"/>
        </w:rPr>
        <w:lastRenderedPageBreak/>
        <w:t xml:space="preserve">IF </w:t>
      </w:r>
      <w:proofErr w:type="spellStart"/>
      <w:r w:rsidRPr="00BF1EE4">
        <w:rPr>
          <w:rFonts w:ascii="Cascadia Mono ExtraLight" w:hAnsi="Cascadia Mono ExtraLight" w:cs="Times New Roman"/>
          <w:lang w:val="en-US"/>
        </w:rPr>
        <w:t>OLD.</w:t>
      </w:r>
      <w:r>
        <w:rPr>
          <w:rFonts w:ascii="Cascadia Mono ExtraLight" w:hAnsi="Cascadia Mono ExtraLight" w:cs="Times New Roman"/>
          <w:lang w:val="en-US"/>
        </w:rPr>
        <w:t>mother_id</w:t>
      </w:r>
      <w:proofErr w:type="spellEnd"/>
      <w:r w:rsidRPr="00BF1EE4">
        <w:rPr>
          <w:rFonts w:ascii="Cascadia Mono ExtraLight" w:hAnsi="Cascadia Mono ExtraLight" w:cs="Times New Roman"/>
          <w:lang w:val="en-US"/>
        </w:rPr>
        <w:t xml:space="preserve"> </w:t>
      </w:r>
      <w:r>
        <w:rPr>
          <w:rFonts w:ascii="Cascadia Mono ExtraLight" w:hAnsi="Cascadia Mono ExtraLight" w:cs="Times New Roman"/>
          <w:lang w:val="en-US"/>
        </w:rPr>
        <w:t>IS NOT NULL</w:t>
      </w:r>
      <w:r w:rsidRPr="00BF1EE4">
        <w:rPr>
          <w:rFonts w:ascii="Cascadia Mono ExtraLight" w:hAnsi="Cascadia Mono ExtraLight" w:cs="Times New Roman"/>
          <w:lang w:val="en-US"/>
        </w:rPr>
        <w:t xml:space="preserve"> THEN</w:t>
      </w:r>
    </w:p>
    <w:p w14:paraId="3D7464E9" w14:textId="77777777" w:rsidR="00F96F39" w:rsidRPr="00BF1EE4" w:rsidRDefault="00F96F39" w:rsidP="00F96F39">
      <w:pPr>
        <w:widowControl w:val="0"/>
        <w:tabs>
          <w:tab w:val="left" w:pos="284"/>
        </w:tabs>
        <w:spacing w:after="0" w:line="240" w:lineRule="auto"/>
        <w:ind w:left="426"/>
        <w:rPr>
          <w:rFonts w:ascii="Cascadia Mono ExtraLight" w:hAnsi="Cascadia Mono ExtraLight" w:cs="Times New Roman"/>
          <w:lang w:val="en-US"/>
        </w:rPr>
      </w:pPr>
      <w:r w:rsidRPr="00BF1EE4">
        <w:rPr>
          <w:rFonts w:ascii="Cascadia Mono ExtraLight" w:hAnsi="Cascadia Mono ExtraLight" w:cs="Times New Roman"/>
          <w:lang w:val="en-US"/>
        </w:rPr>
        <w:t xml:space="preserve">IF (SELECT </w:t>
      </w:r>
      <w:proofErr w:type="gramStart"/>
      <w:r w:rsidRPr="00BF1EE4">
        <w:rPr>
          <w:rFonts w:ascii="Cascadia Mono ExtraLight" w:hAnsi="Cascadia Mono ExtraLight" w:cs="Times New Roman"/>
          <w:lang w:val="en-US"/>
        </w:rPr>
        <w:t>count(</w:t>
      </w:r>
      <w:proofErr w:type="gramEnd"/>
      <w:r w:rsidRPr="00BF1EE4">
        <w:rPr>
          <w:rFonts w:ascii="Cascadia Mono ExtraLight" w:hAnsi="Cascadia Mono ExtraLight" w:cs="Times New Roman"/>
          <w:lang w:val="en-US"/>
        </w:rPr>
        <w:t xml:space="preserve">*) FROM </w:t>
      </w:r>
      <w:proofErr w:type="spellStart"/>
      <w:r>
        <w:rPr>
          <w:rFonts w:ascii="Cascadia Mono ExtraLight" w:hAnsi="Cascadia Mono ExtraLight" w:cs="Times New Roman"/>
          <w:lang w:val="en-US"/>
        </w:rPr>
        <w:t>childrens</w:t>
      </w:r>
      <w:proofErr w:type="spellEnd"/>
      <w:r w:rsidRPr="00BF1EE4">
        <w:rPr>
          <w:rFonts w:ascii="Cascadia Mono ExtraLight" w:hAnsi="Cascadia Mono ExtraLight" w:cs="Times New Roman"/>
          <w:lang w:val="en-US"/>
        </w:rPr>
        <w:t xml:space="preserve"> WHERE </w:t>
      </w:r>
      <w:proofErr w:type="spellStart"/>
      <w:r>
        <w:rPr>
          <w:rFonts w:ascii="Cascadia Mono ExtraLight" w:hAnsi="Cascadia Mono ExtraLight" w:cs="Times New Roman"/>
          <w:lang w:val="en-US"/>
        </w:rPr>
        <w:t>mother_id</w:t>
      </w:r>
      <w:proofErr w:type="spellEnd"/>
      <w:r w:rsidRPr="00BF1EE4">
        <w:rPr>
          <w:rFonts w:ascii="Cascadia Mono ExtraLight" w:hAnsi="Cascadia Mono ExtraLight" w:cs="Times New Roman"/>
          <w:lang w:val="en-US"/>
        </w:rPr>
        <w:t xml:space="preserve"> = </w:t>
      </w:r>
      <w:proofErr w:type="spellStart"/>
      <w:r w:rsidRPr="00BF1EE4">
        <w:rPr>
          <w:rFonts w:ascii="Cascadia Mono ExtraLight" w:hAnsi="Cascadia Mono ExtraLight" w:cs="Times New Roman"/>
          <w:lang w:val="en-US"/>
        </w:rPr>
        <w:t>OLD.</w:t>
      </w:r>
      <w:r>
        <w:rPr>
          <w:rFonts w:ascii="Cascadia Mono ExtraLight" w:hAnsi="Cascadia Mono ExtraLight" w:cs="Times New Roman"/>
          <w:lang w:val="en-US"/>
        </w:rPr>
        <w:t>mother_id</w:t>
      </w:r>
      <w:proofErr w:type="spellEnd"/>
      <w:r w:rsidRPr="00BF1EE4">
        <w:rPr>
          <w:rFonts w:ascii="Cascadia Mono ExtraLight" w:hAnsi="Cascadia Mono ExtraLight" w:cs="Times New Roman"/>
          <w:lang w:val="en-US"/>
        </w:rPr>
        <w:t xml:space="preserve">) = </w:t>
      </w:r>
      <w:r>
        <w:rPr>
          <w:rFonts w:ascii="Cascadia Mono ExtraLight" w:hAnsi="Cascadia Mono ExtraLight" w:cs="Times New Roman"/>
          <w:lang w:val="en-US"/>
        </w:rPr>
        <w:t>0</w:t>
      </w:r>
      <w:r w:rsidRPr="00BF1EE4">
        <w:rPr>
          <w:rFonts w:ascii="Cascadia Mono ExtraLight" w:hAnsi="Cascadia Mono ExtraLight" w:cs="Times New Roman"/>
          <w:lang w:val="en-US"/>
        </w:rPr>
        <w:t xml:space="preserve"> THEN</w:t>
      </w:r>
    </w:p>
    <w:p w14:paraId="35501EDA" w14:textId="77777777" w:rsidR="00F96F39" w:rsidRPr="00BF1EE4" w:rsidRDefault="00F96F39" w:rsidP="00F96F39">
      <w:pPr>
        <w:widowControl w:val="0"/>
        <w:tabs>
          <w:tab w:val="left" w:pos="284"/>
        </w:tabs>
        <w:spacing w:after="0" w:line="240" w:lineRule="auto"/>
        <w:ind w:left="709"/>
        <w:rPr>
          <w:rFonts w:ascii="Cascadia Mono ExtraLight" w:hAnsi="Cascadia Mono ExtraLight" w:cs="Times New Roman"/>
          <w:lang w:val="en-US"/>
        </w:rPr>
      </w:pPr>
      <w:r>
        <w:rPr>
          <w:rFonts w:ascii="Cascadia Mono ExtraLight" w:hAnsi="Cascadia Mono ExtraLight" w:cs="Times New Roman"/>
          <w:lang w:val="en-US"/>
        </w:rPr>
        <w:t xml:space="preserve">DELETE FROM parents WHERE id = </w:t>
      </w:r>
      <w:proofErr w:type="spellStart"/>
      <w:r w:rsidRPr="00BF1EE4">
        <w:rPr>
          <w:rFonts w:ascii="Cascadia Mono ExtraLight" w:hAnsi="Cascadia Mono ExtraLight" w:cs="Times New Roman"/>
          <w:lang w:val="en-US"/>
        </w:rPr>
        <w:t>OLD.</w:t>
      </w:r>
      <w:r>
        <w:rPr>
          <w:rFonts w:ascii="Cascadia Mono ExtraLight" w:hAnsi="Cascadia Mono ExtraLight" w:cs="Times New Roman"/>
          <w:lang w:val="en-US"/>
        </w:rPr>
        <w:t>mother_id</w:t>
      </w:r>
      <w:proofErr w:type="spellEnd"/>
      <w:r w:rsidRPr="00BF1EE4">
        <w:rPr>
          <w:rFonts w:ascii="Cascadia Mono ExtraLight" w:hAnsi="Cascadia Mono ExtraLight" w:cs="Times New Roman"/>
          <w:lang w:val="en-US"/>
        </w:rPr>
        <w:t>;</w:t>
      </w:r>
    </w:p>
    <w:p w14:paraId="5DBC73B9" w14:textId="77777777" w:rsidR="00F96F39" w:rsidRPr="00BF1EE4" w:rsidRDefault="00F96F39" w:rsidP="00F96F39">
      <w:pPr>
        <w:widowControl w:val="0"/>
        <w:tabs>
          <w:tab w:val="left" w:pos="284"/>
        </w:tabs>
        <w:spacing w:after="0" w:line="240" w:lineRule="auto"/>
        <w:ind w:left="426"/>
        <w:rPr>
          <w:rFonts w:ascii="Cascadia Mono ExtraLight" w:hAnsi="Cascadia Mono ExtraLight" w:cs="Times New Roman"/>
          <w:lang w:val="en-US"/>
        </w:rPr>
      </w:pPr>
      <w:r w:rsidRPr="00BF1EE4">
        <w:rPr>
          <w:rFonts w:ascii="Cascadia Mono ExtraLight" w:hAnsi="Cascadia Mono ExtraLight" w:cs="Times New Roman"/>
          <w:lang w:val="en-US"/>
        </w:rPr>
        <w:t>END IF;</w:t>
      </w:r>
    </w:p>
    <w:p w14:paraId="21B07AF1" w14:textId="77777777" w:rsidR="00F96F39" w:rsidRPr="00BF1EE4" w:rsidRDefault="00F96F39" w:rsidP="00F96F39">
      <w:pPr>
        <w:widowControl w:val="0"/>
        <w:tabs>
          <w:tab w:val="left" w:pos="284"/>
        </w:tabs>
        <w:spacing w:after="0" w:line="240" w:lineRule="auto"/>
        <w:ind w:left="142"/>
        <w:rPr>
          <w:rFonts w:ascii="Cascadia Mono ExtraLight" w:hAnsi="Cascadia Mono ExtraLight" w:cs="Times New Roman"/>
          <w:lang w:val="en-US"/>
        </w:rPr>
      </w:pPr>
      <w:r w:rsidRPr="00BF1EE4">
        <w:rPr>
          <w:rFonts w:ascii="Cascadia Mono ExtraLight" w:hAnsi="Cascadia Mono ExtraLight" w:cs="Times New Roman"/>
          <w:lang w:val="en-US"/>
        </w:rPr>
        <w:t>END IF;</w:t>
      </w:r>
    </w:p>
    <w:p w14:paraId="0A693743" w14:textId="77777777" w:rsidR="00F96F39" w:rsidRPr="00BF1EE4" w:rsidRDefault="00F96F39" w:rsidP="00F96F3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BF1EE4">
        <w:rPr>
          <w:rFonts w:ascii="Cascadia Mono ExtraLight" w:hAnsi="Cascadia Mono ExtraLight" w:cs="Times New Roman"/>
          <w:lang w:val="en-US"/>
        </w:rPr>
        <w:t>RETURN OLD;</w:t>
      </w:r>
    </w:p>
    <w:p w14:paraId="0179B24D" w14:textId="77777777" w:rsidR="00F96F39" w:rsidRPr="008A4315" w:rsidRDefault="00F96F39" w:rsidP="00F96F3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</w:rPr>
      </w:pPr>
      <w:r w:rsidRPr="00BF1EE4">
        <w:rPr>
          <w:rFonts w:ascii="Cascadia Mono ExtraLight" w:hAnsi="Cascadia Mono ExtraLight" w:cs="Times New Roman"/>
          <w:lang w:val="en-US"/>
        </w:rPr>
        <w:t>END</w:t>
      </w:r>
      <w:r w:rsidRPr="008A4315">
        <w:rPr>
          <w:rFonts w:ascii="Cascadia Mono ExtraLight" w:hAnsi="Cascadia Mono ExtraLight" w:cs="Times New Roman"/>
        </w:rPr>
        <w:t>;</w:t>
      </w:r>
    </w:p>
    <w:p w14:paraId="34B9E6DA" w14:textId="77777777" w:rsidR="00F96F39" w:rsidRPr="008A4315" w:rsidRDefault="00F96F39" w:rsidP="00F96F3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</w:rPr>
      </w:pPr>
      <w:r w:rsidRPr="008A4315">
        <w:rPr>
          <w:rFonts w:ascii="Cascadia Mono ExtraLight" w:hAnsi="Cascadia Mono ExtraLight" w:cs="Times New Roman"/>
        </w:rPr>
        <w:t>$$</w:t>
      </w:r>
    </w:p>
    <w:p w14:paraId="5AD9F97C" w14:textId="77777777" w:rsidR="00F96F39" w:rsidRDefault="00F96F39" w:rsidP="00F96F3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</w:rPr>
      </w:pPr>
      <w:r w:rsidRPr="00BF1EE4">
        <w:rPr>
          <w:rFonts w:ascii="Cascadia Mono ExtraLight" w:hAnsi="Cascadia Mono ExtraLight" w:cs="Times New Roman"/>
          <w:lang w:val="en-US"/>
        </w:rPr>
        <w:t>LANGUAGE</w:t>
      </w:r>
      <w:r w:rsidRPr="008A4315">
        <w:rPr>
          <w:rFonts w:ascii="Cascadia Mono ExtraLight" w:hAnsi="Cascadia Mono ExtraLight" w:cs="Times New Roman"/>
        </w:rPr>
        <w:t xml:space="preserve"> '</w:t>
      </w:r>
      <w:proofErr w:type="spellStart"/>
      <w:r w:rsidRPr="00BF1EE4">
        <w:rPr>
          <w:rFonts w:ascii="Cascadia Mono ExtraLight" w:hAnsi="Cascadia Mono ExtraLight" w:cs="Times New Roman"/>
          <w:lang w:val="en-US"/>
        </w:rPr>
        <w:t>plpgsql</w:t>
      </w:r>
      <w:proofErr w:type="spellEnd"/>
      <w:r w:rsidRPr="008A4315">
        <w:rPr>
          <w:rFonts w:ascii="Cascadia Mono ExtraLight" w:hAnsi="Cascadia Mono ExtraLight" w:cs="Times New Roman"/>
        </w:rPr>
        <w:t>';</w:t>
      </w:r>
    </w:p>
    <w:p w14:paraId="2FA3C509" w14:textId="77777777" w:rsidR="00EF4649" w:rsidRDefault="00EF4649" w:rsidP="00EF464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</w:rPr>
      </w:pPr>
    </w:p>
    <w:p w14:paraId="38CAB2E0" w14:textId="77777777" w:rsidR="00EF4649" w:rsidRPr="008A4315" w:rsidRDefault="00EF4649" w:rsidP="00EF464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</w:rPr>
      </w:pPr>
    </w:p>
    <w:p w14:paraId="0E38768E" w14:textId="77777777" w:rsidR="00F96F39" w:rsidRPr="00B31816" w:rsidRDefault="00F96F39" w:rsidP="00F96F39">
      <w:pPr>
        <w:pStyle w:val="a3"/>
        <w:widowControl w:val="0"/>
        <w:tabs>
          <w:tab w:val="left" w:pos="1134"/>
        </w:tabs>
        <w:spacing w:after="240" w:line="240" w:lineRule="auto"/>
        <w:ind w:left="-14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SQL</w:t>
      </w:r>
      <w:r w:rsidRPr="00361A89">
        <w:rPr>
          <w:rFonts w:ascii="Times New Roman" w:hAnsi="Times New Roman" w:cs="Times New Roman"/>
          <w:b/>
          <w:bCs/>
          <w:sz w:val="28"/>
          <w:szCs w:val="28"/>
        </w:rPr>
        <w:t>-</w:t>
      </w:r>
      <w:r>
        <w:rPr>
          <w:rFonts w:ascii="Times New Roman" w:hAnsi="Times New Roman" w:cs="Times New Roman"/>
          <w:b/>
          <w:bCs/>
          <w:sz w:val="28"/>
          <w:szCs w:val="28"/>
        </w:rPr>
        <w:t>код</w:t>
      </w:r>
      <w:r w:rsidRPr="00361A8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создания</w:t>
      </w:r>
      <w:r w:rsidRPr="00361A8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триггера для удаления данных о родителях, при </w:t>
      </w:r>
      <w:r>
        <w:rPr>
          <w:rFonts w:ascii="Times New Roman" w:hAnsi="Times New Roman" w:cs="Times New Roman"/>
          <w:b/>
          <w:bCs/>
          <w:sz w:val="28"/>
          <w:szCs w:val="28"/>
        </w:rPr>
        <w:br/>
        <w:t>удалении данных о ребенке</w:t>
      </w:r>
    </w:p>
    <w:p w14:paraId="2728CC53" w14:textId="77777777" w:rsidR="00F96F39" w:rsidRPr="00B87F96" w:rsidRDefault="00F96F39" w:rsidP="00F96F3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u w:val="single"/>
          <w:lang w:val="en-US"/>
        </w:rPr>
      </w:pPr>
      <w:r w:rsidRPr="00B87F96">
        <w:rPr>
          <w:rFonts w:ascii="Cascadia Mono ExtraLight" w:hAnsi="Cascadia Mono ExtraLight" w:cs="Times New Roman"/>
          <w:u w:val="single"/>
          <w:lang w:val="en-US"/>
        </w:rPr>
        <w:t xml:space="preserve">CREATE TRIGGER </w:t>
      </w:r>
      <w:proofErr w:type="spellStart"/>
      <w:r>
        <w:rPr>
          <w:rFonts w:ascii="Cascadia Mono ExtraLight" w:hAnsi="Cascadia Mono ExtraLight" w:cs="Times New Roman"/>
          <w:u w:val="single"/>
          <w:lang w:val="en-US"/>
        </w:rPr>
        <w:t>childrens</w:t>
      </w:r>
      <w:r w:rsidRPr="00B87F96">
        <w:rPr>
          <w:rFonts w:ascii="Cascadia Mono ExtraLight" w:hAnsi="Cascadia Mono ExtraLight" w:cs="Times New Roman"/>
          <w:u w:val="single"/>
          <w:lang w:val="en-US"/>
        </w:rPr>
        <w:t>_delete_trigger</w:t>
      </w:r>
      <w:proofErr w:type="spellEnd"/>
    </w:p>
    <w:p w14:paraId="63336278" w14:textId="77777777" w:rsidR="00F96F39" w:rsidRPr="00B87F96" w:rsidRDefault="00F96F39" w:rsidP="00F96F3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>
        <w:rPr>
          <w:rFonts w:ascii="Cascadia Mono ExtraLight" w:hAnsi="Cascadia Mono ExtraLight" w:cs="Times New Roman"/>
          <w:lang w:val="en-US"/>
        </w:rPr>
        <w:t>AFTER</w:t>
      </w:r>
      <w:r w:rsidRPr="00B87F96">
        <w:rPr>
          <w:rFonts w:ascii="Cascadia Mono ExtraLight" w:hAnsi="Cascadia Mono ExtraLight" w:cs="Times New Roman"/>
          <w:lang w:val="en-US"/>
        </w:rPr>
        <w:t xml:space="preserve"> DELETE</w:t>
      </w:r>
    </w:p>
    <w:p w14:paraId="45557906" w14:textId="77777777" w:rsidR="00F96F39" w:rsidRPr="00B87F96" w:rsidRDefault="00F96F39" w:rsidP="00F96F3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B87F96">
        <w:rPr>
          <w:rFonts w:ascii="Cascadia Mono ExtraLight" w:hAnsi="Cascadia Mono ExtraLight" w:cs="Times New Roman"/>
          <w:lang w:val="en-US"/>
        </w:rPr>
        <w:t xml:space="preserve">ON </w:t>
      </w:r>
      <w:proofErr w:type="spellStart"/>
      <w:r>
        <w:rPr>
          <w:rFonts w:ascii="Cascadia Mono ExtraLight" w:hAnsi="Cascadia Mono ExtraLight" w:cs="Times New Roman"/>
          <w:lang w:val="en-US"/>
        </w:rPr>
        <w:t>childrens</w:t>
      </w:r>
      <w:proofErr w:type="spellEnd"/>
    </w:p>
    <w:p w14:paraId="7B10B670" w14:textId="77777777" w:rsidR="00F96F39" w:rsidRPr="00B87F96" w:rsidRDefault="00F96F39" w:rsidP="00F96F3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B87F96">
        <w:rPr>
          <w:rFonts w:ascii="Cascadia Mono ExtraLight" w:hAnsi="Cascadia Mono ExtraLight" w:cs="Times New Roman"/>
          <w:lang w:val="en-US"/>
        </w:rPr>
        <w:t>FOR EACH ROW</w:t>
      </w:r>
    </w:p>
    <w:p w14:paraId="4B33F008" w14:textId="77777777" w:rsidR="00F96F39" w:rsidRPr="00B87F96" w:rsidRDefault="00F96F39" w:rsidP="00F96F39">
      <w:pPr>
        <w:widowControl w:val="0"/>
        <w:tabs>
          <w:tab w:val="left" w:pos="284"/>
        </w:tabs>
        <w:spacing w:after="0" w:line="240" w:lineRule="auto"/>
        <w:rPr>
          <w:rFonts w:ascii="Cascadia Mono ExtraLight" w:hAnsi="Cascadia Mono ExtraLight" w:cs="Times New Roman"/>
          <w:lang w:val="en-US"/>
        </w:rPr>
      </w:pPr>
      <w:r w:rsidRPr="00B87F96">
        <w:rPr>
          <w:rFonts w:ascii="Cascadia Mono ExtraLight" w:hAnsi="Cascadia Mono ExtraLight" w:cs="Times New Roman"/>
          <w:lang w:val="en-US"/>
        </w:rPr>
        <w:t xml:space="preserve">EXECUTE PROCEDURE </w:t>
      </w:r>
      <w:proofErr w:type="spellStart"/>
      <w:r>
        <w:rPr>
          <w:rFonts w:ascii="Cascadia Mono ExtraLight" w:hAnsi="Cascadia Mono ExtraLight" w:cs="Times New Roman"/>
          <w:u w:val="single"/>
          <w:lang w:val="en-US"/>
        </w:rPr>
        <w:t>childrens</w:t>
      </w:r>
      <w:r w:rsidRPr="00B87F96">
        <w:rPr>
          <w:rFonts w:ascii="Cascadia Mono ExtraLight" w:hAnsi="Cascadia Mono ExtraLight" w:cs="Times New Roman"/>
          <w:lang w:val="en-US"/>
        </w:rPr>
        <w:t>_delete_trigger_</w:t>
      </w:r>
      <w:proofErr w:type="gramStart"/>
      <w:r w:rsidRPr="00B87F96">
        <w:rPr>
          <w:rFonts w:ascii="Cascadia Mono ExtraLight" w:hAnsi="Cascadia Mono ExtraLight" w:cs="Times New Roman"/>
          <w:lang w:val="en-US"/>
        </w:rPr>
        <w:t>fnc</w:t>
      </w:r>
      <w:proofErr w:type="spellEnd"/>
      <w:r w:rsidRPr="00B87F96">
        <w:rPr>
          <w:rFonts w:ascii="Cascadia Mono ExtraLight" w:hAnsi="Cascadia Mono ExtraLight" w:cs="Times New Roman"/>
          <w:lang w:val="en-US"/>
        </w:rPr>
        <w:t>(</w:t>
      </w:r>
      <w:proofErr w:type="gramEnd"/>
      <w:r w:rsidRPr="00B87F96">
        <w:rPr>
          <w:rFonts w:ascii="Cascadia Mono ExtraLight" w:hAnsi="Cascadia Mono ExtraLight" w:cs="Times New Roman"/>
          <w:lang w:val="en-US"/>
        </w:rPr>
        <w:t>);</w:t>
      </w:r>
    </w:p>
    <w:p w14:paraId="3A05C3FA" w14:textId="0E0C7757" w:rsidR="00730054" w:rsidRDefault="00730054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59E966C4" w14:textId="4A02B6E7" w:rsidR="00730054" w:rsidRPr="00EF4649" w:rsidRDefault="00730054" w:rsidP="00730054">
      <w:pPr>
        <w:pStyle w:val="1"/>
        <w:keepNext w:val="0"/>
        <w:keepLines w:val="0"/>
        <w:widowControl w:val="0"/>
        <w:tabs>
          <w:tab w:val="left" w:pos="284"/>
        </w:tabs>
        <w:spacing w:before="120" w:after="120" w:line="360" w:lineRule="auto"/>
        <w:jc w:val="right"/>
        <w:rPr>
          <w:rFonts w:ascii="Times New Roman" w:hAnsi="Times New Roman" w:cs="Times New Roman"/>
          <w:i/>
          <w:iCs/>
        </w:rPr>
      </w:pPr>
      <w:bookmarkStart w:id="62" w:name="_Toc160385758"/>
      <w:r w:rsidRPr="00DB6691">
        <w:rPr>
          <w:rFonts w:ascii="Times New Roman" w:hAnsi="Times New Roman" w:cs="Times New Roman"/>
          <w:b w:val="0"/>
          <w:bCs w:val="0"/>
          <w:i/>
          <w:iCs/>
          <w:color w:val="auto"/>
        </w:rPr>
        <w:lastRenderedPageBreak/>
        <w:t xml:space="preserve">Приложение </w:t>
      </w:r>
      <w:r>
        <w:rPr>
          <w:rFonts w:ascii="Times New Roman" w:hAnsi="Times New Roman" w:cs="Times New Roman"/>
          <w:b w:val="0"/>
          <w:bCs w:val="0"/>
          <w:i/>
          <w:iCs/>
          <w:color w:val="auto"/>
        </w:rPr>
        <w:t>1</w:t>
      </w:r>
      <w:bookmarkEnd w:id="62"/>
      <w:r w:rsidR="00AB3079">
        <w:rPr>
          <w:rFonts w:ascii="Times New Roman" w:hAnsi="Times New Roman" w:cs="Times New Roman"/>
          <w:b w:val="0"/>
          <w:bCs w:val="0"/>
          <w:i/>
          <w:iCs/>
          <w:color w:val="auto"/>
        </w:rPr>
        <w:t>3</w:t>
      </w:r>
    </w:p>
    <w:p w14:paraId="6A184A09" w14:textId="67D21717" w:rsidR="00730054" w:rsidRDefault="00730054" w:rsidP="00730054">
      <w:pPr>
        <w:pStyle w:val="a3"/>
        <w:widowControl w:val="0"/>
        <w:tabs>
          <w:tab w:val="left" w:pos="1134"/>
        </w:tabs>
        <w:spacing w:after="0" w:line="360" w:lineRule="auto"/>
        <w:ind w:left="-14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909C5">
        <w:rPr>
          <w:rFonts w:ascii="Times New Roman" w:hAnsi="Times New Roman" w:cs="Times New Roman"/>
          <w:b/>
          <w:bCs/>
          <w:sz w:val="28"/>
          <w:szCs w:val="28"/>
        </w:rPr>
        <w:t xml:space="preserve">Шаблоны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web</w:t>
      </w:r>
      <w:r w:rsidRPr="003909C5">
        <w:rPr>
          <w:rFonts w:ascii="Times New Roman" w:hAnsi="Times New Roman" w:cs="Times New Roman"/>
          <w:b/>
          <w:bCs/>
          <w:sz w:val="28"/>
          <w:szCs w:val="28"/>
        </w:rPr>
        <w:t>-</w:t>
      </w:r>
      <w:r>
        <w:rPr>
          <w:rFonts w:ascii="Times New Roman" w:hAnsi="Times New Roman" w:cs="Times New Roman"/>
          <w:b/>
          <w:bCs/>
          <w:sz w:val="28"/>
          <w:szCs w:val="28"/>
        </w:rPr>
        <w:t>интерфейса</w:t>
      </w:r>
    </w:p>
    <w:p w14:paraId="6788CB0B" w14:textId="69D61811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5662B6D" wp14:editId="48021DB5">
            <wp:extent cx="5940000" cy="3364353"/>
            <wp:effectExtent l="19050" t="19050" r="3810" b="7620"/>
            <wp:docPr id="6413242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1324279" name=""/>
                    <pic:cNvPicPr/>
                  </pic:nvPicPr>
                  <pic:blipFill rotWithShape="1">
                    <a:blip r:embed="rId23"/>
                    <a:srcRect t="8593" r="3624"/>
                    <a:stretch/>
                  </pic:blipFill>
                  <pic:spPr bwMode="auto">
                    <a:xfrm>
                      <a:off x="0" y="0"/>
                      <a:ext cx="5940000" cy="3364353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>Окно входа в систему</w:t>
      </w:r>
    </w:p>
    <w:p w14:paraId="05E26221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8DB4C80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1CA1256" wp14:editId="0DB3B597">
            <wp:extent cx="5940000" cy="3374236"/>
            <wp:effectExtent l="19050" t="19050" r="3810" b="0"/>
            <wp:docPr id="191662006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6620067" name=""/>
                    <pic:cNvPicPr/>
                  </pic:nvPicPr>
                  <pic:blipFill rotWithShape="1">
                    <a:blip r:embed="rId24"/>
                    <a:srcRect t="8324" r="3624"/>
                    <a:stretch/>
                  </pic:blipFill>
                  <pic:spPr bwMode="auto">
                    <a:xfrm>
                      <a:off x="0" y="0"/>
                      <a:ext cx="5940000" cy="3374236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>Ошибка входа в систему</w:t>
      </w:r>
    </w:p>
    <w:p w14:paraId="7012B366" w14:textId="77777777" w:rsidR="00730054" w:rsidRDefault="00730054" w:rsidP="0073005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8793549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6A34D4">
        <w:rPr>
          <w:noProof/>
          <w:color w:val="000000" w:themeColor="text1"/>
        </w:rPr>
        <w:lastRenderedPageBreak/>
        <w:drawing>
          <wp:inline distT="0" distB="0" distL="0" distR="0" wp14:anchorId="1D2722BF" wp14:editId="5CF5BD68">
            <wp:extent cx="5940000" cy="3310404"/>
            <wp:effectExtent l="19050" t="19050" r="3810" b="4445"/>
            <wp:docPr id="146074742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0747425" name=""/>
                    <pic:cNvPicPr/>
                  </pic:nvPicPr>
                  <pic:blipFill rotWithShape="1">
                    <a:blip r:embed="rId25"/>
                    <a:srcRect t="8862" r="2341"/>
                    <a:stretch/>
                  </pic:blipFill>
                  <pic:spPr bwMode="auto">
                    <a:xfrm>
                      <a:off x="0" y="0"/>
                      <a:ext cx="5940000" cy="331040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FDF447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пешный вход в систему</w:t>
      </w:r>
    </w:p>
    <w:p w14:paraId="359141ED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09AFDF0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5A8787C" wp14:editId="5F3B75E9">
            <wp:extent cx="5940000" cy="3353194"/>
            <wp:effectExtent l="19050" t="19050" r="3810" b="0"/>
            <wp:docPr id="4519053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1905336" name=""/>
                    <pic:cNvPicPr/>
                  </pic:nvPicPr>
                  <pic:blipFill rotWithShape="1">
                    <a:blip r:embed="rId26"/>
                    <a:srcRect t="8593" r="3303"/>
                    <a:stretch/>
                  </pic:blipFill>
                  <pic:spPr bwMode="auto">
                    <a:xfrm>
                      <a:off x="0" y="0"/>
                      <a:ext cx="5940000" cy="335319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0C95AF" w14:textId="77777777" w:rsidR="00730054" w:rsidRDefault="00730054" w:rsidP="00730054">
      <w:pPr>
        <w:widowControl w:val="0"/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зор всех медкарт</w:t>
      </w:r>
    </w:p>
    <w:p w14:paraId="7ED74EEF" w14:textId="77777777" w:rsidR="00730054" w:rsidRDefault="00730054" w:rsidP="00730054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м разделе можно выбрать любую медкарту и посмотреть краткие сведения о родителях и номера их телефонов, а также перейти к самой медкарте</w:t>
      </w:r>
    </w:p>
    <w:p w14:paraId="24FC2A7A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B250015" wp14:editId="077FCF21">
            <wp:extent cx="5940000" cy="3353194"/>
            <wp:effectExtent l="19050" t="19050" r="3810" b="0"/>
            <wp:docPr id="184738554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7385548" name=""/>
                    <pic:cNvPicPr/>
                  </pic:nvPicPr>
                  <pic:blipFill rotWithShape="1">
                    <a:blip r:embed="rId27"/>
                    <a:srcRect t="8594" r="3303"/>
                    <a:stretch/>
                  </pic:blipFill>
                  <pic:spPr bwMode="auto">
                    <a:xfrm>
                      <a:off x="0" y="0"/>
                      <a:ext cx="5940000" cy="335319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F64356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аткий обзор при нажатии на медкарту</w:t>
      </w:r>
    </w:p>
    <w:p w14:paraId="1A824337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25949F5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0347783" wp14:editId="4ABEB5A2">
            <wp:extent cx="5940000" cy="3304977"/>
            <wp:effectExtent l="19050" t="19050" r="3810" b="0"/>
            <wp:docPr id="18742371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4237192" name=""/>
                    <pic:cNvPicPr/>
                  </pic:nvPicPr>
                  <pic:blipFill rotWithShape="1">
                    <a:blip r:embed="rId28"/>
                    <a:srcRect t="8862" r="2181"/>
                    <a:stretch/>
                  </pic:blipFill>
                  <pic:spPr bwMode="auto">
                    <a:xfrm>
                      <a:off x="0" y="0"/>
                      <a:ext cx="5940000" cy="330497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76FF98" w14:textId="77777777" w:rsidR="00730054" w:rsidRDefault="00730054" w:rsidP="00730054">
      <w:pPr>
        <w:widowControl w:val="0"/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ое окно медкарты</w:t>
      </w:r>
    </w:p>
    <w:p w14:paraId="1E38178E" w14:textId="77777777" w:rsidR="00730054" w:rsidRDefault="00730054" w:rsidP="00730054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данном этапе можно выбрать конкретный раздел медкарты и посмотреть, добавить, отредактировать или же удалить внесенные в него данные. Для редактирования данных используются всплывающие модальные окна.</w:t>
      </w:r>
    </w:p>
    <w:p w14:paraId="68EC51F0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07E6D98" wp14:editId="39340BC2">
            <wp:extent cx="5940000" cy="3343343"/>
            <wp:effectExtent l="19050" t="19050" r="3810" b="0"/>
            <wp:docPr id="82941445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9414457" name=""/>
                    <pic:cNvPicPr/>
                  </pic:nvPicPr>
                  <pic:blipFill rotWithShape="1">
                    <a:blip r:embed="rId29"/>
                    <a:srcRect t="8862" r="3303"/>
                    <a:stretch/>
                  </pic:blipFill>
                  <pic:spPr bwMode="auto">
                    <a:xfrm>
                      <a:off x="0" y="0"/>
                      <a:ext cx="5940000" cy="3343343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105C99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ор конкретного раздела</w:t>
      </w:r>
    </w:p>
    <w:p w14:paraId="07BD2F74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FD22EC2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695F457" wp14:editId="0B1E6D35">
            <wp:extent cx="5940000" cy="3353194"/>
            <wp:effectExtent l="19050" t="19050" r="3810" b="0"/>
            <wp:docPr id="5738844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884406" name=""/>
                    <pic:cNvPicPr/>
                  </pic:nvPicPr>
                  <pic:blipFill rotWithShape="1">
                    <a:blip r:embed="rId30"/>
                    <a:srcRect t="8593" r="3303"/>
                    <a:stretch/>
                  </pic:blipFill>
                  <pic:spPr bwMode="auto">
                    <a:xfrm>
                      <a:off x="0" y="0"/>
                      <a:ext cx="5940000" cy="335319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58BC77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альное окно редактирования данных</w:t>
      </w:r>
    </w:p>
    <w:p w14:paraId="104301F7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5AF274F" w14:textId="77777777" w:rsidR="00730054" w:rsidRDefault="00730054" w:rsidP="00730054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лучае удаления данных, также предусмотрено модальное окно подтверждения опасного действия.</w:t>
      </w:r>
    </w:p>
    <w:p w14:paraId="5B8405F2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6A692BD" wp14:editId="3AE680C2">
            <wp:extent cx="5940000" cy="3348897"/>
            <wp:effectExtent l="0" t="0" r="0" b="0"/>
            <wp:docPr id="177252536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2525363" name=""/>
                    <pic:cNvPicPr/>
                  </pic:nvPicPr>
                  <pic:blipFill rotWithShape="1">
                    <a:blip r:embed="rId31"/>
                    <a:srcRect t="8862" r="3464"/>
                    <a:stretch/>
                  </pic:blipFill>
                  <pic:spPr bwMode="auto">
                    <a:xfrm>
                      <a:off x="0" y="0"/>
                      <a:ext cx="5940000" cy="33488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E505AE" w14:textId="77777777" w:rsidR="00730054" w:rsidRDefault="00730054" w:rsidP="00730054">
      <w:pPr>
        <w:widowControl w:val="0"/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альное окно подтверждения удаления данных</w:t>
      </w:r>
    </w:p>
    <w:p w14:paraId="5717CC36" w14:textId="77777777" w:rsidR="00730054" w:rsidRDefault="00730054" w:rsidP="00730054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деле сведений о диспансерном наблюдении предусмотрен контроль посещений специалиста, для него создана дополнительная информационная кнопка</w:t>
      </w:r>
    </w:p>
    <w:p w14:paraId="470211F4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B42FAB9" wp14:editId="312D07D8">
            <wp:extent cx="5940000" cy="3343343"/>
            <wp:effectExtent l="19050" t="19050" r="3810" b="0"/>
            <wp:docPr id="9368887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6888702" name=""/>
                    <pic:cNvPicPr/>
                  </pic:nvPicPr>
                  <pic:blipFill rotWithShape="1">
                    <a:blip r:embed="rId32"/>
                    <a:srcRect t="8862" r="3303"/>
                    <a:stretch/>
                  </pic:blipFill>
                  <pic:spPr bwMode="auto">
                    <a:xfrm>
                      <a:off x="0" y="0"/>
                      <a:ext cx="5940000" cy="3343343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778B6B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дел с дополнительной информационной кнопкой</w:t>
      </w:r>
    </w:p>
    <w:p w14:paraId="462C502D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D0CB30E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A2BC40D" wp14:editId="2A9B220B">
            <wp:extent cx="5940000" cy="3378498"/>
            <wp:effectExtent l="19050" t="19050" r="3810" b="0"/>
            <wp:docPr id="12886115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8611590" name=""/>
                    <pic:cNvPicPr/>
                  </pic:nvPicPr>
                  <pic:blipFill rotWithShape="1">
                    <a:blip r:embed="rId33"/>
                    <a:srcRect t="8056" r="3464"/>
                    <a:stretch/>
                  </pic:blipFill>
                  <pic:spPr bwMode="auto">
                    <a:xfrm>
                      <a:off x="0" y="0"/>
                      <a:ext cx="5940000" cy="3378498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3DD85B" w14:textId="77777777" w:rsidR="00730054" w:rsidRDefault="00730054" w:rsidP="00730054">
      <w:pPr>
        <w:widowControl w:val="0"/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листа контроля посещений специалиста</w:t>
      </w:r>
    </w:p>
    <w:p w14:paraId="6EA204B4" w14:textId="77777777" w:rsidR="00730054" w:rsidRDefault="00730054" w:rsidP="00730054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предусмотрена работа с отчетами, которая продемонстрирована на примере отчета о прививках.</w:t>
      </w:r>
    </w:p>
    <w:p w14:paraId="589B71F0" w14:textId="77777777" w:rsidR="00730054" w:rsidRDefault="00730054" w:rsidP="00730054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отчете по прививкам и </w:t>
      </w:r>
      <w:proofErr w:type="spellStart"/>
      <w:r>
        <w:rPr>
          <w:rFonts w:ascii="Times New Roman" w:hAnsi="Times New Roman" w:cs="Times New Roman"/>
          <w:sz w:val="28"/>
          <w:szCs w:val="28"/>
        </w:rPr>
        <w:t>туберкулинодиагностике</w:t>
      </w:r>
      <w:proofErr w:type="spellEnd"/>
      <w:r>
        <w:rPr>
          <w:rFonts w:ascii="Times New Roman" w:hAnsi="Times New Roman" w:cs="Times New Roman"/>
          <w:sz w:val="28"/>
          <w:szCs w:val="28"/>
        </w:rPr>
        <w:t>, также выводятся краткие сведения по включенным в них детям, с возможностью перехода к медкарте.</w:t>
      </w:r>
    </w:p>
    <w:p w14:paraId="5E6EEA77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FC921B4" wp14:editId="37729139">
            <wp:extent cx="5940000" cy="3320158"/>
            <wp:effectExtent l="19050" t="19050" r="3810" b="0"/>
            <wp:docPr id="211912636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9126369" name=""/>
                    <pic:cNvPicPr/>
                  </pic:nvPicPr>
                  <pic:blipFill rotWithShape="1">
                    <a:blip r:embed="rId34"/>
                    <a:srcRect t="8593" r="2341"/>
                    <a:stretch/>
                  </pic:blipFill>
                  <pic:spPr bwMode="auto">
                    <a:xfrm>
                      <a:off x="0" y="0"/>
                      <a:ext cx="5940000" cy="3320158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25AEBF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выбора отчета по прививкам</w:t>
      </w:r>
    </w:p>
    <w:p w14:paraId="20ADB539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30E0B65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EF42979" wp14:editId="689D26D9">
            <wp:extent cx="5940000" cy="3314715"/>
            <wp:effectExtent l="19050" t="19050" r="3810" b="0"/>
            <wp:docPr id="44385997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3859972" name=""/>
                    <pic:cNvPicPr/>
                  </pic:nvPicPr>
                  <pic:blipFill rotWithShape="1">
                    <a:blip r:embed="rId35"/>
                    <a:srcRect t="8593" r="2181"/>
                    <a:stretch/>
                  </pic:blipFill>
                  <pic:spPr bwMode="auto">
                    <a:xfrm>
                      <a:off x="0" y="0"/>
                      <a:ext cx="5940000" cy="331471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D80AAB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чет по прививкам</w:t>
      </w:r>
    </w:p>
    <w:p w14:paraId="571E07F4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6240092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69938EA" wp14:editId="1D28F221">
            <wp:extent cx="5940000" cy="3314715"/>
            <wp:effectExtent l="19050" t="19050" r="3810" b="0"/>
            <wp:docPr id="21140824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4082420" name=""/>
                    <pic:cNvPicPr/>
                  </pic:nvPicPr>
                  <pic:blipFill rotWithShape="1">
                    <a:blip r:embed="rId36"/>
                    <a:srcRect t="8593" r="2181"/>
                    <a:stretch/>
                  </pic:blipFill>
                  <pic:spPr bwMode="auto">
                    <a:xfrm>
                      <a:off x="0" y="0"/>
                      <a:ext cx="5940000" cy="331471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36AE38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кратких сведений и медкарт в отчете</w:t>
      </w:r>
    </w:p>
    <w:p w14:paraId="32C65144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D287D02" w14:textId="77777777" w:rsidR="00730054" w:rsidRDefault="00730054" w:rsidP="00730054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администраторов также доступен просмотр данных по пользователям, их создание, удаление и редактирование.</w:t>
      </w:r>
    </w:p>
    <w:p w14:paraId="1550B7BB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28250B2" wp14:editId="0970702E">
            <wp:extent cx="5940000" cy="3314715"/>
            <wp:effectExtent l="19050" t="19050" r="3810" b="0"/>
            <wp:docPr id="15305120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0512096" name=""/>
                    <pic:cNvPicPr/>
                  </pic:nvPicPr>
                  <pic:blipFill rotWithShape="1">
                    <a:blip r:embed="rId37"/>
                    <a:srcRect t="8593" r="2181"/>
                    <a:stretch/>
                  </pic:blipFill>
                  <pic:spPr bwMode="auto">
                    <a:xfrm>
                      <a:off x="0" y="0"/>
                      <a:ext cx="5940000" cy="331471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A53A1A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сведений о пользователях</w:t>
      </w:r>
    </w:p>
    <w:p w14:paraId="61B2E7FC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77AA802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E9C1FC4" wp14:editId="1433B3AD">
            <wp:extent cx="5940000" cy="3334190"/>
            <wp:effectExtent l="19050" t="19050" r="3810" b="0"/>
            <wp:docPr id="116621383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6213839" name=""/>
                    <pic:cNvPicPr/>
                  </pic:nvPicPr>
                  <pic:blipFill rotWithShape="1">
                    <a:blip r:embed="rId38"/>
                    <a:srcRect t="8056" r="2181"/>
                    <a:stretch/>
                  </pic:blipFill>
                  <pic:spPr bwMode="auto">
                    <a:xfrm>
                      <a:off x="0" y="0"/>
                      <a:ext cx="5940000" cy="333419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8C1910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создания пользователя</w:t>
      </w:r>
    </w:p>
    <w:p w14:paraId="44AA4777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384731A" w14:textId="77777777" w:rsidR="00730054" w:rsidRDefault="00730054" w:rsidP="00730054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всех групп пользователей доступно создание медкарт.</w:t>
      </w:r>
    </w:p>
    <w:p w14:paraId="1B40823E" w14:textId="77777777" w:rsidR="00730054" w:rsidRDefault="00730054" w:rsidP="00730054">
      <w:pPr>
        <w:widowControl w:val="0"/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равильности заполнения данных поля форм для заполн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валидируются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14D1372E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B667740" wp14:editId="4CCE085C">
            <wp:extent cx="5940000" cy="3353194"/>
            <wp:effectExtent l="19050" t="19050" r="3810" b="0"/>
            <wp:docPr id="143538986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5389864" name=""/>
                    <pic:cNvPicPr/>
                  </pic:nvPicPr>
                  <pic:blipFill rotWithShape="1">
                    <a:blip r:embed="rId39"/>
                    <a:srcRect t="8593" r="3303"/>
                    <a:stretch/>
                  </pic:blipFill>
                  <pic:spPr bwMode="auto">
                    <a:xfrm>
                      <a:off x="0" y="0"/>
                      <a:ext cx="5940000" cy="335319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3E8B18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создания медкарты</w:t>
      </w:r>
      <w:r>
        <w:rPr>
          <w:rFonts w:ascii="Times New Roman" w:hAnsi="Times New Roman" w:cs="Times New Roman"/>
          <w:sz w:val="28"/>
          <w:szCs w:val="28"/>
        </w:rPr>
        <w:br/>
      </w:r>
    </w:p>
    <w:p w14:paraId="2F6AF814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D2E5347" wp14:editId="3FF1BEE6">
            <wp:extent cx="5940000" cy="3363045"/>
            <wp:effectExtent l="19050" t="19050" r="3810" b="8890"/>
            <wp:docPr id="5694760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9476012" name=""/>
                    <pic:cNvPicPr/>
                  </pic:nvPicPr>
                  <pic:blipFill rotWithShape="1">
                    <a:blip r:embed="rId40"/>
                    <a:srcRect t="8324" r="3303"/>
                    <a:stretch/>
                  </pic:blipFill>
                  <pic:spPr bwMode="auto">
                    <a:xfrm>
                      <a:off x="0" y="0"/>
                      <a:ext cx="5940000" cy="336304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BBE15F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валидации формы</w:t>
      </w:r>
    </w:p>
    <w:p w14:paraId="03C1C5A5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BC7ED09" w14:textId="77777777" w:rsidR="00730054" w:rsidRDefault="00730054" w:rsidP="00730054">
      <w:pPr>
        <w:widowControl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нажатию кнопки «Выход» - происходит выход из системы.</w:t>
      </w:r>
    </w:p>
    <w:p w14:paraId="7FDD3E8B" w14:textId="77777777" w:rsidR="0073005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D98F648" wp14:editId="4F4EFFFB">
            <wp:extent cx="5940000" cy="3378498"/>
            <wp:effectExtent l="19050" t="19050" r="3810" b="0"/>
            <wp:docPr id="5396783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9678303" name=""/>
                    <pic:cNvPicPr/>
                  </pic:nvPicPr>
                  <pic:blipFill rotWithShape="1">
                    <a:blip r:embed="rId41"/>
                    <a:srcRect t="8056" r="3464"/>
                    <a:stretch/>
                  </pic:blipFill>
                  <pic:spPr bwMode="auto">
                    <a:xfrm>
                      <a:off x="0" y="0"/>
                      <a:ext cx="5940000" cy="3378498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B55740" w14:textId="77777777" w:rsidR="00730054" w:rsidRPr="006A34D4" w:rsidRDefault="00730054" w:rsidP="007300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 из системы</w:t>
      </w:r>
    </w:p>
    <w:p w14:paraId="78E11CB8" w14:textId="77777777" w:rsidR="00730054" w:rsidRDefault="00730054" w:rsidP="00730054">
      <w:pPr>
        <w:widowControl w:val="0"/>
        <w:tabs>
          <w:tab w:val="left" w:pos="284"/>
        </w:tabs>
        <w:spacing w:after="0" w:line="240" w:lineRule="auto"/>
        <w:jc w:val="right"/>
        <w:rPr>
          <w:rFonts w:ascii="Cascadia Mono ExtraLight" w:hAnsi="Cascadia Mono ExtraLight" w:cs="Times New Roman"/>
        </w:rPr>
      </w:pPr>
    </w:p>
    <w:p w14:paraId="6F17C350" w14:textId="77777777" w:rsidR="00730054" w:rsidRPr="0045348F" w:rsidRDefault="00730054" w:rsidP="00730054">
      <w:pPr>
        <w:widowControl w:val="0"/>
        <w:tabs>
          <w:tab w:val="left" w:pos="284"/>
        </w:tabs>
        <w:spacing w:after="0" w:line="240" w:lineRule="auto"/>
        <w:jc w:val="right"/>
        <w:rPr>
          <w:rFonts w:ascii="Cascadia Mono ExtraLight" w:hAnsi="Cascadia Mono ExtraLight" w:cs="Times New Roman"/>
        </w:rPr>
      </w:pPr>
    </w:p>
    <w:p w14:paraId="270E0E9C" w14:textId="77777777" w:rsidR="00730054" w:rsidRPr="00730054" w:rsidRDefault="00730054" w:rsidP="00730054">
      <w:pPr>
        <w:pStyle w:val="a3"/>
        <w:widowControl w:val="0"/>
        <w:tabs>
          <w:tab w:val="left" w:pos="1134"/>
        </w:tabs>
        <w:spacing w:after="0" w:line="360" w:lineRule="auto"/>
        <w:ind w:left="-14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F4AEE1E" w14:textId="77777777" w:rsidR="00226980" w:rsidRPr="00730054" w:rsidRDefault="00226980" w:rsidP="00D6142C">
      <w:pPr>
        <w:widowControl w:val="0"/>
        <w:tabs>
          <w:tab w:val="left" w:pos="1985"/>
        </w:tabs>
        <w:spacing w:after="0" w:line="30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sectPr w:rsidR="00226980" w:rsidRPr="00730054" w:rsidSect="004D5DE7">
      <w:headerReference w:type="default" r:id="rId42"/>
      <w:pgSz w:w="11906" w:h="16838"/>
      <w:pgMar w:top="1134" w:right="851" w:bottom="1276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D09060" w14:textId="77777777" w:rsidR="00361C5B" w:rsidRDefault="00361C5B" w:rsidP="00BF5F1D">
      <w:pPr>
        <w:spacing w:after="0" w:line="240" w:lineRule="auto"/>
      </w:pPr>
      <w:r>
        <w:separator/>
      </w:r>
    </w:p>
  </w:endnote>
  <w:endnote w:type="continuationSeparator" w:id="0">
    <w:p w14:paraId="625A4FF3" w14:textId="77777777" w:rsidR="00361C5B" w:rsidRDefault="00361C5B" w:rsidP="00BF5F1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 ExtraLight">
    <w:altName w:val="Calibri"/>
    <w:panose1 w:val="020B0604020202020204"/>
    <w:charset w:val="CC"/>
    <w:family w:val="modern"/>
    <w:pitch w:val="fixed"/>
    <w:sig w:usb0="A1002AFF" w:usb1="C200F9FB" w:usb2="0004002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356335" w14:textId="77777777" w:rsidR="00361C5B" w:rsidRDefault="00361C5B" w:rsidP="00BF5F1D">
      <w:pPr>
        <w:spacing w:after="0" w:line="240" w:lineRule="auto"/>
      </w:pPr>
      <w:r>
        <w:separator/>
      </w:r>
    </w:p>
  </w:footnote>
  <w:footnote w:type="continuationSeparator" w:id="0">
    <w:p w14:paraId="4374E07E" w14:textId="77777777" w:rsidR="00361C5B" w:rsidRDefault="00361C5B" w:rsidP="00BF5F1D">
      <w:pPr>
        <w:spacing w:after="0" w:line="240" w:lineRule="auto"/>
      </w:pPr>
      <w:r>
        <w:continuationSeparator/>
      </w:r>
    </w:p>
  </w:footnote>
  <w:footnote w:id="1">
    <w:p w14:paraId="46D80780" w14:textId="0A014406" w:rsidR="00DD173F" w:rsidRPr="00DD173F" w:rsidRDefault="00DD173F">
      <w:pPr>
        <w:pStyle w:val="ae"/>
        <w:rPr>
          <w:rFonts w:ascii="Times New Roman" w:hAnsi="Times New Roman" w:cs="Times New Roman"/>
        </w:rPr>
      </w:pPr>
      <w:r w:rsidRPr="00DD173F">
        <w:rPr>
          <w:rStyle w:val="af0"/>
          <w:rFonts w:ascii="Times New Roman" w:hAnsi="Times New Roman" w:cs="Times New Roman"/>
        </w:rPr>
        <w:footnoteRef/>
      </w:r>
      <w:r w:rsidRPr="00DD173F">
        <w:rPr>
          <w:rFonts w:ascii="Times New Roman" w:hAnsi="Times New Roman" w:cs="Times New Roman"/>
        </w:rPr>
        <w:t xml:space="preserve"> Далее – «Мед</w:t>
      </w:r>
      <w:r w:rsidR="002B441F">
        <w:rPr>
          <w:rFonts w:ascii="Times New Roman" w:hAnsi="Times New Roman" w:cs="Times New Roman"/>
        </w:rPr>
        <w:t xml:space="preserve">ицинская </w:t>
      </w:r>
      <w:r w:rsidRPr="00DD173F">
        <w:rPr>
          <w:rFonts w:ascii="Times New Roman" w:hAnsi="Times New Roman" w:cs="Times New Roman"/>
        </w:rPr>
        <w:t>карта ребенка»</w:t>
      </w:r>
    </w:p>
  </w:footnote>
  <w:footnote w:id="2">
    <w:p w14:paraId="311C422C" w14:textId="43686581" w:rsidR="00DB6691" w:rsidRPr="00DB6691" w:rsidRDefault="00DB6691">
      <w:pPr>
        <w:pStyle w:val="ae"/>
        <w:rPr>
          <w:rFonts w:ascii="Times New Roman" w:hAnsi="Times New Roman" w:cs="Times New Roman"/>
          <w:sz w:val="16"/>
          <w:szCs w:val="16"/>
        </w:rPr>
      </w:pPr>
      <w:r w:rsidRPr="00DB6691">
        <w:rPr>
          <w:rStyle w:val="af0"/>
          <w:rFonts w:ascii="Times New Roman" w:hAnsi="Times New Roman" w:cs="Times New Roman"/>
        </w:rPr>
        <w:footnoteRef/>
      </w:r>
      <w:r w:rsidRPr="00DB6691">
        <w:rPr>
          <w:rFonts w:ascii="Times New Roman" w:hAnsi="Times New Roman" w:cs="Times New Roman"/>
        </w:rPr>
        <w:t xml:space="preserve"> Далее – «Правила»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5409390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4A2B5A5B" w14:textId="77777777" w:rsidR="00AF43DD" w:rsidRPr="00AF43DD" w:rsidRDefault="00AF43DD">
        <w:pPr>
          <w:pStyle w:val="a5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AF43DD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AF43DD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AF43DD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4B688C">
          <w:rPr>
            <w:rFonts w:ascii="Times New Roman" w:hAnsi="Times New Roman" w:cs="Times New Roman"/>
            <w:noProof/>
            <w:sz w:val="24"/>
            <w:szCs w:val="24"/>
          </w:rPr>
          <w:t>35</w:t>
        </w:r>
        <w:r w:rsidRPr="00AF43DD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14:paraId="7C362AC6" w14:textId="77777777" w:rsidR="00AF43DD" w:rsidRDefault="00AF43DD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65245834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7D875D39" w14:textId="77777777" w:rsidR="00841881" w:rsidRPr="00AF43DD" w:rsidRDefault="00841881">
        <w:pPr>
          <w:pStyle w:val="a5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AF43DD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AF43DD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AF43DD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35</w:t>
        </w:r>
        <w:r w:rsidRPr="00AF43DD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14:paraId="4D1057CE" w14:textId="77777777" w:rsidR="00841881" w:rsidRDefault="00841881">
    <w:pPr>
      <w:pStyle w:val="a5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8705500"/>
      <w:docPartObj>
        <w:docPartGallery w:val="Page Numbers (Margins)"/>
        <w:docPartUnique/>
      </w:docPartObj>
    </w:sdtPr>
    <w:sdtContent>
      <w:p w14:paraId="41032213" w14:textId="06A4DA68" w:rsidR="00855B9F" w:rsidRDefault="00361C5B">
        <w:pPr>
          <w:pStyle w:val="a5"/>
        </w:pPr>
        <w:r>
          <w:pict w14:anchorId="533CA432">
            <v:rect id="_x0000_s1025" alt="" style="position:absolute;margin-left:-13.85pt;margin-top:267.55pt;width:49.5pt;height:60pt;rotation:90;z-index:251660288;visibility:visible;mso-wrap-style:square;mso-wrap-edited:f;mso-width-percent:0;mso-height-percent:0;mso-wrap-distance-left:9pt;mso-wrap-distance-top:0;mso-wrap-distance-right:9pt;mso-wrap-distance-bottom:0;mso-position-horizontal-relative:right-margin-area;mso-position-vertical-relative:page;mso-width-percent:0;mso-height-percent:0;mso-width-relative:page;mso-height-relative:page;v-text-anchor:top" o:allowincell="f" stroked="f">
              <v:textbox style="layout-flow:vertical">
                <w:txbxContent>
                  <w:sdt>
                    <w:sdtPr>
                      <w:rPr>
                        <w:rFonts w:ascii="Times New Roman" w:eastAsiaTheme="majorEastAsia" w:hAnsi="Times New Roman" w:cs="Times New Roman"/>
                        <w:sz w:val="24"/>
                        <w:szCs w:val="24"/>
                      </w:rPr>
                      <w:id w:val="-1807150379"/>
                      <w:docPartObj>
                        <w:docPartGallery w:val="Page Numbers (Margins)"/>
                        <w:docPartUnique/>
                      </w:docPartObj>
                    </w:sdtPr>
                    <w:sdtContent>
                      <w:p w14:paraId="4B035A0B" w14:textId="77777777" w:rsidR="00841881" w:rsidRPr="00841881" w:rsidRDefault="00841881">
                        <w:pPr>
                          <w:jc w:val="center"/>
                          <w:rPr>
                            <w:rFonts w:ascii="Times New Roman" w:eastAsiaTheme="majorEastAsia" w:hAnsi="Times New Roman" w:cs="Times New Roman"/>
                            <w:sz w:val="24"/>
                            <w:szCs w:val="24"/>
                          </w:rPr>
                        </w:pPr>
                        <w:r w:rsidRPr="00841881">
                          <w:rPr>
                            <w:rFonts w:ascii="Times New Roman" w:eastAsiaTheme="minorEastAsia" w:hAnsi="Times New Roman" w:cs="Times New Roman"/>
                            <w:sz w:val="24"/>
                            <w:szCs w:val="24"/>
                          </w:rPr>
                          <w:fldChar w:fldCharType="begin"/>
                        </w:r>
                        <w:r w:rsidRPr="00841881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instrText>PAGE  \* MERGEFORMAT</w:instrText>
                        </w:r>
                        <w:r w:rsidRPr="00841881">
                          <w:rPr>
                            <w:rFonts w:ascii="Times New Roman" w:eastAsiaTheme="minorEastAsia" w:hAnsi="Times New Roman" w:cs="Times New Roman"/>
                            <w:sz w:val="24"/>
                            <w:szCs w:val="24"/>
                          </w:rPr>
                          <w:fldChar w:fldCharType="separate"/>
                        </w:r>
                        <w:r w:rsidRPr="00841881">
                          <w:rPr>
                            <w:rFonts w:ascii="Times New Roman" w:eastAsiaTheme="majorEastAsia" w:hAnsi="Times New Roman" w:cs="Times New Roman"/>
                            <w:sz w:val="24"/>
                            <w:szCs w:val="24"/>
                          </w:rPr>
                          <w:t>2</w:t>
                        </w:r>
                        <w:r w:rsidRPr="00841881">
                          <w:rPr>
                            <w:rFonts w:ascii="Times New Roman" w:eastAsiaTheme="majorEastAsia" w:hAnsi="Times New Roman" w:cs="Times New Roman"/>
                            <w:sz w:val="24"/>
                            <w:szCs w:val="24"/>
                          </w:rPr>
                          <w:fldChar w:fldCharType="end"/>
                        </w:r>
                      </w:p>
                    </w:sdtContent>
                  </w:sdt>
                </w:txbxContent>
              </v:textbox>
              <w10:wrap anchorx="margin" anchory="page"/>
            </v:rect>
          </w:pict>
        </w:r>
      </w:p>
    </w:sdtContent>
  </w:sdt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83030853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6E4CE1BA" w14:textId="2C7504D4" w:rsidR="003B0AE6" w:rsidRPr="003B0AE6" w:rsidRDefault="003B0AE6">
        <w:pPr>
          <w:pStyle w:val="a5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3B0AE6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3B0AE6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3B0AE6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3B0AE6">
          <w:rPr>
            <w:rFonts w:ascii="Times New Roman" w:hAnsi="Times New Roman" w:cs="Times New Roman"/>
            <w:sz w:val="24"/>
            <w:szCs w:val="24"/>
          </w:rPr>
          <w:t>2</w:t>
        </w:r>
        <w:r w:rsidRPr="003B0AE6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14:paraId="79521B54" w14:textId="5DEF553B" w:rsidR="003B0AE6" w:rsidRDefault="003B0AE6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6571A"/>
    <w:multiLevelType w:val="hybridMultilevel"/>
    <w:tmpl w:val="1C6CAFCA"/>
    <w:lvl w:ilvl="0" w:tplc="AFB2D53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AFB2D536">
      <w:start w:val="1"/>
      <w:numFmt w:val="bullet"/>
      <w:lvlText w:val="-"/>
      <w:lvlJc w:val="left"/>
      <w:pPr>
        <w:ind w:left="2160" w:hanging="360"/>
      </w:pPr>
      <w:rPr>
        <w:rFonts w:ascii="Times New Roman" w:hAnsi="Times New Roman" w:cs="Times New Roman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983308"/>
    <w:multiLevelType w:val="multilevel"/>
    <w:tmpl w:val="4F9449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bullet"/>
      <w:lvlText w:val="-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0DC90B0F"/>
    <w:multiLevelType w:val="hybridMultilevel"/>
    <w:tmpl w:val="855CBCDC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7A25927"/>
    <w:multiLevelType w:val="hybridMultilevel"/>
    <w:tmpl w:val="E890A4D0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A392C82"/>
    <w:multiLevelType w:val="hybridMultilevel"/>
    <w:tmpl w:val="8F84671E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BE84F0E"/>
    <w:multiLevelType w:val="hybridMultilevel"/>
    <w:tmpl w:val="023AB6C0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DA860BB"/>
    <w:multiLevelType w:val="multilevel"/>
    <w:tmpl w:val="4F9449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bullet"/>
      <w:lvlText w:val="-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20C96863"/>
    <w:multiLevelType w:val="multilevel"/>
    <w:tmpl w:val="472AAC5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1.4.1.%4.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25CC4A2E"/>
    <w:multiLevelType w:val="hybridMultilevel"/>
    <w:tmpl w:val="008C6CFE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7E418ED"/>
    <w:multiLevelType w:val="hybridMultilevel"/>
    <w:tmpl w:val="FE3ABFC0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C5D1826"/>
    <w:multiLevelType w:val="hybridMultilevel"/>
    <w:tmpl w:val="2834A4A6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36A1F63"/>
    <w:multiLevelType w:val="multilevel"/>
    <w:tmpl w:val="31A4E20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2.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2.2.1.%4"/>
      <w:lvlJc w:val="left"/>
      <w:pPr>
        <w:ind w:left="1440" w:hanging="360"/>
      </w:pPr>
      <w:rPr>
        <w:rFonts w:hint="default"/>
      </w:rPr>
    </w:lvl>
    <w:lvl w:ilvl="4">
      <w:start w:val="1"/>
      <w:numFmt w:val="bullet"/>
      <w:lvlText w:val="-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33A0343E"/>
    <w:multiLevelType w:val="hybridMultilevel"/>
    <w:tmpl w:val="9C700A38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4CF306D"/>
    <w:multiLevelType w:val="hybridMultilevel"/>
    <w:tmpl w:val="1D42F0CA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432051D"/>
    <w:multiLevelType w:val="hybridMultilevel"/>
    <w:tmpl w:val="F7DC477E"/>
    <w:lvl w:ilvl="0" w:tplc="FFFFFFFF">
      <w:start w:val="1"/>
      <w:numFmt w:val="decimal"/>
      <w:lvlText w:val="%1)"/>
      <w:lvlJc w:val="left"/>
      <w:pPr>
        <w:ind w:left="928" w:hanging="360"/>
      </w:p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7401D7F"/>
    <w:multiLevelType w:val="hybridMultilevel"/>
    <w:tmpl w:val="8078E60C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4CA21A03"/>
    <w:multiLevelType w:val="hybridMultilevel"/>
    <w:tmpl w:val="53BCE73A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4E560011"/>
    <w:multiLevelType w:val="multilevel"/>
    <w:tmpl w:val="472AAC5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1.4.1.%4.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4FFC2E53"/>
    <w:multiLevelType w:val="hybridMultilevel"/>
    <w:tmpl w:val="A60EDDB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527E7066"/>
    <w:multiLevelType w:val="multilevel"/>
    <w:tmpl w:val="86AA8B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55736890"/>
    <w:multiLevelType w:val="hybridMultilevel"/>
    <w:tmpl w:val="C62045F4"/>
    <w:lvl w:ilvl="0" w:tplc="38A200C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5A996FC6"/>
    <w:multiLevelType w:val="multilevel"/>
    <w:tmpl w:val="472AAC5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1.4.1.%4.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 w15:restartNumberingAfterBreak="0">
    <w:nsid w:val="5B6F0AB9"/>
    <w:multiLevelType w:val="hybridMultilevel"/>
    <w:tmpl w:val="357C4072"/>
    <w:lvl w:ilvl="0" w:tplc="AFB2D536">
      <w:start w:val="1"/>
      <w:numFmt w:val="bullet"/>
      <w:lvlText w:val="-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19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23" w15:restartNumberingAfterBreak="0">
    <w:nsid w:val="5F0F07FD"/>
    <w:multiLevelType w:val="hybridMultilevel"/>
    <w:tmpl w:val="53ECDAD2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2040D86"/>
    <w:multiLevelType w:val="hybridMultilevel"/>
    <w:tmpl w:val="F7DC477E"/>
    <w:lvl w:ilvl="0" w:tplc="04190011">
      <w:start w:val="1"/>
      <w:numFmt w:val="decimal"/>
      <w:lvlText w:val="%1)"/>
      <w:lvlJc w:val="left"/>
      <w:pPr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62DA1858"/>
    <w:multiLevelType w:val="multilevel"/>
    <w:tmpl w:val="4F9449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bullet"/>
      <w:lvlText w:val="-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 w15:restartNumberingAfterBreak="0">
    <w:nsid w:val="634E031D"/>
    <w:multiLevelType w:val="hybridMultilevel"/>
    <w:tmpl w:val="279AAF80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681F2FBF"/>
    <w:multiLevelType w:val="multilevel"/>
    <w:tmpl w:val="907A0C4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1.3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1.3.1.%4.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68334BF4"/>
    <w:multiLevelType w:val="hybridMultilevel"/>
    <w:tmpl w:val="D21C2CD6"/>
    <w:lvl w:ilvl="0" w:tplc="AFB2D53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276474C6">
      <w:numFmt w:val="bullet"/>
      <w:lvlText w:val=""/>
      <w:lvlJc w:val="left"/>
      <w:pPr>
        <w:ind w:left="1440" w:hanging="360"/>
      </w:pPr>
      <w:rPr>
        <w:rFonts w:ascii="Times New Roman" w:eastAsiaTheme="majorEastAsia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17B5680"/>
    <w:multiLevelType w:val="hybridMultilevel"/>
    <w:tmpl w:val="8C54ED8A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5A50D2E"/>
    <w:multiLevelType w:val="hybridMultilevel"/>
    <w:tmpl w:val="BD982614"/>
    <w:lvl w:ilvl="0" w:tplc="0419000F">
      <w:start w:val="1"/>
      <w:numFmt w:val="decimal"/>
      <w:lvlText w:val="%1."/>
      <w:lvlJc w:val="left"/>
      <w:pPr>
        <w:ind w:left="1426" w:hanging="360"/>
      </w:pPr>
    </w:lvl>
    <w:lvl w:ilvl="1" w:tplc="04190019" w:tentative="1">
      <w:start w:val="1"/>
      <w:numFmt w:val="lowerLetter"/>
      <w:lvlText w:val="%2."/>
      <w:lvlJc w:val="left"/>
      <w:pPr>
        <w:ind w:left="2146" w:hanging="360"/>
      </w:pPr>
    </w:lvl>
    <w:lvl w:ilvl="2" w:tplc="0419001B" w:tentative="1">
      <w:start w:val="1"/>
      <w:numFmt w:val="lowerRoman"/>
      <w:lvlText w:val="%3."/>
      <w:lvlJc w:val="right"/>
      <w:pPr>
        <w:ind w:left="2866" w:hanging="180"/>
      </w:pPr>
    </w:lvl>
    <w:lvl w:ilvl="3" w:tplc="0419000F" w:tentative="1">
      <w:start w:val="1"/>
      <w:numFmt w:val="decimal"/>
      <w:lvlText w:val="%4."/>
      <w:lvlJc w:val="left"/>
      <w:pPr>
        <w:ind w:left="3586" w:hanging="360"/>
      </w:pPr>
    </w:lvl>
    <w:lvl w:ilvl="4" w:tplc="04190019" w:tentative="1">
      <w:start w:val="1"/>
      <w:numFmt w:val="lowerLetter"/>
      <w:lvlText w:val="%5."/>
      <w:lvlJc w:val="left"/>
      <w:pPr>
        <w:ind w:left="4306" w:hanging="360"/>
      </w:pPr>
    </w:lvl>
    <w:lvl w:ilvl="5" w:tplc="0419001B" w:tentative="1">
      <w:start w:val="1"/>
      <w:numFmt w:val="lowerRoman"/>
      <w:lvlText w:val="%6."/>
      <w:lvlJc w:val="right"/>
      <w:pPr>
        <w:ind w:left="5026" w:hanging="180"/>
      </w:pPr>
    </w:lvl>
    <w:lvl w:ilvl="6" w:tplc="0419000F" w:tentative="1">
      <w:start w:val="1"/>
      <w:numFmt w:val="decimal"/>
      <w:lvlText w:val="%7."/>
      <w:lvlJc w:val="left"/>
      <w:pPr>
        <w:ind w:left="5746" w:hanging="360"/>
      </w:pPr>
    </w:lvl>
    <w:lvl w:ilvl="7" w:tplc="04190019" w:tentative="1">
      <w:start w:val="1"/>
      <w:numFmt w:val="lowerLetter"/>
      <w:lvlText w:val="%8."/>
      <w:lvlJc w:val="left"/>
      <w:pPr>
        <w:ind w:left="6466" w:hanging="360"/>
      </w:pPr>
    </w:lvl>
    <w:lvl w:ilvl="8" w:tplc="0419001B" w:tentative="1">
      <w:start w:val="1"/>
      <w:numFmt w:val="lowerRoman"/>
      <w:lvlText w:val="%9."/>
      <w:lvlJc w:val="right"/>
      <w:pPr>
        <w:ind w:left="7186" w:hanging="180"/>
      </w:pPr>
    </w:lvl>
  </w:abstractNum>
  <w:abstractNum w:abstractNumId="31" w15:restartNumberingAfterBreak="0">
    <w:nsid w:val="76FA2E59"/>
    <w:multiLevelType w:val="hybridMultilevel"/>
    <w:tmpl w:val="B0E4878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7C436418"/>
    <w:multiLevelType w:val="hybridMultilevel"/>
    <w:tmpl w:val="66286380"/>
    <w:lvl w:ilvl="0" w:tplc="FFB68576">
      <w:start w:val="1"/>
      <w:numFmt w:val="decimal"/>
      <w:lvlText w:val="%1)"/>
      <w:lvlJc w:val="left"/>
      <w:pPr>
        <w:ind w:left="1141" w:hanging="4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6" w:hanging="360"/>
      </w:pPr>
    </w:lvl>
    <w:lvl w:ilvl="2" w:tplc="0419001B" w:tentative="1">
      <w:start w:val="1"/>
      <w:numFmt w:val="lowerRoman"/>
      <w:lvlText w:val="%3."/>
      <w:lvlJc w:val="right"/>
      <w:pPr>
        <w:ind w:left="2506" w:hanging="180"/>
      </w:pPr>
    </w:lvl>
    <w:lvl w:ilvl="3" w:tplc="0419000F" w:tentative="1">
      <w:start w:val="1"/>
      <w:numFmt w:val="decimal"/>
      <w:lvlText w:val="%4."/>
      <w:lvlJc w:val="left"/>
      <w:pPr>
        <w:ind w:left="3226" w:hanging="360"/>
      </w:pPr>
    </w:lvl>
    <w:lvl w:ilvl="4" w:tplc="04190019" w:tentative="1">
      <w:start w:val="1"/>
      <w:numFmt w:val="lowerLetter"/>
      <w:lvlText w:val="%5."/>
      <w:lvlJc w:val="left"/>
      <w:pPr>
        <w:ind w:left="3946" w:hanging="360"/>
      </w:pPr>
    </w:lvl>
    <w:lvl w:ilvl="5" w:tplc="0419001B" w:tentative="1">
      <w:start w:val="1"/>
      <w:numFmt w:val="lowerRoman"/>
      <w:lvlText w:val="%6."/>
      <w:lvlJc w:val="right"/>
      <w:pPr>
        <w:ind w:left="4666" w:hanging="180"/>
      </w:pPr>
    </w:lvl>
    <w:lvl w:ilvl="6" w:tplc="0419000F" w:tentative="1">
      <w:start w:val="1"/>
      <w:numFmt w:val="decimal"/>
      <w:lvlText w:val="%7."/>
      <w:lvlJc w:val="left"/>
      <w:pPr>
        <w:ind w:left="5386" w:hanging="360"/>
      </w:pPr>
    </w:lvl>
    <w:lvl w:ilvl="7" w:tplc="04190019" w:tentative="1">
      <w:start w:val="1"/>
      <w:numFmt w:val="lowerLetter"/>
      <w:lvlText w:val="%8."/>
      <w:lvlJc w:val="left"/>
      <w:pPr>
        <w:ind w:left="6106" w:hanging="360"/>
      </w:pPr>
    </w:lvl>
    <w:lvl w:ilvl="8" w:tplc="0419001B" w:tentative="1">
      <w:start w:val="1"/>
      <w:numFmt w:val="lowerRoman"/>
      <w:lvlText w:val="%9."/>
      <w:lvlJc w:val="right"/>
      <w:pPr>
        <w:ind w:left="6826" w:hanging="180"/>
      </w:pPr>
    </w:lvl>
  </w:abstractNum>
  <w:abstractNum w:abstractNumId="33" w15:restartNumberingAfterBreak="0">
    <w:nsid w:val="7FBB6FE0"/>
    <w:multiLevelType w:val="hybridMultilevel"/>
    <w:tmpl w:val="DC7401BC"/>
    <w:lvl w:ilvl="0" w:tplc="AFB2D536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 w16cid:durableId="768701793">
    <w:abstractNumId w:val="22"/>
  </w:num>
  <w:num w:numId="2" w16cid:durableId="292754439">
    <w:abstractNumId w:val="1"/>
  </w:num>
  <w:num w:numId="3" w16cid:durableId="2070567624">
    <w:abstractNumId w:val="20"/>
  </w:num>
  <w:num w:numId="4" w16cid:durableId="1659337904">
    <w:abstractNumId w:val="27"/>
  </w:num>
  <w:num w:numId="5" w16cid:durableId="244730375">
    <w:abstractNumId w:val="33"/>
  </w:num>
  <w:num w:numId="6" w16cid:durableId="64956748">
    <w:abstractNumId w:val="0"/>
  </w:num>
  <w:num w:numId="7" w16cid:durableId="1451128770">
    <w:abstractNumId w:val="28"/>
  </w:num>
  <w:num w:numId="8" w16cid:durableId="1067991474">
    <w:abstractNumId w:val="29"/>
  </w:num>
  <w:num w:numId="9" w16cid:durableId="1069036371">
    <w:abstractNumId w:val="8"/>
  </w:num>
  <w:num w:numId="10" w16cid:durableId="2085568153">
    <w:abstractNumId w:val="3"/>
  </w:num>
  <w:num w:numId="11" w16cid:durableId="1541547687">
    <w:abstractNumId w:val="4"/>
  </w:num>
  <w:num w:numId="12" w16cid:durableId="1443575276">
    <w:abstractNumId w:val="31"/>
  </w:num>
  <w:num w:numId="13" w16cid:durableId="2086343111">
    <w:abstractNumId w:val="2"/>
  </w:num>
  <w:num w:numId="14" w16cid:durableId="1436948396">
    <w:abstractNumId w:val="18"/>
  </w:num>
  <w:num w:numId="15" w16cid:durableId="914096720">
    <w:abstractNumId w:val="24"/>
  </w:num>
  <w:num w:numId="16" w16cid:durableId="1526096089">
    <w:abstractNumId w:val="9"/>
  </w:num>
  <w:num w:numId="17" w16cid:durableId="895241533">
    <w:abstractNumId w:val="23"/>
  </w:num>
  <w:num w:numId="18" w16cid:durableId="344291230">
    <w:abstractNumId w:val="13"/>
  </w:num>
  <w:num w:numId="19" w16cid:durableId="954094865">
    <w:abstractNumId w:val="12"/>
  </w:num>
  <w:num w:numId="20" w16cid:durableId="527069245">
    <w:abstractNumId w:val="5"/>
  </w:num>
  <w:num w:numId="21" w16cid:durableId="1371611336">
    <w:abstractNumId w:val="21"/>
  </w:num>
  <w:num w:numId="22" w16cid:durableId="797573225">
    <w:abstractNumId w:val="26"/>
  </w:num>
  <w:num w:numId="23" w16cid:durableId="790706875">
    <w:abstractNumId w:val="16"/>
  </w:num>
  <w:num w:numId="24" w16cid:durableId="1763377359">
    <w:abstractNumId w:val="10"/>
  </w:num>
  <w:num w:numId="25" w16cid:durableId="1877935473">
    <w:abstractNumId w:val="30"/>
  </w:num>
  <w:num w:numId="26" w16cid:durableId="1582835797">
    <w:abstractNumId w:val="32"/>
  </w:num>
  <w:num w:numId="27" w16cid:durableId="1628311890">
    <w:abstractNumId w:val="14"/>
  </w:num>
  <w:num w:numId="28" w16cid:durableId="1887986596">
    <w:abstractNumId w:val="15"/>
  </w:num>
  <w:num w:numId="29" w16cid:durableId="1927302683">
    <w:abstractNumId w:val="7"/>
  </w:num>
  <w:num w:numId="30" w16cid:durableId="1212307175">
    <w:abstractNumId w:val="17"/>
  </w:num>
  <w:num w:numId="31" w16cid:durableId="1283222963">
    <w:abstractNumId w:val="11"/>
  </w:num>
  <w:num w:numId="32" w16cid:durableId="684523846">
    <w:abstractNumId w:val="25"/>
  </w:num>
  <w:num w:numId="33" w16cid:durableId="651256870">
    <w:abstractNumId w:val="6"/>
  </w:num>
  <w:num w:numId="34" w16cid:durableId="2104256030">
    <w:abstractNumId w:val="19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characterSpacingControl w:val="doNotCompress"/>
  <w:hdrShapeDefaults>
    <o:shapedefaults v:ext="edit" spidmax="2062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6E4C3F"/>
    <w:rsid w:val="000042F1"/>
    <w:rsid w:val="00004C88"/>
    <w:rsid w:val="00007684"/>
    <w:rsid w:val="000076D0"/>
    <w:rsid w:val="00010119"/>
    <w:rsid w:val="00013394"/>
    <w:rsid w:val="000135D3"/>
    <w:rsid w:val="0001578F"/>
    <w:rsid w:val="00016F76"/>
    <w:rsid w:val="00021A2B"/>
    <w:rsid w:val="00024AA4"/>
    <w:rsid w:val="00024D4E"/>
    <w:rsid w:val="00024FC5"/>
    <w:rsid w:val="00033663"/>
    <w:rsid w:val="00035A39"/>
    <w:rsid w:val="0004192C"/>
    <w:rsid w:val="00041C59"/>
    <w:rsid w:val="00042B89"/>
    <w:rsid w:val="00044EFD"/>
    <w:rsid w:val="00046FE3"/>
    <w:rsid w:val="00051122"/>
    <w:rsid w:val="0005177D"/>
    <w:rsid w:val="00056244"/>
    <w:rsid w:val="00063796"/>
    <w:rsid w:val="000640E7"/>
    <w:rsid w:val="000650B5"/>
    <w:rsid w:val="000677D0"/>
    <w:rsid w:val="00071191"/>
    <w:rsid w:val="00077B1F"/>
    <w:rsid w:val="000804A9"/>
    <w:rsid w:val="00083D06"/>
    <w:rsid w:val="0008407B"/>
    <w:rsid w:val="00084FFE"/>
    <w:rsid w:val="00085A6D"/>
    <w:rsid w:val="00085EA4"/>
    <w:rsid w:val="00087A88"/>
    <w:rsid w:val="000A0D99"/>
    <w:rsid w:val="000A143A"/>
    <w:rsid w:val="000A218B"/>
    <w:rsid w:val="000A271B"/>
    <w:rsid w:val="000A346E"/>
    <w:rsid w:val="000A46CB"/>
    <w:rsid w:val="000A4A11"/>
    <w:rsid w:val="000A6568"/>
    <w:rsid w:val="000A6C38"/>
    <w:rsid w:val="000A7125"/>
    <w:rsid w:val="000A7CC4"/>
    <w:rsid w:val="000B6FE8"/>
    <w:rsid w:val="000C59D9"/>
    <w:rsid w:val="000D0111"/>
    <w:rsid w:val="000D7C2E"/>
    <w:rsid w:val="000E0657"/>
    <w:rsid w:val="000E1447"/>
    <w:rsid w:val="000E258E"/>
    <w:rsid w:val="000E31A2"/>
    <w:rsid w:val="000F123D"/>
    <w:rsid w:val="000F1FF1"/>
    <w:rsid w:val="000F43AB"/>
    <w:rsid w:val="000F48B2"/>
    <w:rsid w:val="000F62FE"/>
    <w:rsid w:val="000F6828"/>
    <w:rsid w:val="000F7A07"/>
    <w:rsid w:val="00100C7B"/>
    <w:rsid w:val="00104563"/>
    <w:rsid w:val="00104A6A"/>
    <w:rsid w:val="00104DD9"/>
    <w:rsid w:val="00104EAB"/>
    <w:rsid w:val="0010691B"/>
    <w:rsid w:val="00106B0E"/>
    <w:rsid w:val="00111199"/>
    <w:rsid w:val="0011139A"/>
    <w:rsid w:val="001129FB"/>
    <w:rsid w:val="00113CF2"/>
    <w:rsid w:val="00115554"/>
    <w:rsid w:val="00115CF0"/>
    <w:rsid w:val="00123433"/>
    <w:rsid w:val="00125C43"/>
    <w:rsid w:val="001311CE"/>
    <w:rsid w:val="0013205C"/>
    <w:rsid w:val="00132C32"/>
    <w:rsid w:val="00133987"/>
    <w:rsid w:val="0013460F"/>
    <w:rsid w:val="001355A4"/>
    <w:rsid w:val="00136897"/>
    <w:rsid w:val="0014215D"/>
    <w:rsid w:val="001473CB"/>
    <w:rsid w:val="001526B6"/>
    <w:rsid w:val="00153B7B"/>
    <w:rsid w:val="001602B4"/>
    <w:rsid w:val="0016149F"/>
    <w:rsid w:val="00161AE3"/>
    <w:rsid w:val="00162D65"/>
    <w:rsid w:val="0016355D"/>
    <w:rsid w:val="00163667"/>
    <w:rsid w:val="0016627B"/>
    <w:rsid w:val="0016750B"/>
    <w:rsid w:val="0017314B"/>
    <w:rsid w:val="0017509C"/>
    <w:rsid w:val="001776AB"/>
    <w:rsid w:val="00181251"/>
    <w:rsid w:val="00181AE4"/>
    <w:rsid w:val="00187C1D"/>
    <w:rsid w:val="0019008A"/>
    <w:rsid w:val="00193CF8"/>
    <w:rsid w:val="00193F0A"/>
    <w:rsid w:val="00197410"/>
    <w:rsid w:val="001A01E1"/>
    <w:rsid w:val="001A5ABB"/>
    <w:rsid w:val="001B0436"/>
    <w:rsid w:val="001B1778"/>
    <w:rsid w:val="001B1A31"/>
    <w:rsid w:val="001B1A65"/>
    <w:rsid w:val="001B23C0"/>
    <w:rsid w:val="001B2809"/>
    <w:rsid w:val="001B2A0B"/>
    <w:rsid w:val="001B349E"/>
    <w:rsid w:val="001B64EE"/>
    <w:rsid w:val="001B7C2C"/>
    <w:rsid w:val="001B7D31"/>
    <w:rsid w:val="001C1173"/>
    <w:rsid w:val="001C26DD"/>
    <w:rsid w:val="001C2780"/>
    <w:rsid w:val="001D0640"/>
    <w:rsid w:val="001D0A35"/>
    <w:rsid w:val="001D2681"/>
    <w:rsid w:val="001D2F49"/>
    <w:rsid w:val="001D6FF0"/>
    <w:rsid w:val="001E25F4"/>
    <w:rsid w:val="001E7B84"/>
    <w:rsid w:val="001F2C74"/>
    <w:rsid w:val="001F3499"/>
    <w:rsid w:val="001F5D7C"/>
    <w:rsid w:val="001F7B56"/>
    <w:rsid w:val="002002A8"/>
    <w:rsid w:val="00200D64"/>
    <w:rsid w:val="00201DD8"/>
    <w:rsid w:val="00204E31"/>
    <w:rsid w:val="00205668"/>
    <w:rsid w:val="00205B90"/>
    <w:rsid w:val="0020604E"/>
    <w:rsid w:val="00211529"/>
    <w:rsid w:val="002148CC"/>
    <w:rsid w:val="002246C0"/>
    <w:rsid w:val="00226980"/>
    <w:rsid w:val="00233474"/>
    <w:rsid w:val="00233ECD"/>
    <w:rsid w:val="0023704D"/>
    <w:rsid w:val="00243C41"/>
    <w:rsid w:val="002464D5"/>
    <w:rsid w:val="00247524"/>
    <w:rsid w:val="00250A02"/>
    <w:rsid w:val="00250F12"/>
    <w:rsid w:val="00251998"/>
    <w:rsid w:val="00251E15"/>
    <w:rsid w:val="00252270"/>
    <w:rsid w:val="0025487D"/>
    <w:rsid w:val="00255B69"/>
    <w:rsid w:val="0025671F"/>
    <w:rsid w:val="00260163"/>
    <w:rsid w:val="00260888"/>
    <w:rsid w:val="002658C0"/>
    <w:rsid w:val="00267CB5"/>
    <w:rsid w:val="00270473"/>
    <w:rsid w:val="00270811"/>
    <w:rsid w:val="00270BF4"/>
    <w:rsid w:val="00277749"/>
    <w:rsid w:val="0028477F"/>
    <w:rsid w:val="002903C2"/>
    <w:rsid w:val="00290E3C"/>
    <w:rsid w:val="00294ABE"/>
    <w:rsid w:val="00294FB0"/>
    <w:rsid w:val="002A015D"/>
    <w:rsid w:val="002A195C"/>
    <w:rsid w:val="002A1ED6"/>
    <w:rsid w:val="002A3355"/>
    <w:rsid w:val="002A3443"/>
    <w:rsid w:val="002A446A"/>
    <w:rsid w:val="002A55D4"/>
    <w:rsid w:val="002A5F7A"/>
    <w:rsid w:val="002B441F"/>
    <w:rsid w:val="002C4D28"/>
    <w:rsid w:val="002C666A"/>
    <w:rsid w:val="002C70F8"/>
    <w:rsid w:val="002D26CE"/>
    <w:rsid w:val="002D34DB"/>
    <w:rsid w:val="002D5CAE"/>
    <w:rsid w:val="002D6631"/>
    <w:rsid w:val="002D73CF"/>
    <w:rsid w:val="002E53B6"/>
    <w:rsid w:val="002E772C"/>
    <w:rsid w:val="002F10C6"/>
    <w:rsid w:val="002F2F2B"/>
    <w:rsid w:val="002F46C6"/>
    <w:rsid w:val="002F5063"/>
    <w:rsid w:val="002F6EF4"/>
    <w:rsid w:val="00300909"/>
    <w:rsid w:val="00300F6E"/>
    <w:rsid w:val="00305194"/>
    <w:rsid w:val="00305A9F"/>
    <w:rsid w:val="0030706A"/>
    <w:rsid w:val="0030737D"/>
    <w:rsid w:val="00310334"/>
    <w:rsid w:val="00312738"/>
    <w:rsid w:val="00317A0B"/>
    <w:rsid w:val="00317DFF"/>
    <w:rsid w:val="003227CA"/>
    <w:rsid w:val="00322A86"/>
    <w:rsid w:val="0032421C"/>
    <w:rsid w:val="003255E5"/>
    <w:rsid w:val="00325E7C"/>
    <w:rsid w:val="003262A5"/>
    <w:rsid w:val="0032732E"/>
    <w:rsid w:val="003300DD"/>
    <w:rsid w:val="00331233"/>
    <w:rsid w:val="00332AD1"/>
    <w:rsid w:val="0033320E"/>
    <w:rsid w:val="00336A9E"/>
    <w:rsid w:val="003426EB"/>
    <w:rsid w:val="00342AFB"/>
    <w:rsid w:val="003474EA"/>
    <w:rsid w:val="003503BE"/>
    <w:rsid w:val="003524BA"/>
    <w:rsid w:val="00361890"/>
    <w:rsid w:val="00361A89"/>
    <w:rsid w:val="00361C5B"/>
    <w:rsid w:val="00361F24"/>
    <w:rsid w:val="003648F9"/>
    <w:rsid w:val="00364EF2"/>
    <w:rsid w:val="0036793C"/>
    <w:rsid w:val="0037331D"/>
    <w:rsid w:val="00375EBC"/>
    <w:rsid w:val="00380821"/>
    <w:rsid w:val="00384331"/>
    <w:rsid w:val="00385F3D"/>
    <w:rsid w:val="0038631B"/>
    <w:rsid w:val="00386C89"/>
    <w:rsid w:val="00387782"/>
    <w:rsid w:val="003909C5"/>
    <w:rsid w:val="00391C59"/>
    <w:rsid w:val="00392A65"/>
    <w:rsid w:val="00396435"/>
    <w:rsid w:val="003A011F"/>
    <w:rsid w:val="003B0434"/>
    <w:rsid w:val="003B0AE6"/>
    <w:rsid w:val="003B7654"/>
    <w:rsid w:val="003C01F5"/>
    <w:rsid w:val="003C1785"/>
    <w:rsid w:val="003C22A4"/>
    <w:rsid w:val="003C5334"/>
    <w:rsid w:val="003C650D"/>
    <w:rsid w:val="003D1273"/>
    <w:rsid w:val="003D12D4"/>
    <w:rsid w:val="003D29E4"/>
    <w:rsid w:val="003D57E6"/>
    <w:rsid w:val="003E2437"/>
    <w:rsid w:val="003E3DF5"/>
    <w:rsid w:val="003E71DF"/>
    <w:rsid w:val="003F005A"/>
    <w:rsid w:val="003F1406"/>
    <w:rsid w:val="003F2BF6"/>
    <w:rsid w:val="003F4C68"/>
    <w:rsid w:val="003F5E8B"/>
    <w:rsid w:val="00400FB2"/>
    <w:rsid w:val="00401BE7"/>
    <w:rsid w:val="00407AF1"/>
    <w:rsid w:val="00411391"/>
    <w:rsid w:val="00413528"/>
    <w:rsid w:val="00413DFB"/>
    <w:rsid w:val="00414406"/>
    <w:rsid w:val="0041609B"/>
    <w:rsid w:val="00423AF1"/>
    <w:rsid w:val="0042760C"/>
    <w:rsid w:val="004305E2"/>
    <w:rsid w:val="00431D6D"/>
    <w:rsid w:val="0043208F"/>
    <w:rsid w:val="00432A1A"/>
    <w:rsid w:val="004330A7"/>
    <w:rsid w:val="0043337F"/>
    <w:rsid w:val="00434F94"/>
    <w:rsid w:val="00435562"/>
    <w:rsid w:val="00436457"/>
    <w:rsid w:val="00444666"/>
    <w:rsid w:val="00447D94"/>
    <w:rsid w:val="00451108"/>
    <w:rsid w:val="00451C97"/>
    <w:rsid w:val="0045348F"/>
    <w:rsid w:val="0045722A"/>
    <w:rsid w:val="0045776D"/>
    <w:rsid w:val="00457A7F"/>
    <w:rsid w:val="0046201B"/>
    <w:rsid w:val="004630DB"/>
    <w:rsid w:val="004643F3"/>
    <w:rsid w:val="004658C2"/>
    <w:rsid w:val="00466492"/>
    <w:rsid w:val="00473595"/>
    <w:rsid w:val="0048527E"/>
    <w:rsid w:val="00491EBB"/>
    <w:rsid w:val="00493D63"/>
    <w:rsid w:val="004963FA"/>
    <w:rsid w:val="00497D11"/>
    <w:rsid w:val="004A219E"/>
    <w:rsid w:val="004A3538"/>
    <w:rsid w:val="004A639C"/>
    <w:rsid w:val="004B0DCC"/>
    <w:rsid w:val="004B4CB4"/>
    <w:rsid w:val="004B572E"/>
    <w:rsid w:val="004B688C"/>
    <w:rsid w:val="004C057C"/>
    <w:rsid w:val="004C0AA4"/>
    <w:rsid w:val="004C4FF7"/>
    <w:rsid w:val="004D004B"/>
    <w:rsid w:val="004D3FC8"/>
    <w:rsid w:val="004D4FFF"/>
    <w:rsid w:val="004D5DE7"/>
    <w:rsid w:val="004E1139"/>
    <w:rsid w:val="004E29B5"/>
    <w:rsid w:val="004E42E6"/>
    <w:rsid w:val="004E7524"/>
    <w:rsid w:val="004F3704"/>
    <w:rsid w:val="004F38E8"/>
    <w:rsid w:val="004F3F59"/>
    <w:rsid w:val="004F5088"/>
    <w:rsid w:val="004F596F"/>
    <w:rsid w:val="004F6154"/>
    <w:rsid w:val="004F7790"/>
    <w:rsid w:val="0050024E"/>
    <w:rsid w:val="00500BEE"/>
    <w:rsid w:val="00503320"/>
    <w:rsid w:val="00504E22"/>
    <w:rsid w:val="00505EAC"/>
    <w:rsid w:val="0050734A"/>
    <w:rsid w:val="0050761A"/>
    <w:rsid w:val="0051102A"/>
    <w:rsid w:val="00511B47"/>
    <w:rsid w:val="00514858"/>
    <w:rsid w:val="00516926"/>
    <w:rsid w:val="0052153C"/>
    <w:rsid w:val="00525291"/>
    <w:rsid w:val="00525789"/>
    <w:rsid w:val="00533437"/>
    <w:rsid w:val="005340EB"/>
    <w:rsid w:val="005358C7"/>
    <w:rsid w:val="005358D5"/>
    <w:rsid w:val="00537551"/>
    <w:rsid w:val="00537C35"/>
    <w:rsid w:val="005403D2"/>
    <w:rsid w:val="00540EE6"/>
    <w:rsid w:val="00542487"/>
    <w:rsid w:val="0054258F"/>
    <w:rsid w:val="00542928"/>
    <w:rsid w:val="00543613"/>
    <w:rsid w:val="00543F49"/>
    <w:rsid w:val="0054539B"/>
    <w:rsid w:val="0054651E"/>
    <w:rsid w:val="00547107"/>
    <w:rsid w:val="00552614"/>
    <w:rsid w:val="00554291"/>
    <w:rsid w:val="00556AE0"/>
    <w:rsid w:val="00557558"/>
    <w:rsid w:val="00557AE9"/>
    <w:rsid w:val="0056166F"/>
    <w:rsid w:val="00561A97"/>
    <w:rsid w:val="00565A89"/>
    <w:rsid w:val="0057735C"/>
    <w:rsid w:val="005810BD"/>
    <w:rsid w:val="00583681"/>
    <w:rsid w:val="0058609A"/>
    <w:rsid w:val="005867D8"/>
    <w:rsid w:val="005868C6"/>
    <w:rsid w:val="00587278"/>
    <w:rsid w:val="005875A3"/>
    <w:rsid w:val="00594FBD"/>
    <w:rsid w:val="00595451"/>
    <w:rsid w:val="00597648"/>
    <w:rsid w:val="005A0C10"/>
    <w:rsid w:val="005A21A2"/>
    <w:rsid w:val="005A4594"/>
    <w:rsid w:val="005A4BBC"/>
    <w:rsid w:val="005A4C1B"/>
    <w:rsid w:val="005A541C"/>
    <w:rsid w:val="005A5CCC"/>
    <w:rsid w:val="005B0564"/>
    <w:rsid w:val="005B08DD"/>
    <w:rsid w:val="005B09FA"/>
    <w:rsid w:val="005B3278"/>
    <w:rsid w:val="005B3ACF"/>
    <w:rsid w:val="005B52D9"/>
    <w:rsid w:val="005B6B43"/>
    <w:rsid w:val="005B6ED0"/>
    <w:rsid w:val="005C11EE"/>
    <w:rsid w:val="005C1ACF"/>
    <w:rsid w:val="005C2FD3"/>
    <w:rsid w:val="005D6CB1"/>
    <w:rsid w:val="005E1005"/>
    <w:rsid w:val="005E51DD"/>
    <w:rsid w:val="005E58C7"/>
    <w:rsid w:val="005F0288"/>
    <w:rsid w:val="005F0289"/>
    <w:rsid w:val="005F17A3"/>
    <w:rsid w:val="005F2717"/>
    <w:rsid w:val="005F2F4F"/>
    <w:rsid w:val="005F5280"/>
    <w:rsid w:val="005F6F0E"/>
    <w:rsid w:val="00602803"/>
    <w:rsid w:val="00615977"/>
    <w:rsid w:val="00615D0E"/>
    <w:rsid w:val="00616172"/>
    <w:rsid w:val="006257F8"/>
    <w:rsid w:val="00632092"/>
    <w:rsid w:val="00632A16"/>
    <w:rsid w:val="006421C8"/>
    <w:rsid w:val="0064357F"/>
    <w:rsid w:val="00644513"/>
    <w:rsid w:val="00644BC6"/>
    <w:rsid w:val="0064667B"/>
    <w:rsid w:val="00646A57"/>
    <w:rsid w:val="006616E4"/>
    <w:rsid w:val="00661F79"/>
    <w:rsid w:val="00672384"/>
    <w:rsid w:val="00673A08"/>
    <w:rsid w:val="00673FDA"/>
    <w:rsid w:val="00674793"/>
    <w:rsid w:val="00675898"/>
    <w:rsid w:val="00680B70"/>
    <w:rsid w:val="00681D0D"/>
    <w:rsid w:val="006843F9"/>
    <w:rsid w:val="0068618E"/>
    <w:rsid w:val="00687B75"/>
    <w:rsid w:val="006916D7"/>
    <w:rsid w:val="006926A6"/>
    <w:rsid w:val="00693D0E"/>
    <w:rsid w:val="00694089"/>
    <w:rsid w:val="00697A60"/>
    <w:rsid w:val="006A11F5"/>
    <w:rsid w:val="006A20AD"/>
    <w:rsid w:val="006A34D4"/>
    <w:rsid w:val="006A3A08"/>
    <w:rsid w:val="006A3F2A"/>
    <w:rsid w:val="006A4419"/>
    <w:rsid w:val="006A69FE"/>
    <w:rsid w:val="006A6D1D"/>
    <w:rsid w:val="006A72BA"/>
    <w:rsid w:val="006B5D2B"/>
    <w:rsid w:val="006B67E0"/>
    <w:rsid w:val="006B783A"/>
    <w:rsid w:val="006B7E1C"/>
    <w:rsid w:val="006C26BE"/>
    <w:rsid w:val="006C36B9"/>
    <w:rsid w:val="006C3FAA"/>
    <w:rsid w:val="006C54D6"/>
    <w:rsid w:val="006C5EA3"/>
    <w:rsid w:val="006C6071"/>
    <w:rsid w:val="006C70FE"/>
    <w:rsid w:val="006D2CEE"/>
    <w:rsid w:val="006D3083"/>
    <w:rsid w:val="006E234B"/>
    <w:rsid w:val="006E36C0"/>
    <w:rsid w:val="006E4C3F"/>
    <w:rsid w:val="006E613D"/>
    <w:rsid w:val="006F0A14"/>
    <w:rsid w:val="006F6DCD"/>
    <w:rsid w:val="007001B1"/>
    <w:rsid w:val="0070086F"/>
    <w:rsid w:val="00701612"/>
    <w:rsid w:val="007022C0"/>
    <w:rsid w:val="007034C8"/>
    <w:rsid w:val="00704F80"/>
    <w:rsid w:val="00705CE2"/>
    <w:rsid w:val="00706D03"/>
    <w:rsid w:val="00706D94"/>
    <w:rsid w:val="0071126B"/>
    <w:rsid w:val="00711BCA"/>
    <w:rsid w:val="00712B44"/>
    <w:rsid w:val="0071324C"/>
    <w:rsid w:val="00714803"/>
    <w:rsid w:val="007213FF"/>
    <w:rsid w:val="00722AB4"/>
    <w:rsid w:val="00730054"/>
    <w:rsid w:val="00735360"/>
    <w:rsid w:val="00735788"/>
    <w:rsid w:val="00736682"/>
    <w:rsid w:val="0073764A"/>
    <w:rsid w:val="0074016B"/>
    <w:rsid w:val="00743E16"/>
    <w:rsid w:val="00744236"/>
    <w:rsid w:val="00744ABC"/>
    <w:rsid w:val="00750424"/>
    <w:rsid w:val="00761D95"/>
    <w:rsid w:val="00762BDF"/>
    <w:rsid w:val="00763DBF"/>
    <w:rsid w:val="007640CD"/>
    <w:rsid w:val="0076454A"/>
    <w:rsid w:val="00766C8A"/>
    <w:rsid w:val="00776A11"/>
    <w:rsid w:val="0078498D"/>
    <w:rsid w:val="007856CC"/>
    <w:rsid w:val="007913E6"/>
    <w:rsid w:val="00793E33"/>
    <w:rsid w:val="00797CD8"/>
    <w:rsid w:val="007A107D"/>
    <w:rsid w:val="007A3B2D"/>
    <w:rsid w:val="007A4705"/>
    <w:rsid w:val="007A5216"/>
    <w:rsid w:val="007A6CB8"/>
    <w:rsid w:val="007B3B34"/>
    <w:rsid w:val="007B66A8"/>
    <w:rsid w:val="007C1755"/>
    <w:rsid w:val="007C1998"/>
    <w:rsid w:val="007C1EE2"/>
    <w:rsid w:val="007C2E8F"/>
    <w:rsid w:val="007C7EF9"/>
    <w:rsid w:val="007D25C3"/>
    <w:rsid w:val="007D6AA5"/>
    <w:rsid w:val="007D7158"/>
    <w:rsid w:val="007E0EBF"/>
    <w:rsid w:val="007E1176"/>
    <w:rsid w:val="007E2C47"/>
    <w:rsid w:val="007E3289"/>
    <w:rsid w:val="007E3965"/>
    <w:rsid w:val="007E3F68"/>
    <w:rsid w:val="007E7154"/>
    <w:rsid w:val="007E7462"/>
    <w:rsid w:val="007F37C9"/>
    <w:rsid w:val="0080072B"/>
    <w:rsid w:val="00804054"/>
    <w:rsid w:val="00805942"/>
    <w:rsid w:val="00805E68"/>
    <w:rsid w:val="0081046C"/>
    <w:rsid w:val="00810520"/>
    <w:rsid w:val="00812524"/>
    <w:rsid w:val="008152A2"/>
    <w:rsid w:val="00817A2A"/>
    <w:rsid w:val="00822452"/>
    <w:rsid w:val="008228FA"/>
    <w:rsid w:val="00823504"/>
    <w:rsid w:val="008251EF"/>
    <w:rsid w:val="0082578B"/>
    <w:rsid w:val="00826BC4"/>
    <w:rsid w:val="00830943"/>
    <w:rsid w:val="00831321"/>
    <w:rsid w:val="00832404"/>
    <w:rsid w:val="00832A61"/>
    <w:rsid w:val="00832BBF"/>
    <w:rsid w:val="00841881"/>
    <w:rsid w:val="00845208"/>
    <w:rsid w:val="008454CE"/>
    <w:rsid w:val="00847CE1"/>
    <w:rsid w:val="0085239E"/>
    <w:rsid w:val="00852692"/>
    <w:rsid w:val="00855B9F"/>
    <w:rsid w:val="0086146E"/>
    <w:rsid w:val="008627A9"/>
    <w:rsid w:val="0086338C"/>
    <w:rsid w:val="0086508F"/>
    <w:rsid w:val="0087139F"/>
    <w:rsid w:val="008718E4"/>
    <w:rsid w:val="0087510F"/>
    <w:rsid w:val="00876B6B"/>
    <w:rsid w:val="00877BA3"/>
    <w:rsid w:val="00882142"/>
    <w:rsid w:val="00892771"/>
    <w:rsid w:val="00894125"/>
    <w:rsid w:val="00894FC1"/>
    <w:rsid w:val="008972E9"/>
    <w:rsid w:val="008A2A51"/>
    <w:rsid w:val="008A3BD5"/>
    <w:rsid w:val="008A4315"/>
    <w:rsid w:val="008A45EA"/>
    <w:rsid w:val="008A4B6D"/>
    <w:rsid w:val="008A4DB4"/>
    <w:rsid w:val="008B0ACF"/>
    <w:rsid w:val="008B4D86"/>
    <w:rsid w:val="008C01FA"/>
    <w:rsid w:val="008C0EFA"/>
    <w:rsid w:val="008C240C"/>
    <w:rsid w:val="008C315C"/>
    <w:rsid w:val="008C35F9"/>
    <w:rsid w:val="008C5AAF"/>
    <w:rsid w:val="008D1AA0"/>
    <w:rsid w:val="008D4B4B"/>
    <w:rsid w:val="008D4D43"/>
    <w:rsid w:val="008D5019"/>
    <w:rsid w:val="008D562B"/>
    <w:rsid w:val="008E1697"/>
    <w:rsid w:val="008E5112"/>
    <w:rsid w:val="008E5F21"/>
    <w:rsid w:val="008E63F9"/>
    <w:rsid w:val="008E79E1"/>
    <w:rsid w:val="008E7C25"/>
    <w:rsid w:val="008F013B"/>
    <w:rsid w:val="008F2D26"/>
    <w:rsid w:val="008F647C"/>
    <w:rsid w:val="008F6F98"/>
    <w:rsid w:val="009011A2"/>
    <w:rsid w:val="00902598"/>
    <w:rsid w:val="0090263F"/>
    <w:rsid w:val="00902C28"/>
    <w:rsid w:val="00903351"/>
    <w:rsid w:val="00903383"/>
    <w:rsid w:val="009050FA"/>
    <w:rsid w:val="00905570"/>
    <w:rsid w:val="00905B48"/>
    <w:rsid w:val="00906DBF"/>
    <w:rsid w:val="00907A6B"/>
    <w:rsid w:val="00907E75"/>
    <w:rsid w:val="009114FD"/>
    <w:rsid w:val="009120DE"/>
    <w:rsid w:val="00912ADB"/>
    <w:rsid w:val="00915547"/>
    <w:rsid w:val="00916CB2"/>
    <w:rsid w:val="00917313"/>
    <w:rsid w:val="009233CD"/>
    <w:rsid w:val="00923878"/>
    <w:rsid w:val="00923F27"/>
    <w:rsid w:val="00925D7F"/>
    <w:rsid w:val="0092623F"/>
    <w:rsid w:val="00927A61"/>
    <w:rsid w:val="00932FFA"/>
    <w:rsid w:val="009343B6"/>
    <w:rsid w:val="009352A6"/>
    <w:rsid w:val="00940D3B"/>
    <w:rsid w:val="00942922"/>
    <w:rsid w:val="009548F3"/>
    <w:rsid w:val="0095581F"/>
    <w:rsid w:val="009622CF"/>
    <w:rsid w:val="0097472B"/>
    <w:rsid w:val="00974D98"/>
    <w:rsid w:val="00975905"/>
    <w:rsid w:val="00975B14"/>
    <w:rsid w:val="00975CC6"/>
    <w:rsid w:val="00976FD4"/>
    <w:rsid w:val="0097764B"/>
    <w:rsid w:val="00977F5A"/>
    <w:rsid w:val="00980FF7"/>
    <w:rsid w:val="00982193"/>
    <w:rsid w:val="00984561"/>
    <w:rsid w:val="00984B00"/>
    <w:rsid w:val="009859EC"/>
    <w:rsid w:val="00985FD1"/>
    <w:rsid w:val="00990B90"/>
    <w:rsid w:val="00990D4F"/>
    <w:rsid w:val="00997880"/>
    <w:rsid w:val="00997D36"/>
    <w:rsid w:val="009A0509"/>
    <w:rsid w:val="009A101E"/>
    <w:rsid w:val="009A28E8"/>
    <w:rsid w:val="009A7D86"/>
    <w:rsid w:val="009B3519"/>
    <w:rsid w:val="009B7D1E"/>
    <w:rsid w:val="009C0744"/>
    <w:rsid w:val="009C2EB7"/>
    <w:rsid w:val="009D19C3"/>
    <w:rsid w:val="009D1DCD"/>
    <w:rsid w:val="009D3E00"/>
    <w:rsid w:val="009D4B38"/>
    <w:rsid w:val="009D676F"/>
    <w:rsid w:val="009E15EF"/>
    <w:rsid w:val="009E1759"/>
    <w:rsid w:val="009E1DE5"/>
    <w:rsid w:val="009E2E03"/>
    <w:rsid w:val="009E385F"/>
    <w:rsid w:val="009F4658"/>
    <w:rsid w:val="009F6C7A"/>
    <w:rsid w:val="009F7D3D"/>
    <w:rsid w:val="00A013E6"/>
    <w:rsid w:val="00A028AD"/>
    <w:rsid w:val="00A06088"/>
    <w:rsid w:val="00A1039A"/>
    <w:rsid w:val="00A103F6"/>
    <w:rsid w:val="00A132DA"/>
    <w:rsid w:val="00A1375E"/>
    <w:rsid w:val="00A16611"/>
    <w:rsid w:val="00A212F7"/>
    <w:rsid w:val="00A23C7E"/>
    <w:rsid w:val="00A24E94"/>
    <w:rsid w:val="00A25172"/>
    <w:rsid w:val="00A274B7"/>
    <w:rsid w:val="00A302FC"/>
    <w:rsid w:val="00A349AA"/>
    <w:rsid w:val="00A354A2"/>
    <w:rsid w:val="00A355A9"/>
    <w:rsid w:val="00A36420"/>
    <w:rsid w:val="00A36D3A"/>
    <w:rsid w:val="00A372F4"/>
    <w:rsid w:val="00A4220A"/>
    <w:rsid w:val="00A43300"/>
    <w:rsid w:val="00A478CC"/>
    <w:rsid w:val="00A47D87"/>
    <w:rsid w:val="00A52060"/>
    <w:rsid w:val="00A529EF"/>
    <w:rsid w:val="00A54C9A"/>
    <w:rsid w:val="00A5716E"/>
    <w:rsid w:val="00A611ED"/>
    <w:rsid w:val="00A62F17"/>
    <w:rsid w:val="00A6562C"/>
    <w:rsid w:val="00A67E92"/>
    <w:rsid w:val="00A720F1"/>
    <w:rsid w:val="00A73702"/>
    <w:rsid w:val="00A740ED"/>
    <w:rsid w:val="00A74738"/>
    <w:rsid w:val="00A776D3"/>
    <w:rsid w:val="00A77735"/>
    <w:rsid w:val="00A817F4"/>
    <w:rsid w:val="00A82AA6"/>
    <w:rsid w:val="00A83691"/>
    <w:rsid w:val="00A8501B"/>
    <w:rsid w:val="00A859D9"/>
    <w:rsid w:val="00A94E9C"/>
    <w:rsid w:val="00A95D44"/>
    <w:rsid w:val="00A97974"/>
    <w:rsid w:val="00AA398F"/>
    <w:rsid w:val="00AA3ED3"/>
    <w:rsid w:val="00AA6EDF"/>
    <w:rsid w:val="00AB3079"/>
    <w:rsid w:val="00AB563C"/>
    <w:rsid w:val="00AC1E1C"/>
    <w:rsid w:val="00AC21BB"/>
    <w:rsid w:val="00AC4240"/>
    <w:rsid w:val="00AC4EF8"/>
    <w:rsid w:val="00AD3039"/>
    <w:rsid w:val="00AD4AFA"/>
    <w:rsid w:val="00AD74A0"/>
    <w:rsid w:val="00AE0A51"/>
    <w:rsid w:val="00AE3DA3"/>
    <w:rsid w:val="00AE6C5F"/>
    <w:rsid w:val="00AF1806"/>
    <w:rsid w:val="00AF291E"/>
    <w:rsid w:val="00AF43DD"/>
    <w:rsid w:val="00AF72B0"/>
    <w:rsid w:val="00AF7D39"/>
    <w:rsid w:val="00B014B6"/>
    <w:rsid w:val="00B033A7"/>
    <w:rsid w:val="00B07596"/>
    <w:rsid w:val="00B1122A"/>
    <w:rsid w:val="00B12951"/>
    <w:rsid w:val="00B15125"/>
    <w:rsid w:val="00B17028"/>
    <w:rsid w:val="00B268BD"/>
    <w:rsid w:val="00B31816"/>
    <w:rsid w:val="00B32212"/>
    <w:rsid w:val="00B359E4"/>
    <w:rsid w:val="00B35AA3"/>
    <w:rsid w:val="00B413A4"/>
    <w:rsid w:val="00B4303E"/>
    <w:rsid w:val="00B4433F"/>
    <w:rsid w:val="00B50893"/>
    <w:rsid w:val="00B56C67"/>
    <w:rsid w:val="00B62428"/>
    <w:rsid w:val="00B64F09"/>
    <w:rsid w:val="00B654B7"/>
    <w:rsid w:val="00B65AA7"/>
    <w:rsid w:val="00B66E29"/>
    <w:rsid w:val="00B71ECD"/>
    <w:rsid w:val="00B8282B"/>
    <w:rsid w:val="00B84270"/>
    <w:rsid w:val="00B84513"/>
    <w:rsid w:val="00B84A50"/>
    <w:rsid w:val="00B85022"/>
    <w:rsid w:val="00B851CF"/>
    <w:rsid w:val="00B8658A"/>
    <w:rsid w:val="00B87F96"/>
    <w:rsid w:val="00B9009D"/>
    <w:rsid w:val="00B959BB"/>
    <w:rsid w:val="00B970FB"/>
    <w:rsid w:val="00BA1103"/>
    <w:rsid w:val="00BA3208"/>
    <w:rsid w:val="00BA46C1"/>
    <w:rsid w:val="00BA6DC4"/>
    <w:rsid w:val="00BB1EAA"/>
    <w:rsid w:val="00BB2F8A"/>
    <w:rsid w:val="00BC0105"/>
    <w:rsid w:val="00BC07EC"/>
    <w:rsid w:val="00BC32E8"/>
    <w:rsid w:val="00BC3503"/>
    <w:rsid w:val="00BD0D74"/>
    <w:rsid w:val="00BD1BAD"/>
    <w:rsid w:val="00BD5336"/>
    <w:rsid w:val="00BE5073"/>
    <w:rsid w:val="00BE6092"/>
    <w:rsid w:val="00BE67E3"/>
    <w:rsid w:val="00BF1D3B"/>
    <w:rsid w:val="00BF1EE4"/>
    <w:rsid w:val="00BF2226"/>
    <w:rsid w:val="00BF25D3"/>
    <w:rsid w:val="00BF56C4"/>
    <w:rsid w:val="00BF5F1D"/>
    <w:rsid w:val="00BF667F"/>
    <w:rsid w:val="00C00C15"/>
    <w:rsid w:val="00C063DE"/>
    <w:rsid w:val="00C11A2C"/>
    <w:rsid w:val="00C12187"/>
    <w:rsid w:val="00C13175"/>
    <w:rsid w:val="00C1796A"/>
    <w:rsid w:val="00C2636E"/>
    <w:rsid w:val="00C34A5B"/>
    <w:rsid w:val="00C34C01"/>
    <w:rsid w:val="00C41639"/>
    <w:rsid w:val="00C50167"/>
    <w:rsid w:val="00C501EB"/>
    <w:rsid w:val="00C511EC"/>
    <w:rsid w:val="00C513D1"/>
    <w:rsid w:val="00C5709E"/>
    <w:rsid w:val="00C61C82"/>
    <w:rsid w:val="00C65C0B"/>
    <w:rsid w:val="00C663CD"/>
    <w:rsid w:val="00C73986"/>
    <w:rsid w:val="00C76B2F"/>
    <w:rsid w:val="00C811AA"/>
    <w:rsid w:val="00C82F20"/>
    <w:rsid w:val="00C8375C"/>
    <w:rsid w:val="00C87A38"/>
    <w:rsid w:val="00C90091"/>
    <w:rsid w:val="00C91F7A"/>
    <w:rsid w:val="00C94A6D"/>
    <w:rsid w:val="00C96B31"/>
    <w:rsid w:val="00CA598A"/>
    <w:rsid w:val="00CA5FD8"/>
    <w:rsid w:val="00CB0FAC"/>
    <w:rsid w:val="00CB1B40"/>
    <w:rsid w:val="00CB2D7F"/>
    <w:rsid w:val="00CB2EF3"/>
    <w:rsid w:val="00CB4447"/>
    <w:rsid w:val="00CC35F8"/>
    <w:rsid w:val="00CD00CB"/>
    <w:rsid w:val="00CD0776"/>
    <w:rsid w:val="00CD3622"/>
    <w:rsid w:val="00CD3C21"/>
    <w:rsid w:val="00CD576D"/>
    <w:rsid w:val="00CE173B"/>
    <w:rsid w:val="00CE1EB5"/>
    <w:rsid w:val="00CE33A7"/>
    <w:rsid w:val="00CE42F8"/>
    <w:rsid w:val="00CF11E2"/>
    <w:rsid w:val="00CF14E5"/>
    <w:rsid w:val="00CF2107"/>
    <w:rsid w:val="00CF42A3"/>
    <w:rsid w:val="00CF6080"/>
    <w:rsid w:val="00D01C45"/>
    <w:rsid w:val="00D02BE1"/>
    <w:rsid w:val="00D03090"/>
    <w:rsid w:val="00D14D75"/>
    <w:rsid w:val="00D21E75"/>
    <w:rsid w:val="00D222F7"/>
    <w:rsid w:val="00D22EF1"/>
    <w:rsid w:val="00D2429F"/>
    <w:rsid w:val="00D27079"/>
    <w:rsid w:val="00D32364"/>
    <w:rsid w:val="00D35380"/>
    <w:rsid w:val="00D35D0D"/>
    <w:rsid w:val="00D3750F"/>
    <w:rsid w:val="00D406B2"/>
    <w:rsid w:val="00D4079D"/>
    <w:rsid w:val="00D432C3"/>
    <w:rsid w:val="00D46DE5"/>
    <w:rsid w:val="00D5020E"/>
    <w:rsid w:val="00D50618"/>
    <w:rsid w:val="00D5111E"/>
    <w:rsid w:val="00D55097"/>
    <w:rsid w:val="00D55E7F"/>
    <w:rsid w:val="00D56BDB"/>
    <w:rsid w:val="00D5785D"/>
    <w:rsid w:val="00D608D7"/>
    <w:rsid w:val="00D6142C"/>
    <w:rsid w:val="00D6507A"/>
    <w:rsid w:val="00D65E12"/>
    <w:rsid w:val="00D704E7"/>
    <w:rsid w:val="00D76D39"/>
    <w:rsid w:val="00D8139B"/>
    <w:rsid w:val="00D8142C"/>
    <w:rsid w:val="00D83B87"/>
    <w:rsid w:val="00D866FB"/>
    <w:rsid w:val="00D86E98"/>
    <w:rsid w:val="00D87229"/>
    <w:rsid w:val="00D87E16"/>
    <w:rsid w:val="00D94CA5"/>
    <w:rsid w:val="00D94DB5"/>
    <w:rsid w:val="00D9765F"/>
    <w:rsid w:val="00DA1BA1"/>
    <w:rsid w:val="00DA2ACB"/>
    <w:rsid w:val="00DA31CC"/>
    <w:rsid w:val="00DB06BD"/>
    <w:rsid w:val="00DB2CBA"/>
    <w:rsid w:val="00DB5F17"/>
    <w:rsid w:val="00DB6691"/>
    <w:rsid w:val="00DC00A0"/>
    <w:rsid w:val="00DC2B77"/>
    <w:rsid w:val="00DC74F8"/>
    <w:rsid w:val="00DC7EC8"/>
    <w:rsid w:val="00DD0FE4"/>
    <w:rsid w:val="00DD173F"/>
    <w:rsid w:val="00DD30EE"/>
    <w:rsid w:val="00DD6E03"/>
    <w:rsid w:val="00DE00BA"/>
    <w:rsid w:val="00DE31CB"/>
    <w:rsid w:val="00DE3F55"/>
    <w:rsid w:val="00DF0B5A"/>
    <w:rsid w:val="00DF29ED"/>
    <w:rsid w:val="00DF366B"/>
    <w:rsid w:val="00DF75C8"/>
    <w:rsid w:val="00E01278"/>
    <w:rsid w:val="00E01AF6"/>
    <w:rsid w:val="00E0230F"/>
    <w:rsid w:val="00E059AE"/>
    <w:rsid w:val="00E05F90"/>
    <w:rsid w:val="00E11B0E"/>
    <w:rsid w:val="00E123CD"/>
    <w:rsid w:val="00E1571E"/>
    <w:rsid w:val="00E20FA8"/>
    <w:rsid w:val="00E21703"/>
    <w:rsid w:val="00E269AC"/>
    <w:rsid w:val="00E27200"/>
    <w:rsid w:val="00E333E0"/>
    <w:rsid w:val="00E335B6"/>
    <w:rsid w:val="00E34EBB"/>
    <w:rsid w:val="00E362AB"/>
    <w:rsid w:val="00E41581"/>
    <w:rsid w:val="00E45198"/>
    <w:rsid w:val="00E50ED7"/>
    <w:rsid w:val="00E5156D"/>
    <w:rsid w:val="00E5405F"/>
    <w:rsid w:val="00E562FF"/>
    <w:rsid w:val="00E6059B"/>
    <w:rsid w:val="00E60601"/>
    <w:rsid w:val="00E607CE"/>
    <w:rsid w:val="00E61071"/>
    <w:rsid w:val="00E612B8"/>
    <w:rsid w:val="00E6142A"/>
    <w:rsid w:val="00E6291A"/>
    <w:rsid w:val="00E66B7A"/>
    <w:rsid w:val="00E67960"/>
    <w:rsid w:val="00E70ED4"/>
    <w:rsid w:val="00E712A2"/>
    <w:rsid w:val="00E74FB9"/>
    <w:rsid w:val="00E8116C"/>
    <w:rsid w:val="00E8128E"/>
    <w:rsid w:val="00E81DC2"/>
    <w:rsid w:val="00E850E2"/>
    <w:rsid w:val="00E86070"/>
    <w:rsid w:val="00E86674"/>
    <w:rsid w:val="00E879C7"/>
    <w:rsid w:val="00E87AC1"/>
    <w:rsid w:val="00E87C43"/>
    <w:rsid w:val="00E9092B"/>
    <w:rsid w:val="00E95CF7"/>
    <w:rsid w:val="00E96428"/>
    <w:rsid w:val="00E972A0"/>
    <w:rsid w:val="00EA23E5"/>
    <w:rsid w:val="00EA469C"/>
    <w:rsid w:val="00EA5C28"/>
    <w:rsid w:val="00EA6380"/>
    <w:rsid w:val="00EA7913"/>
    <w:rsid w:val="00EA7F98"/>
    <w:rsid w:val="00EB0FF3"/>
    <w:rsid w:val="00EB15F9"/>
    <w:rsid w:val="00EB3199"/>
    <w:rsid w:val="00EB3FFE"/>
    <w:rsid w:val="00EB4AF8"/>
    <w:rsid w:val="00EB5C0F"/>
    <w:rsid w:val="00EB5EE1"/>
    <w:rsid w:val="00EB658D"/>
    <w:rsid w:val="00EB6DB7"/>
    <w:rsid w:val="00EC3881"/>
    <w:rsid w:val="00EC5212"/>
    <w:rsid w:val="00EC5433"/>
    <w:rsid w:val="00EC5A2B"/>
    <w:rsid w:val="00EC7AD1"/>
    <w:rsid w:val="00ED030F"/>
    <w:rsid w:val="00ED03AA"/>
    <w:rsid w:val="00ED0DFC"/>
    <w:rsid w:val="00ED2745"/>
    <w:rsid w:val="00ED6EFF"/>
    <w:rsid w:val="00EE5C03"/>
    <w:rsid w:val="00EE5EAE"/>
    <w:rsid w:val="00EE7F72"/>
    <w:rsid w:val="00EF1463"/>
    <w:rsid w:val="00EF2089"/>
    <w:rsid w:val="00EF4649"/>
    <w:rsid w:val="00EF733B"/>
    <w:rsid w:val="00EF7F05"/>
    <w:rsid w:val="00F014FE"/>
    <w:rsid w:val="00F0265F"/>
    <w:rsid w:val="00F0437A"/>
    <w:rsid w:val="00F05C8F"/>
    <w:rsid w:val="00F05FAE"/>
    <w:rsid w:val="00F068F9"/>
    <w:rsid w:val="00F06B59"/>
    <w:rsid w:val="00F077CA"/>
    <w:rsid w:val="00F159D6"/>
    <w:rsid w:val="00F15B8E"/>
    <w:rsid w:val="00F16143"/>
    <w:rsid w:val="00F20A81"/>
    <w:rsid w:val="00F23800"/>
    <w:rsid w:val="00F2409F"/>
    <w:rsid w:val="00F26ED6"/>
    <w:rsid w:val="00F276BC"/>
    <w:rsid w:val="00F30274"/>
    <w:rsid w:val="00F3281B"/>
    <w:rsid w:val="00F32C4F"/>
    <w:rsid w:val="00F34183"/>
    <w:rsid w:val="00F348BF"/>
    <w:rsid w:val="00F352D1"/>
    <w:rsid w:val="00F36390"/>
    <w:rsid w:val="00F36E9C"/>
    <w:rsid w:val="00F42B96"/>
    <w:rsid w:val="00F43104"/>
    <w:rsid w:val="00F50A88"/>
    <w:rsid w:val="00F50A9D"/>
    <w:rsid w:val="00F54BE1"/>
    <w:rsid w:val="00F56CD9"/>
    <w:rsid w:val="00F65C2F"/>
    <w:rsid w:val="00F66CD7"/>
    <w:rsid w:val="00F66DE6"/>
    <w:rsid w:val="00F72906"/>
    <w:rsid w:val="00F73DF7"/>
    <w:rsid w:val="00F7786D"/>
    <w:rsid w:val="00F77D11"/>
    <w:rsid w:val="00F801A3"/>
    <w:rsid w:val="00F83A56"/>
    <w:rsid w:val="00F8533B"/>
    <w:rsid w:val="00F8614E"/>
    <w:rsid w:val="00F86E4D"/>
    <w:rsid w:val="00F9087F"/>
    <w:rsid w:val="00F91CD6"/>
    <w:rsid w:val="00F95C54"/>
    <w:rsid w:val="00F96629"/>
    <w:rsid w:val="00F96F39"/>
    <w:rsid w:val="00FA2FC9"/>
    <w:rsid w:val="00FA4DC5"/>
    <w:rsid w:val="00FA7CBA"/>
    <w:rsid w:val="00FB06A1"/>
    <w:rsid w:val="00FB2EA1"/>
    <w:rsid w:val="00FB72AF"/>
    <w:rsid w:val="00FC046C"/>
    <w:rsid w:val="00FC6500"/>
    <w:rsid w:val="00FC6821"/>
    <w:rsid w:val="00FC6E1E"/>
    <w:rsid w:val="00FD0B6E"/>
    <w:rsid w:val="00FD41E1"/>
    <w:rsid w:val="00FD5FC3"/>
    <w:rsid w:val="00FD63CC"/>
    <w:rsid w:val="00FD6479"/>
    <w:rsid w:val="00FE0882"/>
    <w:rsid w:val="00FE1477"/>
    <w:rsid w:val="00FE16E7"/>
    <w:rsid w:val="00FE1E79"/>
    <w:rsid w:val="00FE34F4"/>
    <w:rsid w:val="00FE3541"/>
    <w:rsid w:val="00FE3F28"/>
    <w:rsid w:val="00FE4537"/>
    <w:rsid w:val="00FE4E08"/>
    <w:rsid w:val="00FE7E1A"/>
    <w:rsid w:val="00FF11A1"/>
    <w:rsid w:val="00FF4C3D"/>
    <w:rsid w:val="00FF5C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2"/>
    <o:shapelayout v:ext="edit">
      <o:idmap v:ext="edit" data="2"/>
      <o:rules v:ext="edit">
        <o:r id="V:Rule1" type="connector" idref="#Прямая со стрелкой 102"/>
        <o:r id="V:Rule2" type="connector" idref="#Прямая со стрелкой 103"/>
        <o:r id="V:Rule3" type="connector" idref="#Прямая со стрелкой 104"/>
      </o:rules>
    </o:shapelayout>
  </w:shapeDefaults>
  <w:decimalSymbol w:val=","/>
  <w:listSeparator w:val=";"/>
  <w14:docId w14:val="0DE20B95"/>
  <w15:docId w15:val="{B87D4DBE-E168-4851-8B21-666496718F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7764B"/>
  </w:style>
  <w:style w:type="paragraph" w:styleId="1">
    <w:name w:val="heading 1"/>
    <w:basedOn w:val="a"/>
    <w:next w:val="a"/>
    <w:link w:val="10"/>
    <w:uiPriority w:val="9"/>
    <w:qFormat/>
    <w:rsid w:val="00042B8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42B8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42B8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042B8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42B89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042B89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42B89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42B89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42B89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274B7"/>
    <w:pPr>
      <w:ind w:left="720"/>
      <w:contextualSpacing/>
    </w:pPr>
  </w:style>
  <w:style w:type="table" w:styleId="a4">
    <w:name w:val="Table Grid"/>
    <w:basedOn w:val="a1"/>
    <w:uiPriority w:val="39"/>
    <w:rsid w:val="00BF5F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BF5F1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F5F1D"/>
  </w:style>
  <w:style w:type="paragraph" w:styleId="a7">
    <w:name w:val="footer"/>
    <w:basedOn w:val="a"/>
    <w:link w:val="a8"/>
    <w:uiPriority w:val="99"/>
    <w:unhideWhenUsed/>
    <w:rsid w:val="00BF5F1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F5F1D"/>
  </w:style>
  <w:style w:type="character" w:customStyle="1" w:styleId="10">
    <w:name w:val="Заголовок 1 Знак"/>
    <w:basedOn w:val="a0"/>
    <w:link w:val="1"/>
    <w:uiPriority w:val="9"/>
    <w:rsid w:val="00042B8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042B8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42B89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042B8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042B89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042B8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042B8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042B8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042B8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9">
    <w:name w:val="TOC Heading"/>
    <w:basedOn w:val="1"/>
    <w:next w:val="a"/>
    <w:uiPriority w:val="39"/>
    <w:unhideWhenUsed/>
    <w:qFormat/>
    <w:rsid w:val="00EC7AD1"/>
    <w:pPr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EC7AD1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3426EB"/>
    <w:pPr>
      <w:tabs>
        <w:tab w:val="left" w:pos="426"/>
        <w:tab w:val="right" w:leader="dot" w:pos="9354"/>
      </w:tabs>
      <w:spacing w:after="100"/>
      <w:ind w:left="1276" w:hanging="1276"/>
    </w:pPr>
    <w:rPr>
      <w:rFonts w:ascii="Times New Roman" w:hAnsi="Times New Roman" w:cs="Times New Roman"/>
      <w:noProof/>
      <w:sz w:val="28"/>
      <w:szCs w:val="28"/>
    </w:rPr>
  </w:style>
  <w:style w:type="character" w:styleId="aa">
    <w:name w:val="Hyperlink"/>
    <w:basedOn w:val="a0"/>
    <w:uiPriority w:val="99"/>
    <w:unhideWhenUsed/>
    <w:rsid w:val="00EC7AD1"/>
    <w:rPr>
      <w:color w:val="0000FF" w:themeColor="hyperlink"/>
      <w:u w:val="single"/>
    </w:rPr>
  </w:style>
  <w:style w:type="paragraph" w:styleId="ab">
    <w:name w:val="Balloon Text"/>
    <w:basedOn w:val="a"/>
    <w:link w:val="ac"/>
    <w:uiPriority w:val="99"/>
    <w:semiHidden/>
    <w:unhideWhenUsed/>
    <w:rsid w:val="00EC7AD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EC7AD1"/>
    <w:rPr>
      <w:rFonts w:ascii="Tahoma" w:hAnsi="Tahoma" w:cs="Tahoma"/>
      <w:sz w:val="16"/>
      <w:szCs w:val="16"/>
    </w:rPr>
  </w:style>
  <w:style w:type="paragraph" w:styleId="ad">
    <w:name w:val="Normal (Web)"/>
    <w:basedOn w:val="a"/>
    <w:uiPriority w:val="99"/>
    <w:semiHidden/>
    <w:unhideWhenUsed/>
    <w:rsid w:val="006723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customStyle="1" w:styleId="12">
    <w:name w:val="Сетка таблицы1"/>
    <w:basedOn w:val="a1"/>
    <w:next w:val="a4"/>
    <w:uiPriority w:val="39"/>
    <w:rsid w:val="00DB06B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"/>
    <w:next w:val="a"/>
    <w:autoRedefine/>
    <w:uiPriority w:val="39"/>
    <w:unhideWhenUsed/>
    <w:rsid w:val="0020604E"/>
    <w:pPr>
      <w:spacing w:after="100"/>
      <w:ind w:left="440"/>
    </w:pPr>
  </w:style>
  <w:style w:type="paragraph" w:styleId="ae">
    <w:name w:val="footnote text"/>
    <w:basedOn w:val="a"/>
    <w:link w:val="af"/>
    <w:uiPriority w:val="99"/>
    <w:semiHidden/>
    <w:unhideWhenUsed/>
    <w:rsid w:val="00FE34F4"/>
    <w:pPr>
      <w:spacing w:after="0" w:line="240" w:lineRule="auto"/>
    </w:pPr>
    <w:rPr>
      <w:sz w:val="20"/>
      <w:szCs w:val="20"/>
    </w:rPr>
  </w:style>
  <w:style w:type="character" w:customStyle="1" w:styleId="af">
    <w:name w:val="Текст сноски Знак"/>
    <w:basedOn w:val="a0"/>
    <w:link w:val="ae"/>
    <w:uiPriority w:val="99"/>
    <w:semiHidden/>
    <w:rsid w:val="00FE34F4"/>
    <w:rPr>
      <w:sz w:val="20"/>
      <w:szCs w:val="20"/>
    </w:rPr>
  </w:style>
  <w:style w:type="character" w:styleId="af0">
    <w:name w:val="footnote reference"/>
    <w:basedOn w:val="a0"/>
    <w:uiPriority w:val="99"/>
    <w:semiHidden/>
    <w:unhideWhenUsed/>
    <w:rsid w:val="00FE34F4"/>
    <w:rPr>
      <w:vertAlign w:val="superscript"/>
    </w:rPr>
  </w:style>
  <w:style w:type="character" w:styleId="af1">
    <w:name w:val="Placeholder Text"/>
    <w:basedOn w:val="a0"/>
    <w:uiPriority w:val="99"/>
    <w:semiHidden/>
    <w:rsid w:val="00ED03AA"/>
    <w:rPr>
      <w:color w:val="808080"/>
    </w:rPr>
  </w:style>
  <w:style w:type="character" w:styleId="af2">
    <w:name w:val="FollowedHyperlink"/>
    <w:basedOn w:val="a0"/>
    <w:uiPriority w:val="99"/>
    <w:semiHidden/>
    <w:unhideWhenUsed/>
    <w:rsid w:val="00436457"/>
    <w:rPr>
      <w:color w:val="800080" w:themeColor="followedHyperlink"/>
      <w:u w:val="single"/>
    </w:rPr>
  </w:style>
  <w:style w:type="character" w:styleId="af3">
    <w:name w:val="annotation reference"/>
    <w:basedOn w:val="a0"/>
    <w:uiPriority w:val="99"/>
    <w:semiHidden/>
    <w:unhideWhenUsed/>
    <w:rsid w:val="005E51DD"/>
    <w:rPr>
      <w:sz w:val="16"/>
      <w:szCs w:val="16"/>
    </w:rPr>
  </w:style>
  <w:style w:type="paragraph" w:styleId="af4">
    <w:name w:val="annotation text"/>
    <w:basedOn w:val="a"/>
    <w:link w:val="af5"/>
    <w:uiPriority w:val="99"/>
    <w:semiHidden/>
    <w:unhideWhenUsed/>
    <w:rsid w:val="005E51DD"/>
    <w:pPr>
      <w:spacing w:line="240" w:lineRule="auto"/>
    </w:pPr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uiPriority w:val="99"/>
    <w:semiHidden/>
    <w:rsid w:val="005E51DD"/>
    <w:rPr>
      <w:sz w:val="20"/>
      <w:szCs w:val="20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5E51DD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5E51DD"/>
    <w:rPr>
      <w:b/>
      <w:bCs/>
      <w:sz w:val="20"/>
      <w:szCs w:val="20"/>
    </w:rPr>
  </w:style>
  <w:style w:type="paragraph" w:customStyle="1" w:styleId="Default">
    <w:name w:val="Default"/>
    <w:rsid w:val="00F159D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20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9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15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59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22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74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15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180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229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30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9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87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01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20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31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9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5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11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856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6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29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16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44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66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95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3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939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88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97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654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440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48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9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8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3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1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07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0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9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8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92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46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446444">
          <w:marLeft w:val="75"/>
          <w:marRight w:val="75"/>
          <w:marTop w:val="30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185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29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3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271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19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279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1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0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40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68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06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84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94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12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4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74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8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9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3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3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0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69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13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74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29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763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932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728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45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144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418241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515314894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621422325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  <w:divsChild>
                <w:div w:id="1009064773">
                  <w:marLeft w:val="75"/>
                  <w:marRight w:val="75"/>
                  <w:marTop w:val="30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69222946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</w:divsChild>
        </w:div>
        <w:div w:id="40988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783699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109520745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  <w:divsChild>
                <w:div w:id="1306663701">
                  <w:marLeft w:val="75"/>
                  <w:marRight w:val="75"/>
                  <w:marTop w:val="30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35892968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</w:divsChild>
        </w:div>
        <w:div w:id="1527668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6899820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939070929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  <w:divsChild>
                <w:div w:id="854422444">
                  <w:marLeft w:val="75"/>
                  <w:marRight w:val="75"/>
                  <w:marTop w:val="30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45052699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2126387824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</w:divsChild>
        </w:div>
        <w:div w:id="1632976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683097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1034891291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1133060777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</w:div>
            <w:div w:id="1553929202">
              <w:marLeft w:val="0"/>
              <w:marRight w:val="0"/>
              <w:marTop w:val="0"/>
              <w:marBottom w:val="0"/>
              <w:divBdr>
                <w:top w:val="single" w:sz="18" w:space="0" w:color="000000"/>
                <w:left w:val="single" w:sz="18" w:space="0" w:color="000000"/>
                <w:bottom w:val="single" w:sz="18" w:space="0" w:color="000000"/>
                <w:right w:val="single" w:sz="18" w:space="0" w:color="000000"/>
              </w:divBdr>
              <w:divsChild>
                <w:div w:id="650718981">
                  <w:marLeft w:val="75"/>
                  <w:marRight w:val="75"/>
                  <w:marTop w:val="30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5136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24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37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870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35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26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4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0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61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23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74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26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90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04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56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12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8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32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02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7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8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7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7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55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368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5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411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97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8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19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47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11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86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71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018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42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949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06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22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74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71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9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0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1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8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8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68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92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8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7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0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30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132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9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535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450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62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90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2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97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611118">
          <w:marLeft w:val="0"/>
          <w:marRight w:val="0"/>
          <w:marTop w:val="18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057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306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396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1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0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794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27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90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990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659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1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3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013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6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3455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041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32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74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16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96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01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529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845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172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587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4446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093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1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76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485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8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2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647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685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800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450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84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93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73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23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10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87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38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8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2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3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8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2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565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859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79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1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82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5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09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0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5820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8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847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927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941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5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30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59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43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8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09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376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610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804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927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88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787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688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395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619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14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742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6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93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6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38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4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4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946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32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153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475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536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468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06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7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8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01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0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2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6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8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49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9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288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45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62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910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773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2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1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7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0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04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8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80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34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1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37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9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5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9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87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0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4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5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2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183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494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84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0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7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65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5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38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209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20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299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8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4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7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15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8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6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2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18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7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8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8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933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15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808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19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7705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233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987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41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06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03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536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366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65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592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3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7989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77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107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94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23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1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0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16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27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02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252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514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772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189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065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770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23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2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17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46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1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399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30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38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07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840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4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2560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20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5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31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51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43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971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40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21" Type="http://schemas.openxmlformats.org/officeDocument/2006/relationships/header" Target="header2.xml"/><Relationship Id="rId34" Type="http://schemas.openxmlformats.org/officeDocument/2006/relationships/image" Target="media/image20.png"/><Relationship Id="rId42" Type="http://schemas.openxmlformats.org/officeDocument/2006/relationships/header" Target="header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5.png"/><Relationship Id="rId41" Type="http://schemas.openxmlformats.org/officeDocument/2006/relationships/image" Target="media/image2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31" Type="http://schemas.openxmlformats.org/officeDocument/2006/relationships/image" Target="media/image17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4.emf"/><Relationship Id="rId22" Type="http://schemas.openxmlformats.org/officeDocument/2006/relationships/header" Target="header3.xml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fontTable" Target="fontTable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224DA3-116E-4B17-B65A-512DAAE7DF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58</TotalTime>
  <Pages>81</Pages>
  <Words>13440</Words>
  <Characters>76613</Characters>
  <Application>Microsoft Office Word</Application>
  <DocSecurity>0</DocSecurity>
  <Lines>638</Lines>
  <Paragraphs>1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8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нсуров Алишер Набижонович</dc:creator>
  <cp:keywords/>
  <dc:description/>
  <cp:lastModifiedBy>Алишер Мансуров</cp:lastModifiedBy>
  <cp:revision>146</cp:revision>
  <dcterms:created xsi:type="dcterms:W3CDTF">2021-04-26T20:29:00Z</dcterms:created>
  <dcterms:modified xsi:type="dcterms:W3CDTF">2024-05-16T21:50:00Z</dcterms:modified>
</cp:coreProperties>
</file>